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Arial" w:eastAsia="Arial Unicode MS" w:hAnsi="Arial" w:cs="Arial"/>
          <w:sz w:val="24"/>
          <w:szCs w:val="24"/>
        </w:rPr>
        <w:id w:val="897100654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aps/>
          <w:sz w:val="22"/>
          <w:szCs w:val="22"/>
        </w:rPr>
      </w:sdtEndPr>
      <w:sdtContent>
        <w:p w:rsidR="00185070" w:rsidRPr="00185070" w:rsidRDefault="008A6762" w:rsidP="00185070">
          <w:pPr>
            <w:jc w:val="right"/>
            <w:rPr>
              <w:rFonts w:ascii="Arial" w:eastAsia="Arial Unicode MS" w:hAnsi="Arial" w:cs="Arial"/>
              <w:sz w:val="24"/>
              <w:szCs w:val="24"/>
            </w:rPr>
          </w:pPr>
          <w:r>
            <w:rPr>
              <w:rFonts w:ascii="Arial" w:eastAsia="Arial Unicode MS" w:hAnsi="Arial" w:cs="Arial"/>
              <w:noProof/>
              <w:sz w:val="24"/>
              <w:szCs w:val="24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145" type="#_x0000_t75" style="position:absolute;left:0;text-align:left;margin-left:361.15pt;margin-top:-20.45pt;width:76pt;height:73.5pt;z-index:251660288;mso-position-horizontal-relative:text;mso-position-vertical-relative:text">
                <v:imagedata r:id="rId9" o:title=""/>
              </v:shape>
              <o:OLEObject Type="Embed" ProgID="Visio.Drawing.11" ShapeID="_x0000_s2145" DrawAspect="Content" ObjectID="_1607188807" r:id="rId10"/>
            </w:pict>
          </w:r>
        </w:p>
        <w:p w:rsidR="00185070" w:rsidRPr="00185070" w:rsidRDefault="00185070">
          <w:pPr>
            <w:rPr>
              <w:rFonts w:ascii="Arial" w:eastAsia="Arial Unicode MS" w:hAnsi="Arial" w:cs="Arial"/>
              <w:sz w:val="24"/>
              <w:szCs w:val="24"/>
            </w:rPr>
          </w:pPr>
        </w:p>
        <w:tbl>
          <w:tblPr>
            <w:tblpPr w:leftFromText="187" w:rightFromText="187" w:vertAnchor="page" w:horzAnchor="margin" w:tblpXSpec="center" w:tblpY="2511"/>
            <w:tblW w:w="4007" w:type="pct"/>
            <w:tblLook w:val="04A0"/>
          </w:tblPr>
          <w:tblGrid>
            <w:gridCol w:w="6830"/>
          </w:tblGrid>
          <w:tr w:rsidR="00D25AA2" w:rsidTr="00B5753B">
            <w:tc>
              <w:tcPr>
                <w:tcW w:w="6830" w:type="dxa"/>
              </w:tcPr>
              <w:p w:rsidR="00D25AA2" w:rsidRDefault="008A6762" w:rsidP="00B5753B">
                <w:pPr>
                  <w:pStyle w:val="a5"/>
                  <w:rPr>
                    <w:rFonts w:ascii="Arial" w:eastAsia="微软雅黑" w:hAnsi="Arial" w:cs="Arial"/>
                    <w:sz w:val="80"/>
                    <w:szCs w:val="80"/>
                  </w:rPr>
                </w:pPr>
                <w:sdt>
                  <w:sdtPr>
                    <w:rPr>
                      <w:rFonts w:ascii="微软雅黑" w:eastAsia="微软雅黑" w:hAnsi="微软雅黑" w:cs="Arial"/>
                    </w:rPr>
                    <w:alias w:val="公司"/>
                    <w:id w:val="13406915"/>
                    <w:dataBinding w:prefixMappings="xmlns:ns0='http://schemas.openxmlformats.org/officeDocument/2006/extended-properties'" w:xpath="/ns0:Properties[1]/ns0:Company[1]" w:storeItemID="{6668398D-A668-4E3E-A5EB-62B293D839F1}"/>
                    <w:text/>
                  </w:sdtPr>
                  <w:sdtContent>
                    <w:r w:rsidR="00D25AA2" w:rsidRPr="000B578A">
                      <w:rPr>
                        <w:rFonts w:ascii="微软雅黑" w:eastAsia="微软雅黑" w:hAnsi="微软雅黑" w:cs="Arial"/>
                      </w:rPr>
                      <w:t>MineWar</w:t>
                    </w:r>
                  </w:sdtContent>
                </w:sdt>
              </w:p>
            </w:tc>
          </w:tr>
          <w:tr w:rsidR="00D25AA2" w:rsidTr="00C03EA0">
            <w:trPr>
              <w:trHeight w:val="1362"/>
            </w:trPr>
            <w:tc>
              <w:tcPr>
                <w:tcW w:w="6830" w:type="dxa"/>
              </w:tcPr>
              <w:sdt>
                <w:sdtPr>
                  <w:rPr>
                    <w:rFonts w:ascii="Arial" w:eastAsia="微软雅黑" w:hAnsi="Arial" w:cs="Arial"/>
                    <w:sz w:val="80"/>
                    <w:szCs w:val="80"/>
                  </w:rPr>
                  <w:alias w:val="标题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D25AA2" w:rsidRPr="00185070" w:rsidRDefault="00D25AA2" w:rsidP="00D25AA2">
                    <w:pPr>
                      <w:pStyle w:val="a5"/>
                      <w:rPr>
                        <w:rFonts w:ascii="微软雅黑" w:eastAsia="微软雅黑" w:hAnsi="微软雅黑" w:cstheme="majorBidi"/>
                        <w:sz w:val="80"/>
                        <w:szCs w:val="80"/>
                      </w:rPr>
                    </w:pPr>
                    <w:r w:rsidRPr="00D5764F">
                      <w:rPr>
                        <w:rFonts w:ascii="Arial" w:eastAsia="微软雅黑" w:hAnsi="微软雅黑" w:cs="Arial"/>
                        <w:sz w:val="80"/>
                        <w:szCs w:val="80"/>
                      </w:rPr>
                      <w:t>设计书</w:t>
                    </w:r>
                  </w:p>
                </w:sdtContent>
              </w:sdt>
            </w:tc>
          </w:tr>
          <w:tr w:rsidR="00D25AA2" w:rsidTr="00C03EA0">
            <w:trPr>
              <w:trHeight w:val="304"/>
            </w:trPr>
            <w:sdt>
              <w:sdtPr>
                <w:rPr>
                  <w:rFonts w:ascii="微软雅黑" w:eastAsia="微软雅黑" w:hAnsi="微软雅黑" w:cs="Arial"/>
                </w:rPr>
                <w:alias w:val="副标题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6830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D25AA2" w:rsidRPr="00185070" w:rsidRDefault="008E6438" w:rsidP="008E6438">
                    <w:pPr>
                      <w:pStyle w:val="a5"/>
                      <w:rPr>
                        <w:rFonts w:ascii="微软雅黑" w:eastAsia="微软雅黑" w:hAnsi="微软雅黑" w:cstheme="majorBidi"/>
                      </w:rPr>
                    </w:pPr>
                    <w:r w:rsidRPr="000B578A">
                      <w:rPr>
                        <w:rFonts w:ascii="微软雅黑" w:eastAsia="微软雅黑" w:hAnsi="微软雅黑" w:cs="Arial" w:hint="eastAsia"/>
                      </w:rPr>
                      <w:t>软件开发</w:t>
                    </w:r>
                    <w:r w:rsidRPr="005C13A4">
                      <w:rPr>
                        <w:rFonts w:ascii="微软雅黑" w:eastAsia="微软雅黑" w:hAnsi="微软雅黑" w:cs="Arial" w:hint="eastAsia"/>
                      </w:rPr>
                      <w:t>系列</w:t>
                    </w:r>
                    <w:r w:rsidRPr="000B578A">
                      <w:rPr>
                        <w:rFonts w:ascii="微软雅黑" w:eastAsia="微软雅黑" w:hAnsi="微软雅黑" w:cs="Arial" w:hint="eastAsia"/>
                      </w:rPr>
                      <w:t>文档</w:t>
                    </w:r>
                  </w:p>
                </w:tc>
              </w:sdtContent>
            </w:sdt>
          </w:tr>
          <w:tr w:rsidR="00D25AA2" w:rsidRPr="00E57FBB" w:rsidTr="00B5753B">
            <w:trPr>
              <w:trHeight w:val="170"/>
            </w:trPr>
            <w:tc>
              <w:tcPr>
                <w:tcW w:w="6830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D25AA2" w:rsidRPr="00E57FBB" w:rsidRDefault="005030C4" w:rsidP="00D25AA2">
                <w:pPr>
                  <w:pStyle w:val="a5"/>
                  <w:rPr>
                    <w:rFonts w:ascii="Arial" w:eastAsia="Arial Unicode MS" w:hAnsi="Arial" w:cs="Arial"/>
                    <w:szCs w:val="24"/>
                  </w:rPr>
                </w:pPr>
                <w:r w:rsidRPr="00E57FBB">
                  <w:rPr>
                    <w:rFonts w:ascii="Arial" w:eastAsia="Arial Unicode MS" w:hAnsi="Arial" w:cs="Arial"/>
                    <w:szCs w:val="24"/>
                  </w:rPr>
                  <w:t>Ver 1.0.0</w:t>
                </w:r>
              </w:p>
              <w:sdt>
                <w:sdtPr>
                  <w:rPr>
                    <w:rFonts w:ascii="Arial" w:eastAsia="Arial Unicode MS" w:hAnsi="Arial" w:cs="Arial"/>
                    <w:szCs w:val="24"/>
                  </w:rPr>
                  <w:alias w:val="作者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D25AA2" w:rsidRPr="00E57FBB" w:rsidRDefault="00D25AA2" w:rsidP="00D25AA2">
                    <w:pPr>
                      <w:pStyle w:val="a5"/>
                      <w:rPr>
                        <w:rFonts w:ascii="Arial" w:eastAsia="Arial Unicode MS" w:hAnsi="Arial" w:cs="Arial"/>
                        <w:szCs w:val="24"/>
                      </w:rPr>
                    </w:pPr>
                    <w:r w:rsidRPr="00E57FBB">
                      <w:rPr>
                        <w:rFonts w:ascii="Arial" w:eastAsia="Arial Unicode MS" w:hAnsi="Arial" w:cs="Arial"/>
                        <w:szCs w:val="24"/>
                      </w:rPr>
                      <w:t xml:space="preserve">zhaoyg </w:t>
                    </w:r>
                  </w:p>
                </w:sdtContent>
              </w:sdt>
              <w:sdt>
                <w:sdtPr>
                  <w:rPr>
                    <w:rFonts w:ascii="Arial" w:eastAsia="Arial Unicode MS" w:hAnsi="Arial" w:cs="Arial"/>
                    <w:szCs w:val="24"/>
                  </w:rPr>
                  <w:alias w:val="日期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6-09-16T00:00:00Z">
                    <w:dateFormat w:val="yyyy/M/d"/>
                    <w:lid w:val="zh-CN"/>
                    <w:storeMappedDataAs w:val="dateTime"/>
                    <w:calendar w:val="gregorian"/>
                  </w:date>
                </w:sdtPr>
                <w:sdtContent>
                  <w:p w:rsidR="00D25AA2" w:rsidRPr="00E57FBB" w:rsidRDefault="005030C4" w:rsidP="00D25AA2">
                    <w:pPr>
                      <w:pStyle w:val="a5"/>
                      <w:rPr>
                        <w:rFonts w:ascii="Arial" w:eastAsia="Arial Unicode MS" w:hAnsi="Arial" w:cs="Arial"/>
                        <w:color w:val="4F81BD" w:themeColor="accent1"/>
                        <w:kern w:val="2"/>
                        <w:szCs w:val="24"/>
                      </w:rPr>
                    </w:pPr>
                    <w:r w:rsidRPr="00E57FBB">
                      <w:rPr>
                        <w:rFonts w:ascii="Arial" w:eastAsia="Arial Unicode MS" w:hAnsi="Arial" w:cs="Arial"/>
                        <w:szCs w:val="24"/>
                      </w:rPr>
                      <w:t>2016/9/16</w:t>
                    </w:r>
                  </w:p>
                </w:sdtContent>
              </w:sdt>
              <w:p w:rsidR="00D25AA2" w:rsidRPr="00E57FBB" w:rsidRDefault="00D25AA2" w:rsidP="00D25AA2">
                <w:pPr>
                  <w:pStyle w:val="a5"/>
                  <w:rPr>
                    <w:rFonts w:ascii="Arial" w:eastAsia="Arial Unicode MS" w:hAnsi="Arial" w:cs="Arial"/>
                    <w:szCs w:val="24"/>
                  </w:rPr>
                </w:pPr>
              </w:p>
            </w:tc>
          </w:tr>
        </w:tbl>
        <w:tbl>
          <w:tblPr>
            <w:tblpPr w:leftFromText="187" w:rightFromText="187" w:vertAnchor="page" w:horzAnchor="margin" w:tblpXSpec="center" w:tblpY="14201"/>
            <w:tblW w:w="4000" w:type="pct"/>
            <w:tblLook w:val="04A0"/>
          </w:tblPr>
          <w:tblGrid>
            <w:gridCol w:w="6829"/>
          </w:tblGrid>
          <w:tr w:rsidR="00C03EA0" w:rsidRPr="00E57FBB" w:rsidTr="00C03EA0">
            <w:tc>
              <w:tcPr>
                <w:tcW w:w="6829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C03EA0" w:rsidRPr="00E57FBB" w:rsidRDefault="00C03EA0" w:rsidP="00C03EA0">
                <w:pPr>
                  <w:pStyle w:val="a5"/>
                  <w:rPr>
                    <w:rFonts w:ascii="Arial" w:eastAsia="Arial Unicode MS" w:hAnsi="Arial" w:cs="Arial"/>
                    <w:color w:val="4F81BD" w:themeColor="accent1"/>
                    <w:szCs w:val="24"/>
                  </w:rPr>
                </w:pPr>
                <w:r w:rsidRPr="00E57FBB">
                  <w:rPr>
                    <w:rFonts w:ascii="Arial" w:eastAsia="Arial Unicode MS" w:hAnsi="Arial" w:cs="Arial" w:hint="eastAsia"/>
                    <w:szCs w:val="24"/>
                  </w:rPr>
                  <w:t>All rights reserved, 201</w:t>
                </w:r>
                <w:r w:rsidR="005030C4" w:rsidRPr="00E57FBB">
                  <w:rPr>
                    <w:rFonts w:ascii="Arial" w:eastAsia="Arial Unicode MS" w:hAnsi="Arial" w:cs="Arial" w:hint="eastAsia"/>
                    <w:szCs w:val="24"/>
                  </w:rPr>
                  <w:t>6</w:t>
                </w:r>
              </w:p>
            </w:tc>
          </w:tr>
        </w:tbl>
        <w:p w:rsidR="000E2B0E" w:rsidRDefault="008E7BF6">
          <w:pPr>
            <w:widowControl/>
            <w:jc w:val="left"/>
            <w:rPr>
              <w:b/>
              <w:bCs/>
              <w:caps/>
              <w:sz w:val="22"/>
            </w:rPr>
            <w:sectPr w:rsidR="000E2B0E" w:rsidSect="0016598C">
              <w:headerReference w:type="even" r:id="rId11"/>
              <w:headerReference w:type="default" r:id="rId12"/>
              <w:footerReference w:type="even" r:id="rId13"/>
              <w:footerReference w:type="default" r:id="rId14"/>
              <w:headerReference w:type="first" r:id="rId15"/>
              <w:footerReference w:type="first" r:id="rId16"/>
              <w:pgSz w:w="11906" w:h="16838"/>
              <w:pgMar w:top="1440" w:right="1800" w:bottom="1440" w:left="1800" w:header="851" w:footer="992" w:gutter="0"/>
              <w:cols w:space="425"/>
              <w:titlePg/>
              <w:docGrid w:type="lines" w:linePitch="312"/>
            </w:sectPr>
          </w:pPr>
          <w:r w:rsidRPr="00E57FBB">
            <w:rPr>
              <w:b/>
              <w:bCs/>
              <w:caps/>
            </w:rPr>
            <w:t xml:space="preserve"> </w:t>
          </w:r>
        </w:p>
        <w:p w:rsidR="00EE5662" w:rsidRDefault="00D66D57" w:rsidP="00D66D57">
          <w:pPr>
            <w:widowControl/>
            <w:jc w:val="center"/>
            <w:rPr>
              <w:rFonts w:asciiTheme="majorHAnsi" w:eastAsiaTheme="majorEastAsia" w:hAnsiTheme="majorHAnsi" w:cstheme="majorBidi"/>
              <w:caps/>
              <w:kern w:val="0"/>
              <w:sz w:val="22"/>
            </w:rPr>
          </w:pPr>
          <w:r>
            <w:rPr>
              <w:rFonts w:asciiTheme="majorHAnsi" w:eastAsiaTheme="majorEastAsia" w:hAnsiTheme="majorHAnsi" w:cstheme="majorBidi" w:hint="eastAsia"/>
              <w:caps/>
              <w:kern w:val="0"/>
              <w:sz w:val="22"/>
            </w:rPr>
            <w:lastRenderedPageBreak/>
            <w:t>变更履历</w:t>
          </w:r>
        </w:p>
        <w:p w:rsidR="00193467" w:rsidRDefault="00193467" w:rsidP="00D66D57">
          <w:pPr>
            <w:widowControl/>
            <w:jc w:val="center"/>
            <w:rPr>
              <w:rFonts w:asciiTheme="majorHAnsi" w:eastAsiaTheme="majorEastAsia" w:hAnsiTheme="majorHAnsi" w:cstheme="majorBidi"/>
              <w:caps/>
              <w:kern w:val="0"/>
              <w:sz w:val="22"/>
            </w:rPr>
          </w:pPr>
        </w:p>
        <w:tbl>
          <w:tblPr>
            <w:tblStyle w:val="-11"/>
            <w:tblW w:w="8253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/>
          </w:tblPr>
          <w:tblGrid>
            <w:gridCol w:w="818"/>
            <w:gridCol w:w="818"/>
            <w:gridCol w:w="4318"/>
            <w:gridCol w:w="1029"/>
            <w:gridCol w:w="1270"/>
          </w:tblGrid>
          <w:tr w:rsidR="00D66D57" w:rsidTr="00B47726">
            <w:trPr>
              <w:cnfStyle w:val="100000000000"/>
            </w:trPr>
            <w:tc>
              <w:tcPr>
                <w:cnfStyle w:val="001000000000"/>
                <w:tcW w:w="818" w:type="dxa"/>
                <w:tcBorders>
                  <w:left w:val="single" w:sz="8" w:space="0" w:color="4F81BD" w:themeColor="accent1"/>
                  <w:right w:val="single" w:sz="8" w:space="0" w:color="4F81BD" w:themeColor="accent1"/>
                </w:tcBorders>
                <w:shd w:val="clear" w:color="auto" w:fill="FFFFFF" w:themeFill="background1"/>
              </w:tcPr>
              <w:p w:rsidR="00D66D57" w:rsidRPr="00E4493B" w:rsidRDefault="00D66D57" w:rsidP="00B47726">
                <w:pPr>
                  <w:widowControl/>
                  <w:jc w:val="center"/>
                  <w:rPr>
                    <w:b w:val="0"/>
                    <w:color w:val="auto"/>
                  </w:rPr>
                </w:pPr>
                <w:r w:rsidRPr="00E4493B">
                  <w:rPr>
                    <w:b w:val="0"/>
                    <w:color w:val="auto"/>
                  </w:rPr>
                  <w:t>序号</w:t>
                </w:r>
              </w:p>
            </w:tc>
            <w:tc>
              <w:tcPr>
                <w:tcW w:w="818" w:type="dxa"/>
                <w:tcBorders>
                  <w:left w:val="single" w:sz="8" w:space="0" w:color="4F81BD" w:themeColor="accent1"/>
                  <w:right w:val="single" w:sz="8" w:space="0" w:color="4F81BD" w:themeColor="accent1"/>
                </w:tcBorders>
                <w:shd w:val="clear" w:color="auto" w:fill="FFFFFF" w:themeFill="background1"/>
              </w:tcPr>
              <w:p w:rsidR="00D66D57" w:rsidRPr="00E4493B" w:rsidRDefault="00D66D57" w:rsidP="00B47726">
                <w:pPr>
                  <w:widowControl/>
                  <w:jc w:val="center"/>
                  <w:cnfStyle w:val="100000000000"/>
                  <w:rPr>
                    <w:b w:val="0"/>
                    <w:color w:val="auto"/>
                  </w:rPr>
                </w:pPr>
                <w:r w:rsidRPr="00E4493B">
                  <w:rPr>
                    <w:b w:val="0"/>
                    <w:color w:val="auto"/>
                  </w:rPr>
                  <w:t>版本</w:t>
                </w:r>
              </w:p>
            </w:tc>
            <w:tc>
              <w:tcPr>
                <w:tcW w:w="4318" w:type="dxa"/>
                <w:tcBorders>
                  <w:left w:val="single" w:sz="8" w:space="0" w:color="4F81BD" w:themeColor="accent1"/>
                  <w:right w:val="single" w:sz="8" w:space="0" w:color="4F81BD" w:themeColor="accent1"/>
                </w:tcBorders>
                <w:shd w:val="clear" w:color="auto" w:fill="FFFFFF" w:themeFill="background1"/>
              </w:tcPr>
              <w:p w:rsidR="00D66D57" w:rsidRPr="00E4493B" w:rsidRDefault="00D66D57" w:rsidP="00B47726">
                <w:pPr>
                  <w:widowControl/>
                  <w:jc w:val="center"/>
                  <w:cnfStyle w:val="100000000000"/>
                  <w:rPr>
                    <w:b w:val="0"/>
                    <w:color w:val="auto"/>
                  </w:rPr>
                </w:pPr>
                <w:r w:rsidRPr="00E4493B">
                  <w:rPr>
                    <w:b w:val="0"/>
                    <w:color w:val="auto"/>
                  </w:rPr>
                  <w:t>变更内容</w:t>
                </w:r>
              </w:p>
            </w:tc>
            <w:tc>
              <w:tcPr>
                <w:tcW w:w="1029" w:type="dxa"/>
                <w:tcBorders>
                  <w:left w:val="single" w:sz="8" w:space="0" w:color="4F81BD" w:themeColor="accent1"/>
                  <w:right w:val="single" w:sz="8" w:space="0" w:color="4F81BD" w:themeColor="accent1"/>
                </w:tcBorders>
                <w:shd w:val="clear" w:color="auto" w:fill="FFFFFF" w:themeFill="background1"/>
              </w:tcPr>
              <w:p w:rsidR="00D66D57" w:rsidRPr="00E4493B" w:rsidRDefault="00D66D57" w:rsidP="00B47726">
                <w:pPr>
                  <w:widowControl/>
                  <w:jc w:val="center"/>
                  <w:cnfStyle w:val="100000000000"/>
                  <w:rPr>
                    <w:b w:val="0"/>
                    <w:color w:val="auto"/>
                  </w:rPr>
                </w:pPr>
                <w:r w:rsidRPr="00E4493B">
                  <w:rPr>
                    <w:b w:val="0"/>
                    <w:color w:val="auto"/>
                  </w:rPr>
                  <w:t>变更人</w:t>
                </w:r>
              </w:p>
            </w:tc>
            <w:tc>
              <w:tcPr>
                <w:tcW w:w="1270" w:type="dxa"/>
                <w:tcBorders>
                  <w:left w:val="single" w:sz="8" w:space="0" w:color="4F81BD" w:themeColor="accent1"/>
                  <w:right w:val="single" w:sz="8" w:space="0" w:color="4F81BD" w:themeColor="accent1"/>
                </w:tcBorders>
                <w:shd w:val="clear" w:color="auto" w:fill="FFFFFF" w:themeFill="background1"/>
              </w:tcPr>
              <w:p w:rsidR="00D66D57" w:rsidRPr="00E4493B" w:rsidRDefault="00D66D57" w:rsidP="00B47726">
                <w:pPr>
                  <w:widowControl/>
                  <w:jc w:val="center"/>
                  <w:cnfStyle w:val="100000000000"/>
                  <w:rPr>
                    <w:b w:val="0"/>
                    <w:color w:val="auto"/>
                  </w:rPr>
                </w:pPr>
                <w:r w:rsidRPr="00E4493B">
                  <w:rPr>
                    <w:b w:val="0"/>
                    <w:color w:val="auto"/>
                  </w:rPr>
                  <w:t>日期</w:t>
                </w:r>
              </w:p>
            </w:tc>
          </w:tr>
          <w:tr w:rsidR="00D66D57" w:rsidTr="00B47726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66D57" w:rsidRDefault="00D66D57" w:rsidP="00B47726">
                <w:pPr>
                  <w:widowControl/>
                  <w:jc w:val="center"/>
                </w:pPr>
                <w:r>
                  <w:t>1</w:t>
                </w:r>
              </w:p>
            </w:tc>
            <w:tc>
              <w:tcPr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66D57" w:rsidRDefault="00D66D57" w:rsidP="00B47726">
                <w:pPr>
                  <w:widowControl/>
                  <w:jc w:val="center"/>
                  <w:cnfStyle w:val="000000100000"/>
                </w:pPr>
                <w:r>
                  <w:t>0.5.0</w:t>
                </w:r>
              </w:p>
            </w:tc>
            <w:tc>
              <w:tcPr>
                <w:tcW w:w="43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66D57" w:rsidRDefault="00D66D57" w:rsidP="00B47726">
                <w:pPr>
                  <w:widowControl/>
                  <w:jc w:val="left"/>
                  <w:cnfStyle w:val="000000100000"/>
                </w:pPr>
                <w:r>
                  <w:t>创建文档</w:t>
                </w:r>
                <w:r w:rsidR="00DA75E7">
                  <w:rPr>
                    <w:rFonts w:hint="eastAsia"/>
                  </w:rPr>
                  <w:t>，定义基本章节</w:t>
                </w:r>
              </w:p>
            </w:tc>
            <w:tc>
              <w:tcPr>
                <w:tcW w:w="1029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66D57" w:rsidRDefault="008B1D44" w:rsidP="00B47726">
                <w:pPr>
                  <w:widowControl/>
                  <w:jc w:val="center"/>
                  <w:cnfStyle w:val="000000100000"/>
                </w:pPr>
                <w:r>
                  <w:t>zhaoyg</w:t>
                </w:r>
              </w:p>
            </w:tc>
            <w:tc>
              <w:tcPr>
                <w:tcW w:w="1270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66D57" w:rsidRDefault="00D85DDF" w:rsidP="00B47726">
                <w:pPr>
                  <w:widowControl/>
                  <w:jc w:val="center"/>
                  <w:cnfStyle w:val="000000100000"/>
                </w:pPr>
                <w:r>
                  <w:t>2016-8-18</w:t>
                </w:r>
              </w:p>
            </w:tc>
          </w:tr>
          <w:tr w:rsidR="00D85DDF" w:rsidTr="00B47726">
            <w:tc>
              <w:tcPr>
                <w:cnfStyle w:val="001000000000"/>
                <w:tcW w:w="818" w:type="dxa"/>
              </w:tcPr>
              <w:p w:rsidR="00D85DDF" w:rsidRDefault="00D85DDF" w:rsidP="00B47726">
                <w:pPr>
                  <w:widowControl/>
                  <w:jc w:val="center"/>
                </w:pPr>
                <w:r>
                  <w:t>2</w:t>
                </w:r>
              </w:p>
            </w:tc>
            <w:tc>
              <w:tcPr>
                <w:tcW w:w="818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  <w:r>
                  <w:t>0.7.0</w:t>
                </w:r>
              </w:p>
            </w:tc>
            <w:tc>
              <w:tcPr>
                <w:tcW w:w="4318" w:type="dxa"/>
              </w:tcPr>
              <w:p w:rsidR="00D85DDF" w:rsidRPr="00504B9E" w:rsidRDefault="00D85DDF" w:rsidP="00B47726">
                <w:pPr>
                  <w:widowControl/>
                  <w:jc w:val="left"/>
                  <w:cnfStyle w:val="000000000000"/>
                </w:pPr>
                <w:r>
                  <w:t>追加系统架构、应用框架设计</w:t>
                </w:r>
              </w:p>
            </w:tc>
            <w:tc>
              <w:tcPr>
                <w:tcW w:w="1029" w:type="dxa"/>
              </w:tcPr>
              <w:p w:rsidR="00D85DDF" w:rsidRDefault="00D85DDF" w:rsidP="00124431">
                <w:pPr>
                  <w:widowControl/>
                  <w:jc w:val="center"/>
                  <w:cnfStyle w:val="000000000000"/>
                </w:pPr>
                <w:r>
                  <w:t>XA</w:t>
                </w:r>
              </w:p>
            </w:tc>
            <w:tc>
              <w:tcPr>
                <w:tcW w:w="1270" w:type="dxa"/>
              </w:tcPr>
              <w:p w:rsidR="00D85DDF" w:rsidRDefault="00D85DDF" w:rsidP="00124431">
                <w:pPr>
                  <w:widowControl/>
                  <w:jc w:val="center"/>
                  <w:cnfStyle w:val="000000000000"/>
                </w:pPr>
                <w:r>
                  <w:t>2016-8-18</w:t>
                </w:r>
              </w:p>
            </w:tc>
          </w:tr>
          <w:tr w:rsidR="00D85DDF" w:rsidTr="00B47726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</w:pPr>
                <w:r>
                  <w:t>3</w:t>
                </w:r>
              </w:p>
            </w:tc>
            <w:tc>
              <w:tcPr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  <w:r>
                  <w:t>0.7.1</w:t>
                </w:r>
              </w:p>
            </w:tc>
            <w:tc>
              <w:tcPr>
                <w:tcW w:w="43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D85DDF" w:rsidP="00B47726">
                <w:pPr>
                  <w:widowControl/>
                  <w:jc w:val="left"/>
                  <w:cnfStyle w:val="000000100000"/>
                </w:pPr>
                <w:r>
                  <w:t>追加</w:t>
                </w:r>
                <w:r>
                  <w:t>UI</w:t>
                </w:r>
                <w:r>
                  <w:t>库设计、</w:t>
                </w:r>
                <w:r>
                  <w:t>ViewStack</w:t>
                </w:r>
              </w:p>
            </w:tc>
            <w:tc>
              <w:tcPr>
                <w:tcW w:w="1029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  <w:r>
                  <w:t>XC</w:t>
                </w:r>
              </w:p>
            </w:tc>
            <w:tc>
              <w:tcPr>
                <w:tcW w:w="1270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  <w:r>
                  <w:t>2016-8-22</w:t>
                </w:r>
              </w:p>
            </w:tc>
          </w:tr>
          <w:tr w:rsidR="00D85DDF" w:rsidTr="00B47726">
            <w:tc>
              <w:tcPr>
                <w:cnfStyle w:val="001000000000"/>
                <w:tcW w:w="818" w:type="dxa"/>
              </w:tcPr>
              <w:p w:rsidR="00D85DDF" w:rsidRDefault="00D85DDF" w:rsidP="00B47726">
                <w:pPr>
                  <w:widowControl/>
                  <w:jc w:val="center"/>
                </w:pPr>
                <w:r>
                  <w:t>4</w:t>
                </w:r>
              </w:p>
            </w:tc>
            <w:tc>
              <w:tcPr>
                <w:tcW w:w="818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  <w:r>
                  <w:t>0.7.2</w:t>
                </w:r>
              </w:p>
            </w:tc>
            <w:tc>
              <w:tcPr>
                <w:tcW w:w="4318" w:type="dxa"/>
              </w:tcPr>
              <w:p w:rsidR="00D85DDF" w:rsidRDefault="00D85DDF" w:rsidP="00B47726">
                <w:pPr>
                  <w:widowControl/>
                  <w:jc w:val="left"/>
                  <w:cnfStyle w:val="000000000000"/>
                </w:pPr>
                <w:r>
                  <w:t>追加</w:t>
                </w:r>
                <w:r>
                  <w:t>Graphic</w:t>
                </w:r>
                <w:r>
                  <w:t>库设计</w:t>
                </w:r>
              </w:p>
            </w:tc>
            <w:tc>
              <w:tcPr>
                <w:tcW w:w="1029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  <w:r>
                  <w:t>XD</w:t>
                </w:r>
              </w:p>
            </w:tc>
            <w:tc>
              <w:tcPr>
                <w:tcW w:w="1270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  <w:r>
                  <w:t>2016-8-22</w:t>
                </w:r>
              </w:p>
            </w:tc>
          </w:tr>
          <w:tr w:rsidR="00D85DDF" w:rsidTr="00B47726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</w:pPr>
                <w:r>
                  <w:t>5</w:t>
                </w:r>
              </w:p>
            </w:tc>
            <w:tc>
              <w:tcPr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B67F0C" w:rsidP="00B47726">
                <w:pPr>
                  <w:widowControl/>
                  <w:jc w:val="center"/>
                  <w:cnfStyle w:val="000000100000"/>
                </w:pPr>
                <w:r>
                  <w:t>0.7.3</w:t>
                </w:r>
              </w:p>
            </w:tc>
            <w:tc>
              <w:tcPr>
                <w:tcW w:w="43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B67F0C" w:rsidP="00B47726">
                <w:pPr>
                  <w:widowControl/>
                  <w:jc w:val="left"/>
                  <w:cnfStyle w:val="000000100000"/>
                </w:pPr>
                <w:r>
                  <w:t>追加</w:t>
                </w:r>
                <w:r>
                  <w:t>Log</w:t>
                </w:r>
                <w:r>
                  <w:t>设计</w:t>
                </w:r>
              </w:p>
            </w:tc>
            <w:tc>
              <w:tcPr>
                <w:tcW w:w="1029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B67F0C" w:rsidP="00B47726">
                <w:pPr>
                  <w:jc w:val="center"/>
                  <w:cnfStyle w:val="000000100000"/>
                </w:pPr>
                <w:r>
                  <w:t>XA</w:t>
                </w:r>
              </w:p>
            </w:tc>
            <w:tc>
              <w:tcPr>
                <w:tcW w:w="1270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B67F0C" w:rsidP="00B47726">
                <w:pPr>
                  <w:widowControl/>
                  <w:jc w:val="center"/>
                  <w:cnfStyle w:val="000000100000"/>
                </w:pPr>
                <w:r>
                  <w:t>2016-8-22</w:t>
                </w:r>
              </w:p>
            </w:tc>
          </w:tr>
          <w:tr w:rsidR="00D85DDF" w:rsidTr="00B47726">
            <w:tc>
              <w:tcPr>
                <w:cnfStyle w:val="001000000000"/>
                <w:tcW w:w="818" w:type="dxa"/>
              </w:tcPr>
              <w:p w:rsidR="00D85DDF" w:rsidRDefault="00D85DDF" w:rsidP="00B47726">
                <w:pPr>
                  <w:widowControl/>
                  <w:jc w:val="center"/>
                </w:pPr>
                <w:r>
                  <w:t>6</w:t>
                </w:r>
              </w:p>
            </w:tc>
            <w:tc>
              <w:tcPr>
                <w:tcW w:w="818" w:type="dxa"/>
              </w:tcPr>
              <w:p w:rsidR="00D85DDF" w:rsidRDefault="0093055F" w:rsidP="00B47726">
                <w:pPr>
                  <w:widowControl/>
                  <w:jc w:val="center"/>
                  <w:cnfStyle w:val="000000000000"/>
                </w:pPr>
                <w:r>
                  <w:t>0.8.0</w:t>
                </w:r>
              </w:p>
            </w:tc>
            <w:tc>
              <w:tcPr>
                <w:tcW w:w="4318" w:type="dxa"/>
              </w:tcPr>
              <w:p w:rsidR="00D85DDF" w:rsidRDefault="0093055F" w:rsidP="00B47726">
                <w:pPr>
                  <w:widowControl/>
                  <w:jc w:val="left"/>
                  <w:cnfStyle w:val="000000000000"/>
                </w:pPr>
                <w:r>
                  <w:t>追加</w:t>
                </w:r>
                <w:r>
                  <w:t>Game</w:t>
                </w:r>
                <w:r>
                  <w:t>设计</w:t>
                </w:r>
              </w:p>
            </w:tc>
            <w:tc>
              <w:tcPr>
                <w:tcW w:w="1029" w:type="dxa"/>
              </w:tcPr>
              <w:p w:rsidR="00D85DDF" w:rsidRDefault="0093055F" w:rsidP="00B47726">
                <w:pPr>
                  <w:jc w:val="center"/>
                  <w:cnfStyle w:val="000000000000"/>
                </w:pPr>
                <w:r>
                  <w:t>XB</w:t>
                </w:r>
              </w:p>
            </w:tc>
            <w:tc>
              <w:tcPr>
                <w:tcW w:w="1270" w:type="dxa"/>
              </w:tcPr>
              <w:p w:rsidR="00D85DDF" w:rsidRDefault="0093055F" w:rsidP="00B47726">
                <w:pPr>
                  <w:widowControl/>
                  <w:jc w:val="center"/>
                  <w:cnfStyle w:val="000000000000"/>
                </w:pPr>
                <w:r>
                  <w:t>2016-8-23</w:t>
                </w:r>
              </w:p>
            </w:tc>
          </w:tr>
          <w:tr w:rsidR="00D85DDF" w:rsidTr="00B47726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</w:pPr>
                <w:r>
                  <w:t>7</w:t>
                </w:r>
              </w:p>
            </w:tc>
            <w:tc>
              <w:tcPr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93055F" w:rsidP="00B47726">
                <w:pPr>
                  <w:widowControl/>
                  <w:jc w:val="center"/>
                  <w:cnfStyle w:val="000000100000"/>
                </w:pPr>
                <w:r>
                  <w:t>0.8.1</w:t>
                </w:r>
              </w:p>
            </w:tc>
            <w:tc>
              <w:tcPr>
                <w:tcW w:w="43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93055F" w:rsidP="00B47726">
                <w:pPr>
                  <w:widowControl/>
                  <w:jc w:val="left"/>
                  <w:cnfStyle w:val="000000100000"/>
                </w:pPr>
                <w:r>
                  <w:t>追加</w:t>
                </w:r>
                <w:r>
                  <w:t>UI</w:t>
                </w:r>
                <w:r>
                  <w:t>设计</w:t>
                </w:r>
              </w:p>
            </w:tc>
            <w:tc>
              <w:tcPr>
                <w:tcW w:w="1029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93055F" w:rsidP="00B47726">
                <w:pPr>
                  <w:jc w:val="center"/>
                  <w:cnfStyle w:val="000000100000"/>
                </w:pPr>
                <w:r>
                  <w:t>XE</w:t>
                </w:r>
              </w:p>
            </w:tc>
            <w:tc>
              <w:tcPr>
                <w:tcW w:w="1270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93055F" w:rsidP="00B47726">
                <w:pPr>
                  <w:widowControl/>
                  <w:jc w:val="center"/>
                  <w:cnfStyle w:val="000000100000"/>
                </w:pPr>
                <w:r>
                  <w:t>2016-8-23</w:t>
                </w:r>
              </w:p>
            </w:tc>
          </w:tr>
          <w:tr w:rsidR="00D85DDF" w:rsidTr="00B47726">
            <w:tc>
              <w:tcPr>
                <w:cnfStyle w:val="001000000000"/>
                <w:tcW w:w="818" w:type="dxa"/>
                <w:tcBorders>
                  <w:bottom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</w:pPr>
                <w:r>
                  <w:t>8</w:t>
                </w:r>
              </w:p>
            </w:tc>
            <w:tc>
              <w:tcPr>
                <w:tcW w:w="818" w:type="dxa"/>
                <w:tcBorders>
                  <w:bottom w:val="single" w:sz="4" w:space="0" w:color="auto"/>
                </w:tcBorders>
              </w:tcPr>
              <w:p w:rsidR="00D85DDF" w:rsidRDefault="00044577" w:rsidP="00B47726">
                <w:pPr>
                  <w:widowControl/>
                  <w:jc w:val="center"/>
                  <w:cnfStyle w:val="000000000000"/>
                </w:pPr>
                <w:r>
                  <w:t>0.9.0</w:t>
                </w:r>
              </w:p>
            </w:tc>
            <w:tc>
              <w:tcPr>
                <w:tcW w:w="4318" w:type="dxa"/>
                <w:tcBorders>
                  <w:bottom w:val="single" w:sz="4" w:space="0" w:color="auto"/>
                </w:tcBorders>
              </w:tcPr>
              <w:p w:rsidR="00D85DDF" w:rsidRPr="0079480E" w:rsidRDefault="00487A82" w:rsidP="00B47726">
                <w:pPr>
                  <w:widowControl/>
                  <w:jc w:val="left"/>
                  <w:cnfStyle w:val="000000000000"/>
                </w:pPr>
                <w:r>
                  <w:t>评审后修改</w:t>
                </w:r>
              </w:p>
            </w:tc>
            <w:tc>
              <w:tcPr>
                <w:tcW w:w="1029" w:type="dxa"/>
                <w:tcBorders>
                  <w:bottom w:val="single" w:sz="4" w:space="0" w:color="auto"/>
                </w:tcBorders>
              </w:tcPr>
              <w:p w:rsidR="00D85DDF" w:rsidRDefault="00044577" w:rsidP="00B47726">
                <w:pPr>
                  <w:jc w:val="center"/>
                  <w:cnfStyle w:val="000000000000"/>
                </w:pPr>
                <w:r>
                  <w:t>ALL</w:t>
                </w:r>
              </w:p>
            </w:tc>
            <w:tc>
              <w:tcPr>
                <w:tcW w:w="1270" w:type="dxa"/>
                <w:tcBorders>
                  <w:bottom w:val="single" w:sz="4" w:space="0" w:color="auto"/>
                </w:tcBorders>
              </w:tcPr>
              <w:p w:rsidR="00D85DDF" w:rsidRDefault="00044577" w:rsidP="00B47726">
                <w:pPr>
                  <w:widowControl/>
                  <w:jc w:val="center"/>
                  <w:cnfStyle w:val="000000000000"/>
                </w:pPr>
                <w:r>
                  <w:t>2016-9-7</w:t>
                </w:r>
              </w:p>
            </w:tc>
          </w:tr>
          <w:tr w:rsidR="00D85DDF" w:rsidTr="00B47726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</w:pPr>
                <w:r>
                  <w:t>9</w:t>
                </w:r>
              </w:p>
            </w:tc>
            <w:tc>
              <w:tcPr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044577" w:rsidP="00B47726">
                <w:pPr>
                  <w:widowControl/>
                  <w:jc w:val="center"/>
                  <w:cnfStyle w:val="000000100000"/>
                </w:pPr>
                <w:r>
                  <w:t>1.0.0</w:t>
                </w:r>
              </w:p>
            </w:tc>
            <w:tc>
              <w:tcPr>
                <w:tcW w:w="43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044577" w:rsidP="00B47726">
                <w:pPr>
                  <w:widowControl/>
                  <w:jc w:val="left"/>
                  <w:cnfStyle w:val="000000100000"/>
                </w:pPr>
                <w:r>
                  <w:t>更新设计，与最新实现保持一致</w:t>
                </w:r>
              </w:p>
            </w:tc>
            <w:tc>
              <w:tcPr>
                <w:tcW w:w="1029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044577" w:rsidP="00B47726">
                <w:pPr>
                  <w:jc w:val="center"/>
                  <w:cnfStyle w:val="000000100000"/>
                </w:pPr>
                <w:r>
                  <w:t>ALL</w:t>
                </w:r>
              </w:p>
            </w:tc>
            <w:tc>
              <w:tcPr>
                <w:tcW w:w="1270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044577" w:rsidP="00B47726">
                <w:pPr>
                  <w:widowControl/>
                  <w:jc w:val="center"/>
                  <w:cnfStyle w:val="000000100000"/>
                </w:pPr>
                <w:r>
                  <w:t>2016-9-16</w:t>
                </w:r>
              </w:p>
            </w:tc>
          </w:tr>
          <w:tr w:rsidR="00D85DDF" w:rsidTr="00B47726">
            <w:tc>
              <w:tcPr>
                <w:cnfStyle w:val="001000000000"/>
                <w:tcW w:w="818" w:type="dxa"/>
              </w:tcPr>
              <w:p w:rsidR="00D85DDF" w:rsidRDefault="00D85DDF" w:rsidP="00B47726">
                <w:pPr>
                  <w:widowControl/>
                  <w:jc w:val="center"/>
                </w:pPr>
              </w:p>
            </w:tc>
            <w:tc>
              <w:tcPr>
                <w:tcW w:w="818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  <w:tc>
              <w:tcPr>
                <w:tcW w:w="4318" w:type="dxa"/>
              </w:tcPr>
              <w:p w:rsidR="00D85DDF" w:rsidRDefault="00D85DDF" w:rsidP="00B47726">
                <w:pPr>
                  <w:widowControl/>
                  <w:jc w:val="left"/>
                  <w:cnfStyle w:val="000000000000"/>
                </w:pPr>
              </w:p>
            </w:tc>
            <w:tc>
              <w:tcPr>
                <w:tcW w:w="1029" w:type="dxa"/>
              </w:tcPr>
              <w:p w:rsidR="00D85DDF" w:rsidRDefault="00D85DDF" w:rsidP="00B47726">
                <w:pPr>
                  <w:jc w:val="center"/>
                  <w:cnfStyle w:val="000000000000"/>
                </w:pPr>
              </w:p>
            </w:tc>
            <w:tc>
              <w:tcPr>
                <w:tcW w:w="1270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</w:tr>
          <w:tr w:rsidR="00D85DDF" w:rsidTr="00B47726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</w:pPr>
              </w:p>
            </w:tc>
            <w:tc>
              <w:tcPr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  <w:tc>
              <w:tcPr>
                <w:tcW w:w="43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left"/>
                  <w:cnfStyle w:val="000000100000"/>
                </w:pPr>
              </w:p>
            </w:tc>
            <w:tc>
              <w:tcPr>
                <w:tcW w:w="1029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jc w:val="center"/>
                  <w:cnfStyle w:val="000000100000"/>
                </w:pPr>
              </w:p>
            </w:tc>
            <w:tc>
              <w:tcPr>
                <w:tcW w:w="1270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</w:tr>
          <w:tr w:rsidR="00D85DDF" w:rsidTr="00B47726">
            <w:tc>
              <w:tcPr>
                <w:cnfStyle w:val="001000000000"/>
                <w:tcW w:w="818" w:type="dxa"/>
              </w:tcPr>
              <w:p w:rsidR="00D85DDF" w:rsidRDefault="00D85DDF" w:rsidP="00B47726">
                <w:pPr>
                  <w:widowControl/>
                  <w:jc w:val="center"/>
                </w:pPr>
              </w:p>
            </w:tc>
            <w:tc>
              <w:tcPr>
                <w:tcW w:w="818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  <w:tc>
              <w:tcPr>
                <w:tcW w:w="4318" w:type="dxa"/>
              </w:tcPr>
              <w:p w:rsidR="00D85DDF" w:rsidRDefault="00D85DDF" w:rsidP="00B47726">
                <w:pPr>
                  <w:widowControl/>
                  <w:jc w:val="left"/>
                  <w:cnfStyle w:val="000000000000"/>
                </w:pPr>
              </w:p>
            </w:tc>
            <w:tc>
              <w:tcPr>
                <w:tcW w:w="1029" w:type="dxa"/>
              </w:tcPr>
              <w:p w:rsidR="00D85DDF" w:rsidRDefault="00D85DDF" w:rsidP="00B47726">
                <w:pPr>
                  <w:jc w:val="center"/>
                  <w:cnfStyle w:val="000000000000"/>
                </w:pPr>
              </w:p>
            </w:tc>
            <w:tc>
              <w:tcPr>
                <w:tcW w:w="1270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</w:tr>
          <w:tr w:rsidR="00D85DDF" w:rsidTr="00B47726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</w:pPr>
              </w:p>
            </w:tc>
            <w:tc>
              <w:tcPr>
                <w:tcW w:w="818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  <w:tc>
              <w:tcPr>
                <w:tcW w:w="4318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left"/>
                  <w:cnfStyle w:val="000000100000"/>
                </w:pPr>
              </w:p>
            </w:tc>
            <w:tc>
              <w:tcPr>
                <w:tcW w:w="1029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  <w:tc>
              <w:tcPr>
                <w:tcW w:w="1270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</w:tr>
          <w:tr w:rsidR="00D85DDF" w:rsidTr="00B47726">
            <w:tc>
              <w:tcPr>
                <w:cnfStyle w:val="001000000000"/>
                <w:tcW w:w="818" w:type="dxa"/>
              </w:tcPr>
              <w:p w:rsidR="00D85DDF" w:rsidRDefault="00D85DDF" w:rsidP="00B47726">
                <w:pPr>
                  <w:widowControl/>
                  <w:jc w:val="center"/>
                </w:pPr>
              </w:p>
            </w:tc>
            <w:tc>
              <w:tcPr>
                <w:tcW w:w="818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  <w:tc>
              <w:tcPr>
                <w:tcW w:w="4318" w:type="dxa"/>
              </w:tcPr>
              <w:p w:rsidR="00D85DDF" w:rsidRDefault="00D85DDF" w:rsidP="00B47726">
                <w:pPr>
                  <w:widowControl/>
                  <w:jc w:val="left"/>
                  <w:cnfStyle w:val="000000000000"/>
                </w:pPr>
              </w:p>
            </w:tc>
            <w:tc>
              <w:tcPr>
                <w:tcW w:w="1029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  <w:tc>
              <w:tcPr>
                <w:tcW w:w="1270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</w:tr>
          <w:tr w:rsidR="00D85DDF" w:rsidTr="00B47726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</w:pPr>
              </w:p>
            </w:tc>
            <w:tc>
              <w:tcPr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  <w:tc>
              <w:tcPr>
                <w:tcW w:w="43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left"/>
                  <w:cnfStyle w:val="000000100000"/>
                </w:pPr>
              </w:p>
            </w:tc>
            <w:tc>
              <w:tcPr>
                <w:tcW w:w="1029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  <w:tc>
              <w:tcPr>
                <w:tcW w:w="1270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</w:tr>
        </w:tbl>
        <w:p w:rsidR="00D66D57" w:rsidRDefault="00D66D57">
          <w:pPr>
            <w:widowControl/>
            <w:jc w:val="left"/>
            <w:rPr>
              <w:rFonts w:asciiTheme="majorHAnsi" w:eastAsiaTheme="majorEastAsia" w:hAnsiTheme="majorHAnsi" w:cstheme="majorBidi"/>
              <w:caps/>
              <w:kern w:val="0"/>
              <w:sz w:val="22"/>
            </w:rPr>
          </w:pPr>
        </w:p>
        <w:p w:rsidR="00EE5662" w:rsidRDefault="00EE5662">
          <w:pPr>
            <w:widowControl/>
            <w:jc w:val="left"/>
            <w:rPr>
              <w:rFonts w:asciiTheme="majorHAnsi" w:eastAsiaTheme="majorEastAsia" w:hAnsiTheme="majorHAnsi" w:cstheme="majorBidi"/>
              <w:caps/>
              <w:kern w:val="0"/>
              <w:sz w:val="22"/>
            </w:rPr>
          </w:pPr>
        </w:p>
        <w:p w:rsidR="00EE5662" w:rsidRDefault="00EE5662">
          <w:pPr>
            <w:widowControl/>
            <w:jc w:val="left"/>
            <w:rPr>
              <w:rFonts w:asciiTheme="majorHAnsi" w:eastAsiaTheme="majorEastAsia" w:hAnsiTheme="majorHAnsi" w:cstheme="majorBidi"/>
              <w:caps/>
              <w:kern w:val="0"/>
              <w:sz w:val="22"/>
            </w:rPr>
            <w:sectPr w:rsidR="00EE5662" w:rsidSect="00EE5662">
              <w:headerReference w:type="default" r:id="rId17"/>
              <w:pgSz w:w="11906" w:h="16838"/>
              <w:pgMar w:top="1440" w:right="1800" w:bottom="1440" w:left="1800" w:header="851" w:footer="992" w:gutter="0"/>
              <w:cols w:space="425"/>
              <w:docGrid w:type="lines" w:linePitch="312"/>
            </w:sectPr>
          </w:pPr>
        </w:p>
        <w:p w:rsidR="00185070" w:rsidRDefault="008A6762">
          <w:pPr>
            <w:widowControl/>
            <w:jc w:val="left"/>
            <w:rPr>
              <w:rFonts w:asciiTheme="majorHAnsi" w:eastAsiaTheme="majorEastAsia" w:hAnsiTheme="majorHAnsi" w:cstheme="majorBidi"/>
              <w:caps/>
              <w:kern w:val="0"/>
              <w:sz w:val="22"/>
            </w:rPr>
          </w:pPr>
        </w:p>
      </w:sdtContent>
    </w:sdt>
    <w:sdt>
      <w:sdtPr>
        <w:rPr>
          <w:b/>
          <w:bCs/>
          <w:lang w:val="zh-CN"/>
        </w:rPr>
        <w:id w:val="995097790"/>
        <w:docPartObj>
          <w:docPartGallery w:val="Table of Contents"/>
          <w:docPartUnique/>
        </w:docPartObj>
      </w:sdtPr>
      <w:sdtEndPr>
        <w:rPr>
          <w:b w:val="0"/>
          <w:bCs w:val="0"/>
          <w:lang w:val="en-US"/>
        </w:rPr>
      </w:sdtEndPr>
      <w:sdtContent>
        <w:bookmarkStart w:id="0" w:name="_Toc533248404" w:displacedByCustomXml="prev"/>
        <w:p w:rsidR="0065018F" w:rsidRPr="008E548F" w:rsidRDefault="0065018F" w:rsidP="00BD434C">
          <w:pPr>
            <w:jc w:val="center"/>
            <w:outlineLvl w:val="0"/>
            <w:rPr>
              <w:lang w:val="zh-CN"/>
            </w:rPr>
          </w:pPr>
          <w:r>
            <w:rPr>
              <w:lang w:val="zh-CN"/>
            </w:rPr>
            <w:t>目录</w:t>
          </w:r>
          <w:bookmarkEnd w:id="0"/>
        </w:p>
        <w:p w:rsidR="00033805" w:rsidRDefault="008A6762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65018F">
            <w:instrText xml:space="preserve"> TOC \o "1-3" \h \z \u </w:instrText>
          </w:r>
          <w:r>
            <w:fldChar w:fldCharType="separate"/>
          </w:r>
          <w:hyperlink w:anchor="_Toc533248404" w:history="1">
            <w:r w:rsidR="00033805" w:rsidRPr="005E1EEF">
              <w:rPr>
                <w:rStyle w:val="a8"/>
                <w:rFonts w:hint="eastAsia"/>
                <w:noProof/>
                <w:lang w:val="zh-CN"/>
              </w:rPr>
              <w:t>目录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3248405" w:history="1">
            <w:r w:rsidR="00033805" w:rsidRPr="005E1EEF">
              <w:rPr>
                <w:rStyle w:val="a8"/>
                <w:noProof/>
              </w:rPr>
              <w:t>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概述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3248406" w:history="1">
            <w:r w:rsidR="00033805" w:rsidRPr="005E1EEF">
              <w:rPr>
                <w:rStyle w:val="a8"/>
                <w:noProof/>
              </w:rPr>
              <w:t>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开发环境构成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3248407" w:history="1">
            <w:r w:rsidR="00033805" w:rsidRPr="005E1EEF">
              <w:rPr>
                <w:rStyle w:val="a8"/>
                <w:noProof/>
              </w:rPr>
              <w:t>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系统架构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08" w:history="1">
            <w:r w:rsidR="00033805" w:rsidRPr="005E1EEF">
              <w:rPr>
                <w:rStyle w:val="a8"/>
                <w:noProof/>
              </w:rPr>
              <w:t>3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App Framework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09" w:history="1">
            <w:r w:rsidR="00033805" w:rsidRPr="005E1EEF">
              <w:rPr>
                <w:rStyle w:val="a8"/>
                <w:noProof/>
              </w:rPr>
              <w:t>3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Disp Driver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10" w:history="1">
            <w:r w:rsidR="00033805" w:rsidRPr="005E1EEF">
              <w:rPr>
                <w:rStyle w:val="a8"/>
                <w:noProof/>
              </w:rPr>
              <w:t>3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Graphic Lib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11" w:history="1">
            <w:r w:rsidR="00033805" w:rsidRPr="005E1EEF">
              <w:rPr>
                <w:rStyle w:val="a8"/>
                <w:noProof/>
              </w:rPr>
              <w:t>3.4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UI Lib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12" w:history="1">
            <w:r w:rsidR="00033805" w:rsidRPr="005E1EEF">
              <w:rPr>
                <w:rStyle w:val="a8"/>
                <w:noProof/>
              </w:rPr>
              <w:t>3.5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UI Views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13" w:history="1">
            <w:r w:rsidR="00033805" w:rsidRPr="005E1EEF">
              <w:rPr>
                <w:rStyle w:val="a8"/>
                <w:noProof/>
              </w:rPr>
              <w:t>3.6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Game Core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3248414" w:history="1">
            <w:r w:rsidR="00033805" w:rsidRPr="005E1EEF">
              <w:rPr>
                <w:rStyle w:val="a8"/>
                <w:noProof/>
              </w:rPr>
              <w:t>4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App</w:t>
            </w:r>
            <w:r w:rsidR="00033805" w:rsidRPr="005E1EEF">
              <w:rPr>
                <w:rStyle w:val="a8"/>
                <w:rFonts w:hint="eastAsia"/>
                <w:noProof/>
              </w:rPr>
              <w:t>框架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15" w:history="1">
            <w:r w:rsidR="00033805" w:rsidRPr="005E1EEF">
              <w:rPr>
                <w:rStyle w:val="a8"/>
                <w:noProof/>
              </w:rPr>
              <w:t>4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功能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16" w:history="1">
            <w:r w:rsidR="00033805" w:rsidRPr="005E1EEF">
              <w:rPr>
                <w:rStyle w:val="a8"/>
                <w:noProof/>
              </w:rPr>
              <w:t>4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主要处理流程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17" w:history="1">
            <w:r w:rsidR="00033805" w:rsidRPr="005E1EEF">
              <w:rPr>
                <w:rStyle w:val="a8"/>
                <w:noProof/>
              </w:rPr>
              <w:t>4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时序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18" w:history="1">
            <w:r w:rsidR="00033805" w:rsidRPr="005E1EEF">
              <w:rPr>
                <w:rStyle w:val="a8"/>
                <w:noProof/>
              </w:rPr>
              <w:t>4.3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启动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19" w:history="1">
            <w:r w:rsidR="00033805" w:rsidRPr="005E1EEF">
              <w:rPr>
                <w:rStyle w:val="a8"/>
                <w:noProof/>
              </w:rPr>
              <w:t>4.3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触摸操作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20" w:history="1">
            <w:r w:rsidR="00033805" w:rsidRPr="005E1EEF">
              <w:rPr>
                <w:rStyle w:val="a8"/>
                <w:noProof/>
              </w:rPr>
              <w:t>4.3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描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21" w:history="1">
            <w:r w:rsidR="00033805" w:rsidRPr="005E1EEF">
              <w:rPr>
                <w:rStyle w:val="a8"/>
                <w:noProof/>
              </w:rPr>
              <w:t>4.4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API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22" w:history="1">
            <w:r w:rsidR="00033805" w:rsidRPr="005E1EEF">
              <w:rPr>
                <w:rStyle w:val="a8"/>
                <w:noProof/>
              </w:rPr>
              <w:t>4.4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App_startup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23" w:history="1">
            <w:r w:rsidR="00033805" w:rsidRPr="005E1EEF">
              <w:rPr>
                <w:rStyle w:val="a8"/>
                <w:noProof/>
              </w:rPr>
              <w:t>4.4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App_exit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24" w:history="1">
            <w:r w:rsidR="00033805" w:rsidRPr="005E1EEF">
              <w:rPr>
                <w:rStyle w:val="a8"/>
                <w:noProof/>
              </w:rPr>
              <w:t>4.4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App_touchesBegan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25" w:history="1">
            <w:r w:rsidR="00033805" w:rsidRPr="005E1EEF">
              <w:rPr>
                <w:rStyle w:val="a8"/>
                <w:noProof/>
              </w:rPr>
              <w:t>4.4.4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App_touchesEnded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26" w:history="1">
            <w:r w:rsidR="00033805" w:rsidRPr="005E1EEF">
              <w:rPr>
                <w:rStyle w:val="a8"/>
                <w:noProof/>
              </w:rPr>
              <w:t>4.4.5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App_touchesMoved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27" w:history="1">
            <w:r w:rsidR="00033805" w:rsidRPr="005E1EEF">
              <w:rPr>
                <w:rStyle w:val="a8"/>
                <w:noProof/>
              </w:rPr>
              <w:t>4.4.6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App_draw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28" w:history="1">
            <w:r w:rsidR="00033805" w:rsidRPr="005E1EEF">
              <w:rPr>
                <w:rStyle w:val="a8"/>
                <w:noProof/>
              </w:rPr>
              <w:t>4.4.7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App_sendEvent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29" w:history="1">
            <w:r w:rsidR="00033805" w:rsidRPr="005E1EEF">
              <w:rPr>
                <w:rStyle w:val="a8"/>
                <w:noProof/>
              </w:rPr>
              <w:t>4.4.8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App_isCalEnable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3248430" w:history="1">
            <w:r w:rsidR="00033805" w:rsidRPr="005E1EEF">
              <w:rPr>
                <w:rStyle w:val="a8"/>
                <w:noProof/>
              </w:rPr>
              <w:t>5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UI</w:t>
            </w:r>
            <w:r w:rsidR="00033805" w:rsidRPr="005E1EEF">
              <w:rPr>
                <w:rStyle w:val="a8"/>
                <w:rFonts w:hint="eastAsia"/>
                <w:noProof/>
              </w:rPr>
              <w:t>库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31" w:history="1">
            <w:r w:rsidR="00033805" w:rsidRPr="005E1EEF">
              <w:rPr>
                <w:rStyle w:val="a8"/>
                <w:noProof/>
              </w:rPr>
              <w:t>5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C Class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32" w:history="1">
            <w:r w:rsidR="00033805" w:rsidRPr="005E1EEF">
              <w:rPr>
                <w:rStyle w:val="a8"/>
                <w:noProof/>
              </w:rPr>
              <w:t>5.1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封装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33" w:history="1">
            <w:r w:rsidR="00033805" w:rsidRPr="005E1EEF">
              <w:rPr>
                <w:rStyle w:val="a8"/>
                <w:noProof/>
              </w:rPr>
              <w:t>5.1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继承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34" w:history="1">
            <w:r w:rsidR="00033805" w:rsidRPr="005E1EEF">
              <w:rPr>
                <w:rStyle w:val="a8"/>
                <w:noProof/>
              </w:rPr>
              <w:t>5.1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多态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35" w:history="1">
            <w:r w:rsidR="00033805" w:rsidRPr="005E1EEF">
              <w:rPr>
                <w:rStyle w:val="a8"/>
                <w:noProof/>
              </w:rPr>
              <w:t>5.1.4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构造函数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36" w:history="1">
            <w:r w:rsidR="00033805" w:rsidRPr="005E1EEF">
              <w:rPr>
                <w:rStyle w:val="a8"/>
                <w:noProof/>
              </w:rPr>
              <w:t>5.1.5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静态成员和静态函数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37" w:history="1">
            <w:r w:rsidR="00033805" w:rsidRPr="005E1EEF">
              <w:rPr>
                <w:rStyle w:val="a8"/>
                <w:noProof/>
              </w:rPr>
              <w:t>5.1.6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类方法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38" w:history="1">
            <w:r w:rsidR="00033805" w:rsidRPr="005E1EEF">
              <w:rPr>
                <w:rStyle w:val="a8"/>
                <w:noProof/>
              </w:rPr>
              <w:t>5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UI Architecture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39" w:history="1">
            <w:r w:rsidR="00033805" w:rsidRPr="005E1EEF">
              <w:rPr>
                <w:rStyle w:val="a8"/>
                <w:noProof/>
              </w:rPr>
              <w:t>5.2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Widget</w:t>
            </w:r>
            <w:r w:rsidR="00033805" w:rsidRPr="005E1EEF">
              <w:rPr>
                <w:rStyle w:val="a8"/>
                <w:rFonts w:hint="eastAsia"/>
                <w:noProof/>
              </w:rPr>
              <w:t>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40" w:history="1">
            <w:r w:rsidR="00033805" w:rsidRPr="005E1EEF">
              <w:rPr>
                <w:rStyle w:val="a8"/>
                <w:noProof/>
              </w:rPr>
              <w:t>5.2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Button</w:t>
            </w:r>
            <w:r w:rsidR="00033805" w:rsidRPr="005E1EEF">
              <w:rPr>
                <w:rStyle w:val="a8"/>
                <w:rFonts w:hint="eastAsia"/>
                <w:noProof/>
              </w:rPr>
              <w:t>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41" w:history="1">
            <w:r w:rsidR="00033805" w:rsidRPr="005E1EEF">
              <w:rPr>
                <w:rStyle w:val="a8"/>
                <w:noProof/>
              </w:rPr>
              <w:t>5.2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TouchMtx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42" w:history="1">
            <w:r w:rsidR="00033805" w:rsidRPr="005E1EEF">
              <w:rPr>
                <w:rStyle w:val="a8"/>
                <w:noProof/>
              </w:rPr>
              <w:t>5.2.4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View</w:t>
            </w:r>
            <w:r w:rsidR="00033805" w:rsidRPr="005E1EEF">
              <w:rPr>
                <w:rStyle w:val="a8"/>
                <w:rFonts w:hint="eastAsia"/>
                <w:noProof/>
              </w:rPr>
              <w:t>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43" w:history="1">
            <w:r w:rsidR="00033805" w:rsidRPr="005E1EEF">
              <w:rPr>
                <w:rStyle w:val="a8"/>
                <w:noProof/>
              </w:rPr>
              <w:t>5.2.5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VXxx</w:t>
            </w:r>
            <w:r w:rsidR="00033805" w:rsidRPr="005E1EEF">
              <w:rPr>
                <w:rStyle w:val="a8"/>
                <w:rFonts w:hint="eastAsia"/>
                <w:noProof/>
              </w:rPr>
              <w:t>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44" w:history="1">
            <w:r w:rsidR="00033805" w:rsidRPr="005E1EEF">
              <w:rPr>
                <w:rStyle w:val="a8"/>
                <w:noProof/>
              </w:rPr>
              <w:t>5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控件触发</w:t>
            </w:r>
            <w:r w:rsidR="00033805" w:rsidRPr="005E1EEF">
              <w:rPr>
                <w:rStyle w:val="a8"/>
                <w:noProof/>
              </w:rPr>
              <w:t>event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45" w:history="1">
            <w:r w:rsidR="00033805" w:rsidRPr="005E1EEF">
              <w:rPr>
                <w:rStyle w:val="a8"/>
                <w:noProof/>
              </w:rPr>
              <w:t>5.3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View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46" w:history="1">
            <w:r w:rsidR="00033805" w:rsidRPr="005E1EEF">
              <w:rPr>
                <w:rStyle w:val="a8"/>
                <w:noProof/>
              </w:rPr>
              <w:t>5.3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Button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47" w:history="1">
            <w:r w:rsidR="00033805" w:rsidRPr="005E1EEF">
              <w:rPr>
                <w:rStyle w:val="a8"/>
                <w:noProof/>
              </w:rPr>
              <w:t>5.3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TouchMtx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3248448" w:history="1">
            <w:r w:rsidR="00033805" w:rsidRPr="005E1EEF">
              <w:rPr>
                <w:rStyle w:val="a8"/>
                <w:noProof/>
              </w:rPr>
              <w:t>6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ViewStack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49" w:history="1">
            <w:r w:rsidR="00033805" w:rsidRPr="005E1EEF">
              <w:rPr>
                <w:rStyle w:val="a8"/>
                <w:noProof/>
              </w:rPr>
              <w:t>6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迁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50" w:history="1">
            <w:r w:rsidR="00033805" w:rsidRPr="005E1EEF">
              <w:rPr>
                <w:rStyle w:val="a8"/>
                <w:noProof/>
              </w:rPr>
              <w:t>6.1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CALL-RETURN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51" w:history="1">
            <w:r w:rsidR="00033805" w:rsidRPr="005E1EEF">
              <w:rPr>
                <w:rStyle w:val="a8"/>
                <w:noProof/>
              </w:rPr>
              <w:t>6.1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CHANGE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52" w:history="1">
            <w:r w:rsidR="00033805" w:rsidRPr="005E1EEF">
              <w:rPr>
                <w:rStyle w:val="a8"/>
                <w:noProof/>
              </w:rPr>
              <w:t>6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回调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53" w:history="1">
            <w:r w:rsidR="00033805" w:rsidRPr="005E1EEF">
              <w:rPr>
                <w:rStyle w:val="a8"/>
                <w:noProof/>
              </w:rPr>
              <w:t>6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注册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54" w:history="1">
            <w:r w:rsidR="00033805" w:rsidRPr="005E1EEF">
              <w:rPr>
                <w:rStyle w:val="a8"/>
                <w:noProof/>
              </w:rPr>
              <w:t>6.4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API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55" w:history="1">
            <w:r w:rsidR="00033805" w:rsidRPr="005E1EEF">
              <w:rPr>
                <w:rStyle w:val="a8"/>
                <w:noProof/>
              </w:rPr>
              <w:t>6.4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regView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56" w:history="1">
            <w:r w:rsidR="00033805" w:rsidRPr="005E1EEF">
              <w:rPr>
                <w:rStyle w:val="a8"/>
                <w:noProof/>
              </w:rPr>
              <w:t>6.4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setInPara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57" w:history="1">
            <w:r w:rsidR="00033805" w:rsidRPr="005E1EEF">
              <w:rPr>
                <w:rStyle w:val="a8"/>
                <w:noProof/>
              </w:rPr>
              <w:t>6.4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push1stView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58" w:history="1">
            <w:r w:rsidR="00033805" w:rsidRPr="005E1EEF">
              <w:rPr>
                <w:rStyle w:val="a8"/>
                <w:noProof/>
              </w:rPr>
              <w:t>6.4.4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callView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59" w:history="1">
            <w:r w:rsidR="00033805" w:rsidRPr="005E1EEF">
              <w:rPr>
                <w:rStyle w:val="a8"/>
                <w:noProof/>
              </w:rPr>
              <w:t>6.4.5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returnView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60" w:history="1">
            <w:r w:rsidR="00033805" w:rsidRPr="005E1EEF">
              <w:rPr>
                <w:rStyle w:val="a8"/>
                <w:noProof/>
              </w:rPr>
              <w:t>6.4.6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changeView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61" w:history="1">
            <w:r w:rsidR="00033805" w:rsidRPr="005E1EEF">
              <w:rPr>
                <w:rStyle w:val="a8"/>
                <w:noProof/>
              </w:rPr>
              <w:t>6.4.7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getTopView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62" w:history="1">
            <w:r w:rsidR="00033805" w:rsidRPr="005E1EEF">
              <w:rPr>
                <w:rStyle w:val="a8"/>
                <w:noProof/>
              </w:rPr>
              <w:t>6.4.8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transfer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3248463" w:history="1">
            <w:r w:rsidR="00033805" w:rsidRPr="005E1EEF">
              <w:rPr>
                <w:rStyle w:val="a8"/>
                <w:noProof/>
              </w:rPr>
              <w:t>7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Graphic</w:t>
            </w:r>
            <w:r w:rsidR="00033805" w:rsidRPr="005E1EEF">
              <w:rPr>
                <w:rStyle w:val="a8"/>
                <w:rFonts w:hint="eastAsia"/>
                <w:noProof/>
              </w:rPr>
              <w:t>库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64" w:history="1">
            <w:r w:rsidR="00033805" w:rsidRPr="005E1EEF">
              <w:rPr>
                <w:rStyle w:val="a8"/>
                <w:noProof/>
              </w:rPr>
              <w:t>7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Resource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65" w:history="1">
            <w:r w:rsidR="00033805" w:rsidRPr="005E1EEF">
              <w:rPr>
                <w:rStyle w:val="a8"/>
                <w:noProof/>
              </w:rPr>
              <w:t>7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Graphic API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66" w:history="1">
            <w:r w:rsidR="00033805" w:rsidRPr="005E1EEF">
              <w:rPr>
                <w:rStyle w:val="a8"/>
                <w:noProof/>
              </w:rPr>
              <w:t>7.2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drawImage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67" w:history="1">
            <w:r w:rsidR="00033805" w:rsidRPr="005E1EEF">
              <w:rPr>
                <w:rStyle w:val="a8"/>
                <w:noProof/>
              </w:rPr>
              <w:t>7.2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drawImage2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68" w:history="1">
            <w:r w:rsidR="00033805" w:rsidRPr="005E1EEF">
              <w:rPr>
                <w:rStyle w:val="a8"/>
                <w:noProof/>
              </w:rPr>
              <w:t>7.2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drawText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69" w:history="1">
            <w:r w:rsidR="00033805" w:rsidRPr="005E1EEF">
              <w:rPr>
                <w:rStyle w:val="a8"/>
                <w:noProof/>
              </w:rPr>
              <w:t>7.2.4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drawText2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70" w:history="1">
            <w:r w:rsidR="00033805" w:rsidRPr="005E1EEF">
              <w:rPr>
                <w:rStyle w:val="a8"/>
                <w:noProof/>
              </w:rPr>
              <w:t>7.2.5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drawTextC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71" w:history="1">
            <w:r w:rsidR="00033805" w:rsidRPr="005E1EEF">
              <w:rPr>
                <w:rStyle w:val="a8"/>
                <w:noProof/>
              </w:rPr>
              <w:t>7.2.6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drawTextR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72" w:history="1">
            <w:r w:rsidR="00033805" w:rsidRPr="005E1EEF">
              <w:rPr>
                <w:rStyle w:val="a8"/>
                <w:noProof/>
              </w:rPr>
              <w:t>7.2.7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getTextWidth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73" w:history="1">
            <w:r w:rsidR="00033805" w:rsidRPr="005E1EEF">
              <w:rPr>
                <w:rStyle w:val="a8"/>
                <w:noProof/>
              </w:rPr>
              <w:t>7.2.8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drawRectFill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74" w:history="1">
            <w:r w:rsidR="00033805" w:rsidRPr="005E1EEF">
              <w:rPr>
                <w:rStyle w:val="a8"/>
                <w:noProof/>
              </w:rPr>
              <w:t>7.2.9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drawRectFill2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75" w:history="1">
            <w:r w:rsidR="00033805" w:rsidRPr="005E1EEF">
              <w:rPr>
                <w:rStyle w:val="a8"/>
                <w:noProof/>
              </w:rPr>
              <w:t>7.2.10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drawRect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76" w:history="1">
            <w:r w:rsidR="00033805" w:rsidRPr="005E1EEF">
              <w:rPr>
                <w:rStyle w:val="a8"/>
                <w:noProof/>
              </w:rPr>
              <w:t>7.2.1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  <w:kern w:val="0"/>
              </w:rPr>
              <w:t>allocResArray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77" w:history="1">
            <w:r w:rsidR="00033805" w:rsidRPr="005E1EEF">
              <w:rPr>
                <w:rStyle w:val="a8"/>
                <w:noProof/>
              </w:rPr>
              <w:t>7.2.1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freeResArray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78" w:history="1">
            <w:r w:rsidR="00033805" w:rsidRPr="005E1EEF">
              <w:rPr>
                <w:rStyle w:val="a8"/>
                <w:noProof/>
              </w:rPr>
              <w:t>7.2.1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  <w:kern w:val="0"/>
              </w:rPr>
              <w:t>addImage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79" w:history="1">
            <w:r w:rsidR="00033805" w:rsidRPr="005E1EEF">
              <w:rPr>
                <w:rStyle w:val="a8"/>
                <w:noProof/>
              </w:rPr>
              <w:t>7.2.14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regVram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80" w:history="1">
            <w:r w:rsidR="00033805" w:rsidRPr="005E1EEF">
              <w:rPr>
                <w:rStyle w:val="a8"/>
                <w:noProof/>
              </w:rPr>
              <w:t>7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Color API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81" w:history="1">
            <w:r w:rsidR="00033805" w:rsidRPr="005E1EEF">
              <w:rPr>
                <w:rStyle w:val="a8"/>
                <w:noProof/>
              </w:rPr>
              <w:t>7.3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RGBA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82" w:history="1">
            <w:r w:rsidR="00033805" w:rsidRPr="005E1EEF">
              <w:rPr>
                <w:rStyle w:val="a8"/>
                <w:noProof/>
              </w:rPr>
              <w:t>7.3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RGB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83" w:history="1">
            <w:r w:rsidR="00033805" w:rsidRPr="005E1EEF">
              <w:rPr>
                <w:rStyle w:val="a8"/>
                <w:noProof/>
              </w:rPr>
              <w:t>7.3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BGR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84" w:history="1">
            <w:r w:rsidR="00033805" w:rsidRPr="005E1EEF">
              <w:rPr>
                <w:rStyle w:val="a8"/>
                <w:noProof/>
              </w:rPr>
              <w:t>7.3.4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setBGR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3248485" w:history="1">
            <w:r w:rsidR="00033805" w:rsidRPr="005E1EEF">
              <w:rPr>
                <w:rStyle w:val="a8"/>
                <w:noProof/>
              </w:rPr>
              <w:t>8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Game Core</w:t>
            </w:r>
            <w:r w:rsidR="00033805" w:rsidRPr="005E1EEF">
              <w:rPr>
                <w:rStyle w:val="a8"/>
                <w:rFonts w:hint="eastAsia"/>
                <w:noProof/>
              </w:rPr>
              <w:t>模块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86" w:history="1">
            <w:r w:rsidR="00033805" w:rsidRPr="005E1EEF">
              <w:rPr>
                <w:rStyle w:val="a8"/>
                <w:noProof/>
              </w:rPr>
              <w:t>8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模块构成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87" w:history="1">
            <w:r w:rsidR="00033805" w:rsidRPr="005E1EEF">
              <w:rPr>
                <w:rStyle w:val="a8"/>
                <w:noProof/>
              </w:rPr>
              <w:t>8.1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启动</w:t>
            </w:r>
            <w:r w:rsidR="00033805" w:rsidRPr="005E1EEF">
              <w:rPr>
                <w:rStyle w:val="a8"/>
                <w:noProof/>
              </w:rPr>
              <w:t>/</w:t>
            </w:r>
            <w:r w:rsidR="00033805" w:rsidRPr="005E1EEF">
              <w:rPr>
                <w:rStyle w:val="a8"/>
                <w:rFonts w:hint="eastAsia"/>
                <w:noProof/>
              </w:rPr>
              <w:t>终止</w:t>
            </w:r>
            <w:r w:rsidR="00033805" w:rsidRPr="005E1EEF">
              <w:rPr>
                <w:rStyle w:val="a8"/>
                <w:noProof/>
              </w:rPr>
              <w:t>API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88" w:history="1">
            <w:r w:rsidR="00033805" w:rsidRPr="005E1EEF">
              <w:rPr>
                <w:rStyle w:val="a8"/>
                <w:noProof/>
              </w:rPr>
              <w:t>8.1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界面操作</w:t>
            </w:r>
            <w:r w:rsidR="00033805" w:rsidRPr="005E1EEF">
              <w:rPr>
                <w:rStyle w:val="a8"/>
                <w:noProof/>
              </w:rPr>
              <w:t>API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89" w:history="1">
            <w:r w:rsidR="00033805" w:rsidRPr="005E1EEF">
              <w:rPr>
                <w:rStyle w:val="a8"/>
                <w:noProof/>
              </w:rPr>
              <w:t>8.1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数据取得</w:t>
            </w:r>
            <w:r w:rsidR="00033805" w:rsidRPr="005E1EEF">
              <w:rPr>
                <w:rStyle w:val="a8"/>
                <w:noProof/>
              </w:rPr>
              <w:t>API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90" w:history="1">
            <w:r w:rsidR="00033805" w:rsidRPr="005E1EEF">
              <w:rPr>
                <w:rStyle w:val="a8"/>
                <w:noProof/>
              </w:rPr>
              <w:t>8.1.4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周期处理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91" w:history="1">
            <w:r w:rsidR="00033805" w:rsidRPr="005E1EEF">
              <w:rPr>
                <w:rStyle w:val="a8"/>
                <w:noProof/>
              </w:rPr>
              <w:t>8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双向链表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92" w:history="1">
            <w:r w:rsidR="00033805" w:rsidRPr="005E1EEF">
              <w:rPr>
                <w:rStyle w:val="a8"/>
                <w:noProof/>
              </w:rPr>
              <w:t>8.2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数据结构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93" w:history="1">
            <w:r w:rsidR="00033805" w:rsidRPr="005E1EEF">
              <w:rPr>
                <w:rStyle w:val="a8"/>
                <w:noProof/>
              </w:rPr>
              <w:t>8.2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通用算法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94" w:history="1">
            <w:r w:rsidR="00033805" w:rsidRPr="005E1EEF">
              <w:rPr>
                <w:rStyle w:val="a8"/>
                <w:noProof/>
              </w:rPr>
              <w:t>8.2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API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495" w:history="1">
            <w:r w:rsidR="00033805" w:rsidRPr="005E1EEF">
              <w:rPr>
                <w:rStyle w:val="a8"/>
                <w:noProof/>
              </w:rPr>
              <w:t>8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数据结构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96" w:history="1">
            <w:r w:rsidR="00033805" w:rsidRPr="005E1EEF">
              <w:rPr>
                <w:rStyle w:val="a8"/>
                <w:noProof/>
              </w:rPr>
              <w:t>8.3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地图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97" w:history="1">
            <w:r w:rsidR="00033805" w:rsidRPr="005E1EEF">
              <w:rPr>
                <w:rStyle w:val="a8"/>
                <w:noProof/>
              </w:rPr>
              <w:t>8.3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队列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98" w:history="1">
            <w:r w:rsidR="00033805" w:rsidRPr="005E1EEF">
              <w:rPr>
                <w:rStyle w:val="a8"/>
                <w:noProof/>
              </w:rPr>
              <w:t>8.3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敌人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499" w:history="1">
            <w:r w:rsidR="00033805" w:rsidRPr="005E1EEF">
              <w:rPr>
                <w:rStyle w:val="a8"/>
                <w:noProof/>
              </w:rPr>
              <w:t>8.3.4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地雷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500" w:history="1">
            <w:r w:rsidR="00033805" w:rsidRPr="005E1EEF">
              <w:rPr>
                <w:rStyle w:val="a8"/>
                <w:noProof/>
              </w:rPr>
              <w:t>8.3.5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庄稼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501" w:history="1">
            <w:r w:rsidR="00033805" w:rsidRPr="005E1EEF">
              <w:rPr>
                <w:rStyle w:val="a8"/>
                <w:noProof/>
              </w:rPr>
              <w:t>8.3.6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房屋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502" w:history="1">
            <w:r w:rsidR="00033805" w:rsidRPr="005E1EEF">
              <w:rPr>
                <w:rStyle w:val="a8"/>
                <w:noProof/>
              </w:rPr>
              <w:t>8.3.7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子弹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503" w:history="1">
            <w:r w:rsidR="00033805" w:rsidRPr="005E1EEF">
              <w:rPr>
                <w:rStyle w:val="a8"/>
                <w:noProof/>
              </w:rPr>
              <w:t>8.3.8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地雷炮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504" w:history="1">
            <w:r w:rsidR="00033805" w:rsidRPr="005E1EEF">
              <w:rPr>
                <w:rStyle w:val="a8"/>
                <w:noProof/>
              </w:rPr>
              <w:t>8.4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算法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505" w:history="1">
            <w:r w:rsidR="00033805" w:rsidRPr="005E1EEF">
              <w:rPr>
                <w:rStyle w:val="a8"/>
                <w:noProof/>
              </w:rPr>
              <w:t>8.4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敌人队列移动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506" w:history="1">
            <w:r w:rsidR="00033805" w:rsidRPr="005E1EEF">
              <w:rPr>
                <w:rStyle w:val="a8"/>
                <w:noProof/>
              </w:rPr>
              <w:t>8.4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游戏难度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507" w:history="1">
            <w:r w:rsidR="00033805" w:rsidRPr="005E1EEF">
              <w:rPr>
                <w:rStyle w:val="a8"/>
                <w:noProof/>
              </w:rPr>
              <w:t>8.5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配置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508" w:history="1">
            <w:r w:rsidR="00033805" w:rsidRPr="005E1EEF">
              <w:rPr>
                <w:rStyle w:val="a8"/>
                <w:noProof/>
              </w:rPr>
              <w:t>8.5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基本数据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509" w:history="1">
            <w:r w:rsidR="00033805" w:rsidRPr="005E1EEF">
              <w:rPr>
                <w:rStyle w:val="a8"/>
                <w:noProof/>
              </w:rPr>
              <w:t>8.5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地图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510" w:history="1">
            <w:r w:rsidR="00033805" w:rsidRPr="005E1EEF">
              <w:rPr>
                <w:rStyle w:val="a8"/>
                <w:noProof/>
              </w:rPr>
              <w:t>8.5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敌人队列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3248511" w:history="1">
            <w:r w:rsidR="00033805" w:rsidRPr="005E1EEF">
              <w:rPr>
                <w:rStyle w:val="a8"/>
                <w:noProof/>
              </w:rPr>
              <w:t>9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UI</w:t>
            </w:r>
            <w:r w:rsidR="00033805" w:rsidRPr="005E1EEF">
              <w:rPr>
                <w:rStyle w:val="a8"/>
                <w:rFonts w:hint="eastAsia"/>
                <w:noProof/>
              </w:rPr>
              <w:t>实现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512" w:history="1">
            <w:r w:rsidR="00033805" w:rsidRPr="005E1EEF">
              <w:rPr>
                <w:rStyle w:val="a8"/>
                <w:noProof/>
              </w:rPr>
              <w:t>9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App</w:t>
            </w:r>
            <w:r w:rsidR="00033805" w:rsidRPr="005E1EEF">
              <w:rPr>
                <w:rStyle w:val="a8"/>
                <w:rFonts w:hint="eastAsia"/>
                <w:noProof/>
              </w:rPr>
              <w:t>界面迁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513" w:history="1">
            <w:r w:rsidR="00033805" w:rsidRPr="005E1EEF">
              <w:rPr>
                <w:rStyle w:val="a8"/>
                <w:noProof/>
              </w:rPr>
              <w:t>9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游戏界面操作及状态迁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514" w:history="1">
            <w:r w:rsidR="00033805" w:rsidRPr="005E1EEF">
              <w:rPr>
                <w:rStyle w:val="a8"/>
                <w:noProof/>
              </w:rPr>
              <w:t>9.2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状态迁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515" w:history="1">
            <w:r w:rsidR="00033805" w:rsidRPr="005E1EEF">
              <w:rPr>
                <w:rStyle w:val="a8"/>
                <w:noProof/>
              </w:rPr>
              <w:t>9.2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工具栏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3248516" w:history="1">
            <w:r w:rsidR="00033805" w:rsidRPr="005E1EEF">
              <w:rPr>
                <w:rStyle w:val="a8"/>
                <w:noProof/>
              </w:rPr>
              <w:t>9.2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操作对象及菜单项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517" w:history="1">
            <w:r w:rsidR="00033805" w:rsidRPr="005E1EEF">
              <w:rPr>
                <w:rStyle w:val="a8"/>
                <w:noProof/>
              </w:rPr>
              <w:t>9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游戏状态迁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33248518" w:history="1">
            <w:r w:rsidR="00033805" w:rsidRPr="005E1EEF">
              <w:rPr>
                <w:rStyle w:val="a8"/>
                <w:noProof/>
              </w:rPr>
              <w:t>10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调试</w:t>
            </w:r>
            <w:r w:rsidR="00033805" w:rsidRPr="005E1EEF">
              <w:rPr>
                <w:rStyle w:val="a8"/>
                <w:noProof/>
              </w:rPr>
              <w:t>Log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519" w:history="1">
            <w:r w:rsidR="00033805" w:rsidRPr="005E1EEF">
              <w:rPr>
                <w:rStyle w:val="a8"/>
                <w:noProof/>
              </w:rPr>
              <w:t>10.1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类型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520" w:history="1">
            <w:r w:rsidR="00033805" w:rsidRPr="005E1EEF">
              <w:rPr>
                <w:rStyle w:val="a8"/>
                <w:noProof/>
              </w:rPr>
              <w:t>10.2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rFonts w:hint="eastAsia"/>
                <w:noProof/>
              </w:rPr>
              <w:t>实现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248521" w:history="1">
            <w:r w:rsidR="00033805" w:rsidRPr="005E1EEF">
              <w:rPr>
                <w:rStyle w:val="a8"/>
                <w:noProof/>
              </w:rPr>
              <w:t>10.3</w:t>
            </w:r>
            <w:r w:rsidR="00033805">
              <w:rPr>
                <w:noProof/>
              </w:rPr>
              <w:tab/>
            </w:r>
            <w:r w:rsidR="00033805" w:rsidRPr="005E1EEF">
              <w:rPr>
                <w:rStyle w:val="a8"/>
                <w:noProof/>
              </w:rPr>
              <w:t>API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018F" w:rsidRDefault="008A6762" w:rsidP="0065018F">
          <w:pPr>
            <w:jc w:val="center"/>
          </w:pPr>
          <w:r>
            <w:fldChar w:fldCharType="end"/>
          </w:r>
        </w:p>
        <w:p w:rsidR="0065018F" w:rsidRDefault="0065018F" w:rsidP="0065018F">
          <w:pPr>
            <w:jc w:val="center"/>
          </w:pPr>
          <w:r>
            <w:t>图表目录</w:t>
          </w:r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r>
            <w:fldChar w:fldCharType="begin"/>
          </w:r>
          <w:r w:rsidR="0065018F">
            <w:instrText xml:space="preserve"> </w:instrText>
          </w:r>
          <w:r w:rsidR="0065018F">
            <w:rPr>
              <w:rFonts w:hint="eastAsia"/>
            </w:rPr>
            <w:instrText>TOC \h \z \c "</w:instrText>
          </w:r>
          <w:r w:rsidR="0065018F">
            <w:rPr>
              <w:rFonts w:hint="eastAsia"/>
            </w:rPr>
            <w:instrText>图</w:instrText>
          </w:r>
          <w:r w:rsidR="0065018F">
            <w:rPr>
              <w:rFonts w:hint="eastAsia"/>
            </w:rPr>
            <w:instrText>"</w:instrText>
          </w:r>
          <w:r w:rsidR="0065018F">
            <w:instrText xml:space="preserve"> </w:instrText>
          </w:r>
          <w:r>
            <w:fldChar w:fldCharType="separate"/>
          </w:r>
          <w:hyperlink w:anchor="_Toc533248522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1</w:t>
            </w:r>
            <w:r w:rsidR="00033805" w:rsidRPr="00D974FF">
              <w:rPr>
                <w:rStyle w:val="a8"/>
                <w:noProof/>
              </w:rPr>
              <w:noBreakHyphen/>
              <w:t>1 MineWar</w:t>
            </w:r>
            <w:r w:rsidR="00033805" w:rsidRPr="00D974FF">
              <w:rPr>
                <w:rStyle w:val="a8"/>
                <w:rFonts w:hint="eastAsia"/>
                <w:noProof/>
              </w:rPr>
              <w:t>游戏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23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2</w:t>
            </w:r>
            <w:r w:rsidR="00033805" w:rsidRPr="00D974FF">
              <w:rPr>
                <w:rStyle w:val="a8"/>
                <w:noProof/>
              </w:rPr>
              <w:noBreakHyphen/>
              <w:t xml:space="preserve">1 </w:t>
            </w:r>
            <w:r w:rsidR="00033805" w:rsidRPr="00D974FF">
              <w:rPr>
                <w:rStyle w:val="a8"/>
                <w:rFonts w:hint="eastAsia"/>
                <w:noProof/>
              </w:rPr>
              <w:t>开发环境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24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3</w:t>
            </w:r>
            <w:r w:rsidR="00033805" w:rsidRPr="00D974FF">
              <w:rPr>
                <w:rStyle w:val="a8"/>
                <w:noProof/>
              </w:rPr>
              <w:noBreakHyphen/>
              <w:t xml:space="preserve">1 </w:t>
            </w:r>
            <w:r w:rsidR="00033805" w:rsidRPr="00D974FF">
              <w:rPr>
                <w:rStyle w:val="a8"/>
                <w:rFonts w:hint="eastAsia"/>
                <w:noProof/>
              </w:rPr>
              <w:t>系统</w:t>
            </w:r>
            <w:r w:rsidR="00033805" w:rsidRPr="00D974FF">
              <w:rPr>
                <w:rStyle w:val="a8"/>
                <w:noProof/>
              </w:rPr>
              <w:t>Block</w:t>
            </w:r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25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4</w:t>
            </w:r>
            <w:r w:rsidR="00033805" w:rsidRPr="00D974FF">
              <w:rPr>
                <w:rStyle w:val="a8"/>
                <w:noProof/>
              </w:rPr>
              <w:noBreakHyphen/>
              <w:t>1 APP</w:t>
            </w:r>
            <w:r w:rsidR="00033805" w:rsidRPr="00D974FF">
              <w:rPr>
                <w:rStyle w:val="a8"/>
                <w:rFonts w:hint="eastAsia"/>
                <w:noProof/>
              </w:rPr>
              <w:t>主流程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26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4</w:t>
            </w:r>
            <w:r w:rsidR="00033805" w:rsidRPr="00D974FF">
              <w:rPr>
                <w:rStyle w:val="a8"/>
                <w:noProof/>
              </w:rPr>
              <w:noBreakHyphen/>
              <w:t xml:space="preserve">2 </w:t>
            </w:r>
            <w:r w:rsidR="00033805" w:rsidRPr="00D974FF">
              <w:rPr>
                <w:rStyle w:val="a8"/>
                <w:rFonts w:hint="eastAsia"/>
                <w:noProof/>
              </w:rPr>
              <w:t>启动时序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27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4</w:t>
            </w:r>
            <w:r w:rsidR="00033805" w:rsidRPr="00D974FF">
              <w:rPr>
                <w:rStyle w:val="a8"/>
                <w:noProof/>
              </w:rPr>
              <w:noBreakHyphen/>
              <w:t xml:space="preserve">3 </w:t>
            </w:r>
            <w:r w:rsidR="00033805" w:rsidRPr="00D974FF">
              <w:rPr>
                <w:rStyle w:val="a8"/>
                <w:rFonts w:hint="eastAsia"/>
                <w:noProof/>
              </w:rPr>
              <w:t>触摸操作处理时序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28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4</w:t>
            </w:r>
            <w:r w:rsidR="00033805" w:rsidRPr="00D974FF">
              <w:rPr>
                <w:rStyle w:val="a8"/>
                <w:noProof/>
              </w:rPr>
              <w:noBreakHyphen/>
              <w:t xml:space="preserve">4 </w:t>
            </w:r>
            <w:r w:rsidR="00033805" w:rsidRPr="00D974FF">
              <w:rPr>
                <w:rStyle w:val="a8"/>
                <w:rFonts w:hint="eastAsia"/>
                <w:noProof/>
              </w:rPr>
              <w:t>描画时序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29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5</w:t>
            </w:r>
            <w:r w:rsidR="00033805" w:rsidRPr="00D974FF">
              <w:rPr>
                <w:rStyle w:val="a8"/>
                <w:noProof/>
              </w:rPr>
              <w:noBreakHyphen/>
              <w:t>1 C Class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30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5</w:t>
            </w:r>
            <w:r w:rsidR="00033805" w:rsidRPr="00D974FF">
              <w:rPr>
                <w:rStyle w:val="a8"/>
                <w:noProof/>
              </w:rPr>
              <w:noBreakHyphen/>
              <w:t>2 UI Lib Architecture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31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5</w:t>
            </w:r>
            <w:r w:rsidR="00033805" w:rsidRPr="00D974FF">
              <w:rPr>
                <w:rStyle w:val="a8"/>
                <w:noProof/>
              </w:rPr>
              <w:noBreakHyphen/>
              <w:t>3 Widget</w:t>
            </w:r>
            <w:r w:rsidR="00033805" w:rsidRPr="00D974FF">
              <w:rPr>
                <w:rStyle w:val="a8"/>
                <w:rFonts w:hint="eastAsia"/>
                <w:noProof/>
              </w:rPr>
              <w:t>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32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5</w:t>
            </w:r>
            <w:r w:rsidR="00033805" w:rsidRPr="00D974FF">
              <w:rPr>
                <w:rStyle w:val="a8"/>
                <w:noProof/>
              </w:rPr>
              <w:noBreakHyphen/>
              <w:t>4 Button</w:t>
            </w:r>
            <w:r w:rsidR="00033805" w:rsidRPr="00D974FF">
              <w:rPr>
                <w:rStyle w:val="a8"/>
                <w:rFonts w:hint="eastAsia"/>
                <w:noProof/>
              </w:rPr>
              <w:t>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33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5</w:t>
            </w:r>
            <w:r w:rsidR="00033805" w:rsidRPr="00D974FF">
              <w:rPr>
                <w:rStyle w:val="a8"/>
                <w:noProof/>
              </w:rPr>
              <w:noBreakHyphen/>
              <w:t>5 TouchMtx Class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34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5</w:t>
            </w:r>
            <w:r w:rsidR="00033805" w:rsidRPr="00D974FF">
              <w:rPr>
                <w:rStyle w:val="a8"/>
                <w:noProof/>
              </w:rPr>
              <w:noBreakHyphen/>
              <w:t>6 View</w:t>
            </w:r>
            <w:r w:rsidR="00033805" w:rsidRPr="00D974FF">
              <w:rPr>
                <w:rStyle w:val="a8"/>
                <w:rFonts w:hint="eastAsia"/>
                <w:noProof/>
              </w:rPr>
              <w:t>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35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5</w:t>
            </w:r>
            <w:r w:rsidR="00033805" w:rsidRPr="00D974FF">
              <w:rPr>
                <w:rStyle w:val="a8"/>
                <w:noProof/>
              </w:rPr>
              <w:noBreakHyphen/>
              <w:t>7 VXxx</w:t>
            </w:r>
            <w:r w:rsidR="00033805" w:rsidRPr="00D974FF">
              <w:rPr>
                <w:rStyle w:val="a8"/>
                <w:rFonts w:hint="eastAsia"/>
                <w:noProof/>
              </w:rPr>
              <w:t>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36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5</w:t>
            </w:r>
            <w:r w:rsidR="00033805" w:rsidRPr="00D974FF">
              <w:rPr>
                <w:rStyle w:val="a8"/>
                <w:noProof/>
              </w:rPr>
              <w:noBreakHyphen/>
              <w:t xml:space="preserve">8 </w:t>
            </w:r>
            <w:r w:rsidR="00033805" w:rsidRPr="00D974FF">
              <w:rPr>
                <w:rStyle w:val="a8"/>
                <w:rFonts w:hint="eastAsia"/>
                <w:noProof/>
              </w:rPr>
              <w:t>控件状态迁移及触发</w:t>
            </w:r>
            <w:r w:rsidR="00033805" w:rsidRPr="00D974FF">
              <w:rPr>
                <w:rStyle w:val="a8"/>
                <w:noProof/>
              </w:rPr>
              <w:t>event</w:t>
            </w:r>
            <w:r w:rsidR="00033805" w:rsidRPr="00D974FF">
              <w:rPr>
                <w:rStyle w:val="a8"/>
                <w:rFonts w:hint="eastAsia"/>
                <w:noProof/>
              </w:rPr>
              <w:t>检测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37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6</w:t>
            </w:r>
            <w:r w:rsidR="00033805" w:rsidRPr="00D974FF">
              <w:rPr>
                <w:rStyle w:val="a8"/>
                <w:noProof/>
              </w:rPr>
              <w:noBreakHyphen/>
              <w:t>1 CALL-RETURN</w:t>
            </w:r>
            <w:r w:rsidR="00033805" w:rsidRPr="00D974FF">
              <w:rPr>
                <w:rStyle w:val="a8"/>
                <w:rFonts w:hint="eastAsia"/>
                <w:noProof/>
              </w:rPr>
              <w:t>迁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38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6</w:t>
            </w:r>
            <w:r w:rsidR="00033805" w:rsidRPr="00D974FF">
              <w:rPr>
                <w:rStyle w:val="a8"/>
                <w:noProof/>
              </w:rPr>
              <w:noBreakHyphen/>
              <w:t>2 CHANGE</w:t>
            </w:r>
            <w:r w:rsidR="00033805" w:rsidRPr="00D974FF">
              <w:rPr>
                <w:rStyle w:val="a8"/>
                <w:rFonts w:hint="eastAsia"/>
                <w:noProof/>
              </w:rPr>
              <w:t>迁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39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7</w:t>
            </w:r>
            <w:r w:rsidR="00033805" w:rsidRPr="00D974FF">
              <w:rPr>
                <w:rStyle w:val="a8"/>
                <w:noProof/>
              </w:rPr>
              <w:noBreakHyphen/>
              <w:t xml:space="preserve">1 </w:t>
            </w:r>
            <w:r w:rsidR="00033805" w:rsidRPr="00D974FF">
              <w:rPr>
                <w:rStyle w:val="a8"/>
                <w:rFonts w:hint="eastAsia"/>
                <w:noProof/>
              </w:rPr>
              <w:t>图片资源存储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40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8</w:t>
            </w:r>
            <w:r w:rsidR="00033805" w:rsidRPr="00D974FF">
              <w:rPr>
                <w:rStyle w:val="a8"/>
                <w:noProof/>
              </w:rPr>
              <w:noBreakHyphen/>
              <w:t>1 Game Core</w:t>
            </w:r>
            <w:r w:rsidR="00033805" w:rsidRPr="00D974FF">
              <w:rPr>
                <w:rStyle w:val="a8"/>
                <w:rFonts w:hint="eastAsia"/>
                <w:noProof/>
              </w:rPr>
              <w:t>模块框图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41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8</w:t>
            </w:r>
            <w:r w:rsidR="00033805" w:rsidRPr="00D974FF">
              <w:rPr>
                <w:rStyle w:val="a8"/>
                <w:noProof/>
              </w:rPr>
              <w:noBreakHyphen/>
              <w:t>2 Game</w:t>
            </w:r>
            <w:r w:rsidR="00033805" w:rsidRPr="00D974FF">
              <w:rPr>
                <w:rStyle w:val="a8"/>
                <w:rFonts w:hint="eastAsia"/>
                <w:noProof/>
              </w:rPr>
              <w:t>周期处理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42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8</w:t>
            </w:r>
            <w:r w:rsidR="00033805" w:rsidRPr="00D974FF">
              <w:rPr>
                <w:rStyle w:val="a8"/>
                <w:noProof/>
              </w:rPr>
              <w:noBreakHyphen/>
              <w:t xml:space="preserve">3 </w:t>
            </w:r>
            <w:r w:rsidR="00033805" w:rsidRPr="00D974FF">
              <w:rPr>
                <w:rStyle w:val="a8"/>
                <w:rFonts w:hint="eastAsia"/>
                <w:noProof/>
              </w:rPr>
              <w:t>双向链表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43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8</w:t>
            </w:r>
            <w:r w:rsidR="00033805" w:rsidRPr="00D974FF">
              <w:rPr>
                <w:rStyle w:val="a8"/>
                <w:noProof/>
              </w:rPr>
              <w:noBreakHyphen/>
              <w:t xml:space="preserve">4 </w:t>
            </w:r>
            <w:r w:rsidR="00033805" w:rsidRPr="00D974FF">
              <w:rPr>
                <w:rStyle w:val="a8"/>
                <w:rFonts w:hint="eastAsia"/>
                <w:noProof/>
              </w:rPr>
              <w:t>查找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44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8</w:t>
            </w:r>
            <w:r w:rsidR="00033805" w:rsidRPr="00D974FF">
              <w:rPr>
                <w:rStyle w:val="a8"/>
                <w:noProof/>
              </w:rPr>
              <w:noBreakHyphen/>
              <w:t xml:space="preserve">5 </w:t>
            </w:r>
            <w:r w:rsidR="00033805" w:rsidRPr="00D974FF">
              <w:rPr>
                <w:rStyle w:val="a8"/>
                <w:rFonts w:hint="eastAsia"/>
                <w:noProof/>
              </w:rPr>
              <w:t>查找算法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45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8</w:t>
            </w:r>
            <w:r w:rsidR="00033805" w:rsidRPr="00D974FF">
              <w:rPr>
                <w:rStyle w:val="a8"/>
                <w:noProof/>
              </w:rPr>
              <w:noBreakHyphen/>
              <w:t xml:space="preserve">6 </w:t>
            </w:r>
            <w:r w:rsidR="00033805" w:rsidRPr="00D974FF">
              <w:rPr>
                <w:rStyle w:val="a8"/>
                <w:rFonts w:hint="eastAsia"/>
                <w:noProof/>
              </w:rPr>
              <w:t>庄稼状态迁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46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8</w:t>
            </w:r>
            <w:r w:rsidR="00033805" w:rsidRPr="00D974FF">
              <w:rPr>
                <w:rStyle w:val="a8"/>
                <w:noProof/>
              </w:rPr>
              <w:noBreakHyphen/>
              <w:t xml:space="preserve">7 </w:t>
            </w:r>
            <w:r w:rsidR="00033805" w:rsidRPr="00D974FF">
              <w:rPr>
                <w:rStyle w:val="a8"/>
                <w:rFonts w:hint="eastAsia"/>
                <w:noProof/>
              </w:rPr>
              <w:t>子弹移动（非垂直）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47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8</w:t>
            </w:r>
            <w:r w:rsidR="00033805" w:rsidRPr="00D974FF">
              <w:rPr>
                <w:rStyle w:val="a8"/>
                <w:noProof/>
              </w:rPr>
              <w:noBreakHyphen/>
              <w:t xml:space="preserve">8 </w:t>
            </w:r>
            <w:r w:rsidR="00033805" w:rsidRPr="00D974FF">
              <w:rPr>
                <w:rStyle w:val="a8"/>
                <w:rFonts w:hint="eastAsia"/>
                <w:noProof/>
              </w:rPr>
              <w:t>子弹移动（垂直）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48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8</w:t>
            </w:r>
            <w:r w:rsidR="00033805" w:rsidRPr="00D974FF">
              <w:rPr>
                <w:rStyle w:val="a8"/>
                <w:noProof/>
              </w:rPr>
              <w:noBreakHyphen/>
              <w:t xml:space="preserve">9 </w:t>
            </w:r>
            <w:r w:rsidR="00033805" w:rsidRPr="00D974FF">
              <w:rPr>
                <w:rStyle w:val="a8"/>
                <w:rFonts w:hint="eastAsia"/>
                <w:noProof/>
              </w:rPr>
              <w:t>地图</w:t>
            </w:r>
            <w:r w:rsidR="00033805" w:rsidRPr="00D974FF">
              <w:rPr>
                <w:rStyle w:val="a8"/>
                <w:noProof/>
              </w:rPr>
              <w:t>-</w:t>
            </w:r>
            <w:r w:rsidR="00033805" w:rsidRPr="00D974FF">
              <w:rPr>
                <w:rStyle w:val="a8"/>
                <w:rFonts w:hint="eastAsia"/>
                <w:noProof/>
              </w:rPr>
              <w:t>移动方向转换算法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49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8</w:t>
            </w:r>
            <w:r w:rsidR="00033805" w:rsidRPr="00D974FF">
              <w:rPr>
                <w:rStyle w:val="a8"/>
                <w:noProof/>
              </w:rPr>
              <w:noBreakHyphen/>
              <w:t xml:space="preserve">10 </w:t>
            </w:r>
            <w:r w:rsidR="00033805" w:rsidRPr="00D974FF">
              <w:rPr>
                <w:rStyle w:val="a8"/>
                <w:rFonts w:hint="eastAsia"/>
                <w:noProof/>
              </w:rPr>
              <w:t>游戏难度因素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50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8</w:t>
            </w:r>
            <w:r w:rsidR="00033805" w:rsidRPr="00D974FF">
              <w:rPr>
                <w:rStyle w:val="a8"/>
                <w:noProof/>
              </w:rPr>
              <w:noBreakHyphen/>
              <w:t xml:space="preserve">11 </w:t>
            </w:r>
            <w:r w:rsidR="00033805" w:rsidRPr="00D974FF">
              <w:rPr>
                <w:rStyle w:val="a8"/>
                <w:rFonts w:hint="eastAsia"/>
                <w:noProof/>
              </w:rPr>
              <w:t>配置文件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51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9</w:t>
            </w:r>
            <w:r w:rsidR="00033805" w:rsidRPr="00D974FF">
              <w:rPr>
                <w:rStyle w:val="a8"/>
                <w:noProof/>
              </w:rPr>
              <w:noBreakHyphen/>
              <w:t xml:space="preserve">1 </w:t>
            </w:r>
            <w:r w:rsidR="00033805" w:rsidRPr="00D974FF">
              <w:rPr>
                <w:rStyle w:val="a8"/>
                <w:rFonts w:hint="eastAsia"/>
                <w:noProof/>
              </w:rPr>
              <w:t>应用界面迁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52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9</w:t>
            </w:r>
            <w:r w:rsidR="00033805" w:rsidRPr="00D974FF">
              <w:rPr>
                <w:rStyle w:val="a8"/>
                <w:noProof/>
              </w:rPr>
              <w:noBreakHyphen/>
              <w:t xml:space="preserve">2 </w:t>
            </w:r>
            <w:r w:rsidR="00033805" w:rsidRPr="00D974FF">
              <w:rPr>
                <w:rStyle w:val="a8"/>
                <w:rFonts w:hint="eastAsia"/>
                <w:noProof/>
              </w:rPr>
              <w:t>游戏界面操作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53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9</w:t>
            </w:r>
            <w:r w:rsidR="00033805" w:rsidRPr="00D974FF">
              <w:rPr>
                <w:rStyle w:val="a8"/>
                <w:noProof/>
              </w:rPr>
              <w:noBreakHyphen/>
              <w:t xml:space="preserve">3 </w:t>
            </w:r>
            <w:r w:rsidR="00033805" w:rsidRPr="00D974FF">
              <w:rPr>
                <w:rStyle w:val="a8"/>
                <w:rFonts w:hint="eastAsia"/>
                <w:noProof/>
              </w:rPr>
              <w:t>游戏界面操作状态迁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54" w:history="1">
            <w:r w:rsidR="00033805" w:rsidRPr="00D974FF">
              <w:rPr>
                <w:rStyle w:val="a8"/>
                <w:rFonts w:hint="eastAsia"/>
                <w:noProof/>
              </w:rPr>
              <w:t>图</w:t>
            </w:r>
            <w:r w:rsidR="00033805" w:rsidRPr="00D974FF">
              <w:rPr>
                <w:rStyle w:val="a8"/>
                <w:noProof/>
              </w:rPr>
              <w:t xml:space="preserve"> 9</w:t>
            </w:r>
            <w:r w:rsidR="00033805" w:rsidRPr="00D974FF">
              <w:rPr>
                <w:rStyle w:val="a8"/>
                <w:noProof/>
              </w:rPr>
              <w:noBreakHyphen/>
              <w:t xml:space="preserve">4 </w:t>
            </w:r>
            <w:r w:rsidR="00033805" w:rsidRPr="00D974FF">
              <w:rPr>
                <w:rStyle w:val="a8"/>
                <w:rFonts w:hint="eastAsia"/>
                <w:noProof/>
              </w:rPr>
              <w:t>游戏状态迁移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018F" w:rsidRDefault="008A6762">
          <w:r>
            <w:fldChar w:fldCharType="end"/>
          </w:r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r>
            <w:fldChar w:fldCharType="begin"/>
          </w:r>
          <w:r w:rsidR="00BD434C">
            <w:instrText xml:space="preserve"> TOC \h \z \c "</w:instrText>
          </w:r>
          <w:r w:rsidR="00BD434C">
            <w:instrText>表</w:instrText>
          </w:r>
          <w:r w:rsidR="00BD434C">
            <w:instrText xml:space="preserve">" </w:instrText>
          </w:r>
          <w:r>
            <w:fldChar w:fldCharType="separate"/>
          </w:r>
          <w:hyperlink w:anchor="_Toc533248555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5</w:t>
            </w:r>
            <w:r w:rsidR="00033805" w:rsidRPr="00281343">
              <w:rPr>
                <w:rStyle w:val="a8"/>
                <w:noProof/>
              </w:rPr>
              <w:noBreakHyphen/>
              <w:t>1 Widget</w:t>
            </w:r>
            <w:r w:rsidR="00033805" w:rsidRPr="00281343">
              <w:rPr>
                <w:rStyle w:val="a8"/>
                <w:rFonts w:hint="eastAsia"/>
                <w:noProof/>
              </w:rPr>
              <w:t>类成员变量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56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5</w:t>
            </w:r>
            <w:r w:rsidR="00033805" w:rsidRPr="00281343">
              <w:rPr>
                <w:rStyle w:val="a8"/>
                <w:noProof/>
              </w:rPr>
              <w:noBreakHyphen/>
              <w:t>2 Widget</w:t>
            </w:r>
            <w:r w:rsidR="00033805" w:rsidRPr="00281343">
              <w:rPr>
                <w:rStyle w:val="a8"/>
                <w:rFonts w:hint="eastAsia"/>
                <w:noProof/>
              </w:rPr>
              <w:t>类成员函数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57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5</w:t>
            </w:r>
            <w:r w:rsidR="00033805" w:rsidRPr="00281343">
              <w:rPr>
                <w:rStyle w:val="a8"/>
                <w:noProof/>
              </w:rPr>
              <w:noBreakHyphen/>
              <w:t>3 Button</w:t>
            </w:r>
            <w:r w:rsidR="00033805" w:rsidRPr="00281343">
              <w:rPr>
                <w:rStyle w:val="a8"/>
                <w:rFonts w:hint="eastAsia"/>
                <w:noProof/>
              </w:rPr>
              <w:t>类成员变量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58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5</w:t>
            </w:r>
            <w:r w:rsidR="00033805" w:rsidRPr="00281343">
              <w:rPr>
                <w:rStyle w:val="a8"/>
                <w:noProof/>
              </w:rPr>
              <w:noBreakHyphen/>
              <w:t>4 Button</w:t>
            </w:r>
            <w:r w:rsidR="00033805" w:rsidRPr="00281343">
              <w:rPr>
                <w:rStyle w:val="a8"/>
                <w:rFonts w:hint="eastAsia"/>
                <w:noProof/>
              </w:rPr>
              <w:t>类成员函数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59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5</w:t>
            </w:r>
            <w:r w:rsidR="00033805" w:rsidRPr="00281343">
              <w:rPr>
                <w:rStyle w:val="a8"/>
                <w:noProof/>
              </w:rPr>
              <w:noBreakHyphen/>
              <w:t>5 TouchMtx</w:t>
            </w:r>
            <w:r w:rsidR="00033805" w:rsidRPr="00281343">
              <w:rPr>
                <w:rStyle w:val="a8"/>
                <w:rFonts w:hint="eastAsia"/>
                <w:noProof/>
              </w:rPr>
              <w:t>类成员变量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60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5</w:t>
            </w:r>
            <w:r w:rsidR="00033805" w:rsidRPr="00281343">
              <w:rPr>
                <w:rStyle w:val="a8"/>
                <w:noProof/>
              </w:rPr>
              <w:noBreakHyphen/>
              <w:t>6 TouchMtx</w:t>
            </w:r>
            <w:r w:rsidR="00033805" w:rsidRPr="00281343">
              <w:rPr>
                <w:rStyle w:val="a8"/>
                <w:rFonts w:hint="eastAsia"/>
                <w:noProof/>
              </w:rPr>
              <w:t>类成员函数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61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5</w:t>
            </w:r>
            <w:r w:rsidR="00033805" w:rsidRPr="00281343">
              <w:rPr>
                <w:rStyle w:val="a8"/>
                <w:noProof/>
              </w:rPr>
              <w:noBreakHyphen/>
              <w:t>7 View</w:t>
            </w:r>
            <w:r w:rsidR="00033805" w:rsidRPr="00281343">
              <w:rPr>
                <w:rStyle w:val="a8"/>
                <w:rFonts w:hint="eastAsia"/>
                <w:noProof/>
              </w:rPr>
              <w:t>类成员变量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62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5</w:t>
            </w:r>
            <w:r w:rsidR="00033805" w:rsidRPr="00281343">
              <w:rPr>
                <w:rStyle w:val="a8"/>
                <w:noProof/>
              </w:rPr>
              <w:noBreakHyphen/>
              <w:t>8 View</w:t>
            </w:r>
            <w:r w:rsidR="00033805" w:rsidRPr="00281343">
              <w:rPr>
                <w:rStyle w:val="a8"/>
                <w:rFonts w:hint="eastAsia"/>
                <w:noProof/>
              </w:rPr>
              <w:t>类成员函数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63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5</w:t>
            </w:r>
            <w:r w:rsidR="00033805" w:rsidRPr="00281343">
              <w:rPr>
                <w:rStyle w:val="a8"/>
                <w:noProof/>
              </w:rPr>
              <w:noBreakHyphen/>
              <w:t>9 VXxx</w:t>
            </w:r>
            <w:r w:rsidR="00033805" w:rsidRPr="00281343">
              <w:rPr>
                <w:rStyle w:val="a8"/>
                <w:rFonts w:hint="eastAsia"/>
                <w:noProof/>
              </w:rPr>
              <w:t>类成员变量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64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5</w:t>
            </w:r>
            <w:r w:rsidR="00033805" w:rsidRPr="00281343">
              <w:rPr>
                <w:rStyle w:val="a8"/>
                <w:noProof/>
              </w:rPr>
              <w:noBreakHyphen/>
              <w:t>10 VXxx</w:t>
            </w:r>
            <w:r w:rsidR="00033805" w:rsidRPr="00281343">
              <w:rPr>
                <w:rStyle w:val="a8"/>
                <w:rFonts w:hint="eastAsia"/>
                <w:noProof/>
              </w:rPr>
              <w:t>类成员函数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65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8</w:t>
            </w:r>
            <w:r w:rsidR="00033805" w:rsidRPr="00281343">
              <w:rPr>
                <w:rStyle w:val="a8"/>
                <w:noProof/>
              </w:rPr>
              <w:noBreakHyphen/>
              <w:t xml:space="preserve">1 </w:t>
            </w:r>
            <w:r w:rsidR="00033805" w:rsidRPr="00281343">
              <w:rPr>
                <w:rStyle w:val="a8"/>
                <w:rFonts w:hint="eastAsia"/>
                <w:noProof/>
              </w:rPr>
              <w:t>地图元素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66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8</w:t>
            </w:r>
            <w:r w:rsidR="00033805" w:rsidRPr="00281343">
              <w:rPr>
                <w:rStyle w:val="a8"/>
                <w:noProof/>
              </w:rPr>
              <w:noBreakHyphen/>
              <w:t xml:space="preserve">2 </w:t>
            </w:r>
            <w:r w:rsidR="00033805" w:rsidRPr="00281343">
              <w:rPr>
                <w:rStyle w:val="a8"/>
                <w:rFonts w:hint="eastAsia"/>
                <w:noProof/>
              </w:rPr>
              <w:t>队列元素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67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8</w:t>
            </w:r>
            <w:r w:rsidR="00033805" w:rsidRPr="00281343">
              <w:rPr>
                <w:rStyle w:val="a8"/>
                <w:noProof/>
              </w:rPr>
              <w:noBreakHyphen/>
              <w:t xml:space="preserve">3 </w:t>
            </w:r>
            <w:r w:rsidR="00033805" w:rsidRPr="00281343">
              <w:rPr>
                <w:rStyle w:val="a8"/>
                <w:rFonts w:hint="eastAsia"/>
                <w:noProof/>
              </w:rPr>
              <w:t>敌人信息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68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8</w:t>
            </w:r>
            <w:r w:rsidR="00033805" w:rsidRPr="00281343">
              <w:rPr>
                <w:rStyle w:val="a8"/>
                <w:noProof/>
              </w:rPr>
              <w:noBreakHyphen/>
              <w:t xml:space="preserve">4 </w:t>
            </w:r>
            <w:r w:rsidR="00033805" w:rsidRPr="00281343">
              <w:rPr>
                <w:rStyle w:val="a8"/>
                <w:rFonts w:hint="eastAsia"/>
                <w:noProof/>
              </w:rPr>
              <w:t>地雷信息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69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8</w:t>
            </w:r>
            <w:r w:rsidR="00033805" w:rsidRPr="00281343">
              <w:rPr>
                <w:rStyle w:val="a8"/>
                <w:noProof/>
              </w:rPr>
              <w:noBreakHyphen/>
              <w:t>5</w:t>
            </w:r>
            <w:r w:rsidR="00033805" w:rsidRPr="00281343">
              <w:rPr>
                <w:rStyle w:val="a8"/>
                <w:rFonts w:hint="eastAsia"/>
                <w:noProof/>
              </w:rPr>
              <w:t>庄稼信息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70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8</w:t>
            </w:r>
            <w:r w:rsidR="00033805" w:rsidRPr="00281343">
              <w:rPr>
                <w:rStyle w:val="a8"/>
                <w:noProof/>
              </w:rPr>
              <w:noBreakHyphen/>
              <w:t xml:space="preserve">6 </w:t>
            </w:r>
            <w:r w:rsidR="00033805" w:rsidRPr="00281343">
              <w:rPr>
                <w:rStyle w:val="a8"/>
                <w:rFonts w:hint="eastAsia"/>
                <w:noProof/>
              </w:rPr>
              <w:t>房屋信息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71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8</w:t>
            </w:r>
            <w:r w:rsidR="00033805" w:rsidRPr="00281343">
              <w:rPr>
                <w:rStyle w:val="a8"/>
                <w:noProof/>
              </w:rPr>
              <w:noBreakHyphen/>
              <w:t xml:space="preserve">7 </w:t>
            </w:r>
            <w:r w:rsidR="00033805" w:rsidRPr="00281343">
              <w:rPr>
                <w:rStyle w:val="a8"/>
                <w:rFonts w:hint="eastAsia"/>
                <w:noProof/>
              </w:rPr>
              <w:t>子弹信息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72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8</w:t>
            </w:r>
            <w:r w:rsidR="00033805" w:rsidRPr="00281343">
              <w:rPr>
                <w:rStyle w:val="a8"/>
                <w:noProof/>
              </w:rPr>
              <w:noBreakHyphen/>
              <w:t xml:space="preserve">8 </w:t>
            </w:r>
            <w:r w:rsidR="00033805" w:rsidRPr="00281343">
              <w:rPr>
                <w:rStyle w:val="a8"/>
                <w:rFonts w:hint="eastAsia"/>
                <w:noProof/>
              </w:rPr>
              <w:t>地雷炮信息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73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8</w:t>
            </w:r>
            <w:r w:rsidR="00033805" w:rsidRPr="00281343">
              <w:rPr>
                <w:rStyle w:val="a8"/>
                <w:noProof/>
              </w:rPr>
              <w:noBreakHyphen/>
              <w:t xml:space="preserve">9 </w:t>
            </w:r>
            <w:r w:rsidR="00033805" w:rsidRPr="00281343">
              <w:rPr>
                <w:rStyle w:val="a8"/>
                <w:rFonts w:hint="eastAsia"/>
                <w:noProof/>
              </w:rPr>
              <w:t>基本配置数据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74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9</w:t>
            </w:r>
            <w:r w:rsidR="00033805" w:rsidRPr="00281343">
              <w:rPr>
                <w:rStyle w:val="a8"/>
                <w:noProof/>
              </w:rPr>
              <w:noBreakHyphen/>
              <w:t xml:space="preserve">1 </w:t>
            </w:r>
            <w:r w:rsidR="00033805" w:rsidRPr="00281343">
              <w:rPr>
                <w:rStyle w:val="a8"/>
                <w:rFonts w:hint="eastAsia"/>
                <w:noProof/>
              </w:rPr>
              <w:t>操作状态定义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75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9</w:t>
            </w:r>
            <w:r w:rsidR="00033805" w:rsidRPr="00281343">
              <w:rPr>
                <w:rStyle w:val="a8"/>
                <w:noProof/>
              </w:rPr>
              <w:noBreakHyphen/>
              <w:t xml:space="preserve">2 </w:t>
            </w:r>
            <w:r w:rsidR="00033805" w:rsidRPr="00281343">
              <w:rPr>
                <w:rStyle w:val="a8"/>
                <w:rFonts w:hint="eastAsia"/>
                <w:noProof/>
              </w:rPr>
              <w:t>操作对象及菜单项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3805" w:rsidRDefault="008A6762" w:rsidP="00033805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3248576" w:history="1">
            <w:r w:rsidR="00033805" w:rsidRPr="00281343">
              <w:rPr>
                <w:rStyle w:val="a8"/>
                <w:rFonts w:hint="eastAsia"/>
                <w:noProof/>
              </w:rPr>
              <w:t>表</w:t>
            </w:r>
            <w:r w:rsidR="00033805" w:rsidRPr="00281343">
              <w:rPr>
                <w:rStyle w:val="a8"/>
                <w:noProof/>
              </w:rPr>
              <w:t xml:space="preserve"> 10</w:t>
            </w:r>
            <w:r w:rsidR="00033805" w:rsidRPr="00281343">
              <w:rPr>
                <w:rStyle w:val="a8"/>
                <w:noProof/>
              </w:rPr>
              <w:noBreakHyphen/>
              <w:t>1 Log</w:t>
            </w:r>
            <w:r w:rsidR="00033805" w:rsidRPr="00281343">
              <w:rPr>
                <w:rStyle w:val="a8"/>
                <w:rFonts w:hint="eastAsia"/>
                <w:noProof/>
              </w:rPr>
              <w:t>类型</w:t>
            </w:r>
            <w:r w:rsidR="000338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3805">
              <w:rPr>
                <w:noProof/>
                <w:webHidden/>
              </w:rPr>
              <w:instrText xml:space="preserve"> PAGEREF _Toc533248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3805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34C" w:rsidRDefault="008A6762">
          <w:r>
            <w:fldChar w:fldCharType="end"/>
          </w:r>
        </w:p>
        <w:p w:rsidR="00DA216A" w:rsidRDefault="008A6762"/>
      </w:sdtContent>
    </w:sdt>
    <w:p w:rsidR="00DA216A" w:rsidRDefault="00DA216A" w:rsidP="00DA216A">
      <w:pPr>
        <w:sectPr w:rsidR="00DA216A" w:rsidSect="00EE5662">
          <w:headerReference w:type="default" r:id="rId1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6954A9" w:rsidRDefault="00AE195B" w:rsidP="00BD434C">
      <w:pPr>
        <w:pStyle w:val="1"/>
      </w:pPr>
      <w:bookmarkStart w:id="1" w:name="_Toc533248405"/>
      <w:r>
        <w:lastRenderedPageBreak/>
        <w:t>概述</w:t>
      </w:r>
      <w:bookmarkEnd w:id="1"/>
    </w:p>
    <w:p w:rsidR="00811B4A" w:rsidRDefault="00811B4A" w:rsidP="00811B4A">
      <w:r>
        <w:rPr>
          <w:rFonts w:hint="eastAsia"/>
        </w:rPr>
        <w:t>本文档为</w:t>
      </w:r>
      <w:r>
        <w:rPr>
          <w:rFonts w:hint="eastAsia"/>
        </w:rPr>
        <w:t>MineWar</w:t>
      </w:r>
      <w:r>
        <w:rPr>
          <w:rFonts w:hint="eastAsia"/>
        </w:rPr>
        <w:t>应用相关设计</w:t>
      </w:r>
      <w:r w:rsidR="00F81920">
        <w:rPr>
          <w:rFonts w:hint="eastAsia"/>
        </w:rPr>
        <w:t>，包括开发环境、应用框架、</w:t>
      </w:r>
      <w:r w:rsidR="00F81920">
        <w:rPr>
          <w:rFonts w:hint="eastAsia"/>
        </w:rPr>
        <w:t>UI</w:t>
      </w:r>
      <w:r w:rsidR="00F81920">
        <w:rPr>
          <w:rFonts w:hint="eastAsia"/>
        </w:rPr>
        <w:t>库、描画库、</w:t>
      </w:r>
      <w:r w:rsidR="00F81920">
        <w:rPr>
          <w:rFonts w:hint="eastAsia"/>
        </w:rPr>
        <w:t>Log</w:t>
      </w:r>
      <w:r w:rsidR="00F81920">
        <w:rPr>
          <w:rFonts w:hint="eastAsia"/>
        </w:rPr>
        <w:t>功能、游戏核心数据结构和算</w:t>
      </w:r>
      <w:r w:rsidR="009C771A">
        <w:rPr>
          <w:rFonts w:hint="eastAsia"/>
        </w:rPr>
        <w:t>法</w:t>
      </w:r>
      <w:r w:rsidR="00F81920">
        <w:rPr>
          <w:rFonts w:hint="eastAsia"/>
        </w:rPr>
        <w:t>、</w:t>
      </w:r>
      <w:r w:rsidR="009C771A">
        <w:rPr>
          <w:rFonts w:hint="eastAsia"/>
        </w:rPr>
        <w:t>主要</w:t>
      </w:r>
      <w:r w:rsidR="00F81920">
        <w:rPr>
          <w:rFonts w:hint="eastAsia"/>
        </w:rPr>
        <w:t>流程和时序等的设计。</w:t>
      </w:r>
    </w:p>
    <w:p w:rsidR="003014BB" w:rsidRDefault="003014BB" w:rsidP="003014BB">
      <w:pPr>
        <w:keepNext/>
        <w:jc w:val="center"/>
      </w:pPr>
      <w:r>
        <w:object w:dxaOrig="13671" w:dyaOrig="7728">
          <v:shape id="_x0000_i1025" type="#_x0000_t75" style="width:414.95pt;height:235.15pt" o:ole="">
            <v:imagedata r:id="rId19" o:title=""/>
          </v:shape>
          <o:OLEObject Type="Embed" ProgID="Visio.Drawing.11" ShapeID="_x0000_i1025" DrawAspect="Content" ObjectID="_1607188774" r:id="rId20"/>
        </w:object>
      </w:r>
    </w:p>
    <w:p w:rsidR="003014BB" w:rsidRPr="00435D3D" w:rsidRDefault="003014BB" w:rsidP="003014BB">
      <w:pPr>
        <w:pStyle w:val="aa"/>
        <w:jc w:val="center"/>
      </w:pPr>
      <w:bookmarkStart w:id="2" w:name="_Toc533248522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1</w:t>
        </w:r>
      </w:fldSimple>
      <w:r>
        <w:noBreakHyphen/>
      </w:r>
      <w:r w:rsidR="008A676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8A6762">
        <w:fldChar w:fldCharType="separate"/>
      </w:r>
      <w:r w:rsidR="00033805">
        <w:rPr>
          <w:noProof/>
        </w:rPr>
        <w:t>1</w:t>
      </w:r>
      <w:r w:rsidR="008A6762">
        <w:fldChar w:fldCharType="end"/>
      </w:r>
      <w:r>
        <w:rPr>
          <w:rFonts w:hint="eastAsia"/>
        </w:rPr>
        <w:t xml:space="preserve"> MineWar</w:t>
      </w:r>
      <w:r>
        <w:rPr>
          <w:rFonts w:hint="eastAsia"/>
        </w:rPr>
        <w:t>游戏</w:t>
      </w:r>
      <w:bookmarkEnd w:id="2"/>
    </w:p>
    <w:p w:rsidR="006954A9" w:rsidRDefault="006954A9" w:rsidP="00BD434C">
      <w:pPr>
        <w:pStyle w:val="1"/>
      </w:pPr>
      <w:bookmarkStart w:id="3" w:name="_Toc533248406"/>
      <w:r>
        <w:rPr>
          <w:rFonts w:hint="eastAsia"/>
        </w:rPr>
        <w:t>开发环境构成</w:t>
      </w:r>
      <w:bookmarkEnd w:id="3"/>
    </w:p>
    <w:p w:rsidR="007B7658" w:rsidRPr="007B7658" w:rsidRDefault="007B7658" w:rsidP="007B7658">
      <w:r>
        <w:rPr>
          <w:rFonts w:hint="eastAsia"/>
        </w:rPr>
        <w:t>MineWar</w:t>
      </w:r>
      <w:r>
        <w:rPr>
          <w:rFonts w:hint="eastAsia"/>
        </w:rPr>
        <w:t>应用为</w:t>
      </w:r>
      <w:r>
        <w:rPr>
          <w:rFonts w:hint="eastAsia"/>
        </w:rPr>
        <w:t>Win32 Console</w:t>
      </w:r>
      <w:r>
        <w:rPr>
          <w:rFonts w:hint="eastAsia"/>
        </w:rPr>
        <w:t>应用，使用</w:t>
      </w:r>
      <w:r>
        <w:rPr>
          <w:rFonts w:hint="eastAsia"/>
        </w:rPr>
        <w:t>Visual Studio 2008</w:t>
      </w:r>
      <w:r>
        <w:rPr>
          <w:rFonts w:hint="eastAsia"/>
        </w:rPr>
        <w:t>开发。</w:t>
      </w:r>
    </w:p>
    <w:p w:rsidR="00AE0328" w:rsidRDefault="00ED6450" w:rsidP="00FD37B9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开发环境由</w:t>
      </w:r>
      <w:r w:rsidR="0094046B">
        <w:rPr>
          <w:rFonts w:hint="eastAsia"/>
        </w:rPr>
        <w:t>模拟面板</w:t>
      </w:r>
      <w:r w:rsidR="006D0E3F">
        <w:rPr>
          <w:rFonts w:hint="eastAsia"/>
        </w:rPr>
        <w:t>（</w:t>
      </w:r>
      <w:r w:rsidR="006D0E3F">
        <w:rPr>
          <w:rFonts w:hint="eastAsia"/>
        </w:rPr>
        <w:t>Simulator Panel</w:t>
      </w:r>
      <w:r w:rsidR="006D0E3F">
        <w:rPr>
          <w:rFonts w:hint="eastAsia"/>
        </w:rPr>
        <w:t>）</w:t>
      </w:r>
      <w:r w:rsidR="0094046B">
        <w:rPr>
          <w:rFonts w:hint="eastAsia"/>
        </w:rPr>
        <w:t>应用和</w:t>
      </w:r>
      <w:r w:rsidR="0094046B">
        <w:rPr>
          <w:rFonts w:hint="eastAsia"/>
        </w:rPr>
        <w:t>VS2008</w:t>
      </w:r>
      <w:r w:rsidR="0094046B">
        <w:rPr>
          <w:rFonts w:hint="eastAsia"/>
        </w:rPr>
        <w:t>开发的</w:t>
      </w:r>
      <w:r w:rsidR="006D0E3F">
        <w:rPr>
          <w:rFonts w:hint="eastAsia"/>
        </w:rPr>
        <w:t>C</w:t>
      </w:r>
      <w:r w:rsidR="0094046B">
        <w:rPr>
          <w:rFonts w:hint="eastAsia"/>
        </w:rPr>
        <w:t>onsole</w:t>
      </w:r>
      <w:r w:rsidR="0094046B">
        <w:rPr>
          <w:rFonts w:hint="eastAsia"/>
        </w:rPr>
        <w:t>应用</w:t>
      </w:r>
      <w:r w:rsidR="00FD37B9">
        <w:rPr>
          <w:rFonts w:hint="eastAsia"/>
        </w:rPr>
        <w:t>组成；</w:t>
      </w:r>
    </w:p>
    <w:p w:rsidR="000F45C7" w:rsidRDefault="00F323D7" w:rsidP="00FD37B9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模拟</w:t>
      </w:r>
      <w:r w:rsidR="0094046B">
        <w:rPr>
          <w:rFonts w:hint="eastAsia"/>
        </w:rPr>
        <w:t>面板应用和</w:t>
      </w:r>
      <w:r w:rsidR="007F1305">
        <w:rPr>
          <w:rFonts w:hint="eastAsia"/>
        </w:rPr>
        <w:t>MineWar</w:t>
      </w:r>
      <w:r w:rsidR="00F17322">
        <w:rPr>
          <w:rFonts w:hint="eastAsia"/>
        </w:rPr>
        <w:t>应用采用共享内存</w:t>
      </w:r>
      <w:r w:rsidR="0094046B">
        <w:rPr>
          <w:rFonts w:hint="eastAsia"/>
        </w:rPr>
        <w:t>进行通信。</w:t>
      </w:r>
      <w:r w:rsidR="00DE58CE">
        <w:rPr>
          <w:rFonts w:hint="eastAsia"/>
        </w:rPr>
        <w:t>通信内容为触摸操作触发以及显示</w:t>
      </w:r>
      <w:r w:rsidR="00077C01">
        <w:rPr>
          <w:rFonts w:hint="eastAsia"/>
        </w:rPr>
        <w:t>数据</w:t>
      </w:r>
      <w:r w:rsidR="007F1305">
        <w:rPr>
          <w:rFonts w:hint="eastAsia"/>
        </w:rPr>
        <w:t>（</w:t>
      </w:r>
      <w:r w:rsidR="007F1305">
        <w:rPr>
          <w:rFonts w:hint="eastAsia"/>
        </w:rPr>
        <w:t>RGB888</w:t>
      </w:r>
      <w:r w:rsidR="007F1305">
        <w:rPr>
          <w:rFonts w:hint="eastAsia"/>
        </w:rPr>
        <w:t>格式）</w:t>
      </w:r>
      <w:r w:rsidR="00077C01">
        <w:rPr>
          <w:rFonts w:hint="eastAsia"/>
        </w:rPr>
        <w:t>；</w:t>
      </w:r>
    </w:p>
    <w:p w:rsidR="00AE0328" w:rsidRPr="000F45C7" w:rsidRDefault="00024F36" w:rsidP="00FD37B9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面板通信使用</w:t>
      </w:r>
      <w:r w:rsidR="00FD31F6">
        <w:rPr>
          <w:rFonts w:hint="eastAsia"/>
        </w:rPr>
        <w:t>Disp Driver DLL</w:t>
      </w:r>
      <w:r w:rsidR="00305EE7">
        <w:rPr>
          <w:rFonts w:hint="eastAsia"/>
        </w:rPr>
        <w:t>提供的</w:t>
      </w:r>
      <w:r w:rsidR="00305EE7">
        <w:rPr>
          <w:rFonts w:hint="eastAsia"/>
        </w:rPr>
        <w:t>API</w:t>
      </w:r>
      <w:r>
        <w:rPr>
          <w:rFonts w:hint="eastAsia"/>
        </w:rPr>
        <w:t>实现</w:t>
      </w:r>
      <w:r w:rsidR="00FD31F6">
        <w:rPr>
          <w:rFonts w:hint="eastAsia"/>
        </w:rPr>
        <w:t>。</w:t>
      </w:r>
    </w:p>
    <w:p w:rsidR="0070616E" w:rsidRDefault="009E0E63" w:rsidP="0070616E">
      <w:pPr>
        <w:keepNext/>
        <w:jc w:val="center"/>
      </w:pPr>
      <w:r>
        <w:object w:dxaOrig="7444" w:dyaOrig="6758">
          <v:shape id="_x0000_i1026" type="#_x0000_t75" style="width:322.15pt;height:292.6pt" o:ole="">
            <v:imagedata r:id="rId21" o:title=""/>
          </v:shape>
          <o:OLEObject Type="Embed" ProgID="Visio.Drawing.11" ShapeID="_x0000_i1026" DrawAspect="Content" ObjectID="_1607188775" r:id="rId22"/>
        </w:object>
      </w:r>
    </w:p>
    <w:p w:rsidR="008B1BC3" w:rsidRDefault="0070616E" w:rsidP="008B1BC3">
      <w:pPr>
        <w:pStyle w:val="aa"/>
        <w:jc w:val="center"/>
      </w:pPr>
      <w:bookmarkStart w:id="4" w:name="_Toc533248523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2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1</w:t>
      </w:r>
      <w:r w:rsidR="008A6762">
        <w:fldChar w:fldCharType="end"/>
      </w:r>
      <w:r w:rsidR="008B1BC3">
        <w:rPr>
          <w:rFonts w:hint="eastAsia"/>
        </w:rPr>
        <w:t xml:space="preserve"> </w:t>
      </w:r>
      <w:r w:rsidR="00B03F10">
        <w:rPr>
          <w:rFonts w:hint="eastAsia"/>
        </w:rPr>
        <w:t>开发环境</w:t>
      </w:r>
      <w:bookmarkEnd w:id="4"/>
    </w:p>
    <w:p w:rsidR="008B0248" w:rsidRPr="008B0248" w:rsidRDefault="00586705" w:rsidP="00BD434C">
      <w:pPr>
        <w:pStyle w:val="1"/>
      </w:pPr>
      <w:bookmarkStart w:id="5" w:name="_Toc533248407"/>
      <w:r>
        <w:t>系统架构</w:t>
      </w:r>
      <w:bookmarkEnd w:id="5"/>
    </w:p>
    <w:p w:rsidR="00150378" w:rsidRDefault="008D150F" w:rsidP="00150378">
      <w:r>
        <w:rPr>
          <w:rFonts w:hint="eastAsia"/>
        </w:rPr>
        <w:t>MineWar</w:t>
      </w:r>
      <w:r>
        <w:rPr>
          <w:rFonts w:hint="eastAsia"/>
        </w:rPr>
        <w:t>应用</w:t>
      </w:r>
      <w:r w:rsidR="00150378">
        <w:rPr>
          <w:rFonts w:hint="eastAsia"/>
        </w:rPr>
        <w:t>包括</w:t>
      </w:r>
      <w:r w:rsidR="00150378">
        <w:rPr>
          <w:rFonts w:hint="eastAsia"/>
        </w:rPr>
        <w:t>App Framework</w:t>
      </w:r>
      <w:r w:rsidR="00150378">
        <w:rPr>
          <w:rFonts w:hint="eastAsia"/>
        </w:rPr>
        <w:t>、</w:t>
      </w:r>
      <w:r w:rsidR="00150378">
        <w:rPr>
          <w:rFonts w:hint="eastAsia"/>
        </w:rPr>
        <w:t>Disp Driver</w:t>
      </w:r>
      <w:r w:rsidR="00150378">
        <w:rPr>
          <w:rFonts w:hint="eastAsia"/>
        </w:rPr>
        <w:t>、</w:t>
      </w:r>
      <w:r w:rsidR="00150378">
        <w:rPr>
          <w:rFonts w:hint="eastAsia"/>
        </w:rPr>
        <w:t>Graphic Lib</w:t>
      </w:r>
      <w:r w:rsidR="00150378">
        <w:rPr>
          <w:rFonts w:hint="eastAsia"/>
        </w:rPr>
        <w:t>、</w:t>
      </w:r>
      <w:r w:rsidR="00150378">
        <w:rPr>
          <w:rFonts w:hint="eastAsia"/>
        </w:rPr>
        <w:t>UI Lib</w:t>
      </w:r>
      <w:r w:rsidR="00150378">
        <w:rPr>
          <w:rFonts w:hint="eastAsia"/>
        </w:rPr>
        <w:t>、</w:t>
      </w:r>
      <w:r w:rsidR="00150378">
        <w:rPr>
          <w:rFonts w:hint="eastAsia"/>
        </w:rPr>
        <w:t>UI View</w:t>
      </w:r>
      <w:r w:rsidR="00150378">
        <w:rPr>
          <w:rFonts w:hint="eastAsia"/>
        </w:rPr>
        <w:t>、</w:t>
      </w:r>
      <w:r w:rsidR="00150378">
        <w:rPr>
          <w:rFonts w:hint="eastAsia"/>
        </w:rPr>
        <w:t>Game Core</w:t>
      </w:r>
      <w:r w:rsidR="00150378">
        <w:rPr>
          <w:rFonts w:hint="eastAsia"/>
        </w:rPr>
        <w:t>几个部分。</w:t>
      </w:r>
    </w:p>
    <w:p w:rsidR="00D92322" w:rsidRPr="00D92322" w:rsidRDefault="00D92322" w:rsidP="00150378">
      <w:r>
        <w:rPr>
          <w:rFonts w:hint="eastAsia"/>
        </w:rPr>
        <w:t>各模块划分以及调用关系参见</w:t>
      </w:r>
      <w:r w:rsidR="00131834">
        <w:rPr>
          <w:rFonts w:hint="eastAsia"/>
        </w:rPr>
        <w:t>下图</w:t>
      </w:r>
      <w:r>
        <w:rPr>
          <w:rFonts w:hint="eastAsia"/>
        </w:rPr>
        <w:t>。</w:t>
      </w:r>
    </w:p>
    <w:p w:rsidR="00EB3617" w:rsidRDefault="007B3A2B" w:rsidP="00EB3617">
      <w:pPr>
        <w:keepNext/>
        <w:jc w:val="center"/>
      </w:pPr>
      <w:r>
        <w:object w:dxaOrig="5460" w:dyaOrig="4751">
          <v:shape id="_x0000_i1027" type="#_x0000_t75" style="width:255.1pt;height:222.25pt" o:ole="">
            <v:imagedata r:id="rId23" o:title=""/>
          </v:shape>
          <o:OLEObject Type="Embed" ProgID="Visio.Drawing.11" ShapeID="_x0000_i1027" DrawAspect="Content" ObjectID="_1607188776" r:id="rId24"/>
        </w:object>
      </w:r>
    </w:p>
    <w:p w:rsidR="00BD5196" w:rsidRDefault="00EB3617" w:rsidP="00BD5196">
      <w:pPr>
        <w:pStyle w:val="aa"/>
        <w:jc w:val="center"/>
      </w:pPr>
      <w:bookmarkStart w:id="6" w:name="_Toc533248524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3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1</w:t>
      </w:r>
      <w:r w:rsidR="008A6762">
        <w:fldChar w:fldCharType="end"/>
      </w:r>
      <w:r w:rsidR="007614BE">
        <w:rPr>
          <w:rFonts w:hint="eastAsia"/>
        </w:rPr>
        <w:t xml:space="preserve"> </w:t>
      </w:r>
      <w:r w:rsidR="007614BE">
        <w:rPr>
          <w:rFonts w:hint="eastAsia"/>
        </w:rPr>
        <w:t>系统</w:t>
      </w:r>
      <w:r w:rsidR="007614BE">
        <w:rPr>
          <w:rFonts w:hint="eastAsia"/>
        </w:rPr>
        <w:t>Block</w:t>
      </w:r>
      <w:r w:rsidR="007614BE">
        <w:rPr>
          <w:rFonts w:hint="eastAsia"/>
        </w:rPr>
        <w:t>图</w:t>
      </w:r>
      <w:bookmarkEnd w:id="6"/>
    </w:p>
    <w:p w:rsidR="00A80743" w:rsidRDefault="00A80743" w:rsidP="00563445">
      <w:pPr>
        <w:pStyle w:val="2"/>
      </w:pPr>
      <w:bookmarkStart w:id="7" w:name="_Toc533248408"/>
      <w:r>
        <w:rPr>
          <w:rFonts w:hint="eastAsia"/>
        </w:rPr>
        <w:lastRenderedPageBreak/>
        <w:t>App Framework</w:t>
      </w:r>
      <w:bookmarkEnd w:id="7"/>
    </w:p>
    <w:p w:rsidR="00A80743" w:rsidRDefault="00A80743" w:rsidP="00334F1D">
      <w:pPr>
        <w:pStyle w:val="ab"/>
        <w:ind w:firstLineChars="0" w:firstLine="0"/>
      </w:pPr>
      <w:r>
        <w:rPr>
          <w:rFonts w:hint="eastAsia"/>
        </w:rPr>
        <w:t>实现</w:t>
      </w:r>
      <w:r>
        <w:rPr>
          <w:rFonts w:hint="eastAsia"/>
        </w:rPr>
        <w:t>App</w:t>
      </w:r>
      <w:r>
        <w:rPr>
          <w:rFonts w:hint="eastAsia"/>
        </w:rPr>
        <w:t>顶层处理，包括启动</w:t>
      </w:r>
      <w:r w:rsidR="00D3355D">
        <w:rPr>
          <w:rFonts w:hint="eastAsia"/>
        </w:rPr>
        <w:t>（包括文件、资源的加载）</w:t>
      </w:r>
      <w:r>
        <w:rPr>
          <w:rFonts w:hint="eastAsia"/>
        </w:rPr>
        <w:t>、</w:t>
      </w:r>
      <w:r>
        <w:rPr>
          <w:rFonts w:hint="eastAsia"/>
        </w:rPr>
        <w:t>Touch</w:t>
      </w:r>
      <w:r w:rsidR="000E6A2A">
        <w:rPr>
          <w:rFonts w:hint="eastAsia"/>
        </w:rPr>
        <w:t>事件</w:t>
      </w:r>
      <w:r w:rsidR="00013390">
        <w:rPr>
          <w:rFonts w:hint="eastAsia"/>
        </w:rPr>
        <w:t>处理、显示数据刷新等处理</w:t>
      </w:r>
      <w:r>
        <w:rPr>
          <w:rFonts w:hint="eastAsia"/>
        </w:rPr>
        <w:t>。</w:t>
      </w:r>
    </w:p>
    <w:p w:rsidR="00A80743" w:rsidRDefault="00A80743" w:rsidP="00563445">
      <w:pPr>
        <w:pStyle w:val="2"/>
      </w:pPr>
      <w:bookmarkStart w:id="8" w:name="_Toc533248409"/>
      <w:r>
        <w:rPr>
          <w:rFonts w:hint="eastAsia"/>
        </w:rPr>
        <w:t>Disp Driver</w:t>
      </w:r>
      <w:bookmarkEnd w:id="8"/>
    </w:p>
    <w:p w:rsidR="00A80743" w:rsidRDefault="00A80743" w:rsidP="00310A3C">
      <w:pPr>
        <w:pStyle w:val="ab"/>
        <w:ind w:firstLineChars="0" w:firstLine="0"/>
      </w:pPr>
      <w:r>
        <w:rPr>
          <w:rFonts w:hint="eastAsia"/>
        </w:rPr>
        <w:t>实现和</w:t>
      </w:r>
      <w:r>
        <w:rPr>
          <w:rFonts w:hint="eastAsia"/>
        </w:rPr>
        <w:t>Simulator</w:t>
      </w:r>
      <w:r w:rsidR="009A6D42">
        <w:rPr>
          <w:rFonts w:hint="eastAsia"/>
        </w:rPr>
        <w:t xml:space="preserve"> Panel</w:t>
      </w:r>
      <w:r>
        <w:rPr>
          <w:rFonts w:hint="eastAsia"/>
        </w:rPr>
        <w:t>的通信，包括</w:t>
      </w:r>
      <w:r>
        <w:rPr>
          <w:rFonts w:hint="eastAsia"/>
        </w:rPr>
        <w:t>Touch</w:t>
      </w:r>
      <w:r>
        <w:rPr>
          <w:rFonts w:hint="eastAsia"/>
        </w:rPr>
        <w:t>操作检测、显示数据</w:t>
      </w:r>
      <w:r w:rsidR="002F6A78">
        <w:rPr>
          <w:rFonts w:hint="eastAsia"/>
        </w:rPr>
        <w:t>发送</w:t>
      </w:r>
      <w:r>
        <w:rPr>
          <w:rFonts w:hint="eastAsia"/>
        </w:rPr>
        <w:t>。</w:t>
      </w:r>
      <w:r w:rsidR="004C2085">
        <w:rPr>
          <w:rFonts w:hint="eastAsia"/>
        </w:rPr>
        <w:t>该部分属于</w:t>
      </w:r>
      <w:r w:rsidR="004C2085">
        <w:rPr>
          <w:rFonts w:hint="eastAsia"/>
        </w:rPr>
        <w:t>Simulator Panel</w:t>
      </w:r>
      <w:r w:rsidR="004C2085">
        <w:rPr>
          <w:rFonts w:hint="eastAsia"/>
        </w:rPr>
        <w:t>的一部分，已经开发完成，因此不在本次开发范围内。</w:t>
      </w:r>
    </w:p>
    <w:p w:rsidR="00A80743" w:rsidRDefault="00A80743" w:rsidP="00563445">
      <w:pPr>
        <w:pStyle w:val="2"/>
      </w:pPr>
      <w:bookmarkStart w:id="9" w:name="_Toc533248410"/>
      <w:r>
        <w:rPr>
          <w:rFonts w:hint="eastAsia"/>
        </w:rPr>
        <w:t>Graphic Lib</w:t>
      </w:r>
      <w:bookmarkEnd w:id="9"/>
    </w:p>
    <w:p w:rsidR="00A80743" w:rsidRDefault="003371DF" w:rsidP="00310A3C">
      <w:pPr>
        <w:pStyle w:val="ab"/>
        <w:ind w:firstLineChars="0" w:firstLine="0"/>
      </w:pPr>
      <w:r>
        <w:rPr>
          <w:rFonts w:hint="eastAsia"/>
        </w:rPr>
        <w:t>实现</w:t>
      </w:r>
      <w:r w:rsidR="00A80743">
        <w:rPr>
          <w:rFonts w:hint="eastAsia"/>
        </w:rPr>
        <w:t>图片、文本、矩形</w:t>
      </w:r>
      <w:r>
        <w:rPr>
          <w:rFonts w:hint="eastAsia"/>
        </w:rPr>
        <w:t>的</w:t>
      </w:r>
      <w:r w:rsidR="00E54C3E">
        <w:rPr>
          <w:rFonts w:hint="eastAsia"/>
        </w:rPr>
        <w:t>描画</w:t>
      </w:r>
      <w:r w:rsidR="00A541F3">
        <w:rPr>
          <w:rFonts w:hint="eastAsia"/>
        </w:rPr>
        <w:t>API</w:t>
      </w:r>
      <w:r w:rsidR="00E54C3E">
        <w:rPr>
          <w:rFonts w:hint="eastAsia"/>
        </w:rPr>
        <w:t>，包括图片资源的加载和管理。</w:t>
      </w:r>
    </w:p>
    <w:p w:rsidR="00A80743" w:rsidRDefault="00A80743" w:rsidP="00563445">
      <w:pPr>
        <w:pStyle w:val="2"/>
      </w:pPr>
      <w:bookmarkStart w:id="10" w:name="_Toc533248411"/>
      <w:r>
        <w:rPr>
          <w:rFonts w:hint="eastAsia"/>
        </w:rPr>
        <w:t>UI Lib</w:t>
      </w:r>
      <w:bookmarkEnd w:id="10"/>
    </w:p>
    <w:p w:rsidR="00A80743" w:rsidRDefault="004B5CB4" w:rsidP="00310A3C">
      <w:pPr>
        <w:pStyle w:val="ab"/>
        <w:ind w:firstLineChars="0" w:firstLine="0"/>
      </w:pPr>
      <w:r>
        <w:rPr>
          <w:rFonts w:hint="eastAsia"/>
        </w:rPr>
        <w:t>实现按钮、</w:t>
      </w:r>
      <w:r>
        <w:rPr>
          <w:rFonts w:hint="eastAsia"/>
        </w:rPr>
        <w:t>Touch</w:t>
      </w:r>
      <w:r>
        <w:rPr>
          <w:rFonts w:hint="eastAsia"/>
        </w:rPr>
        <w:t>矩阵</w:t>
      </w:r>
      <w:r w:rsidR="00A80743">
        <w:rPr>
          <w:rFonts w:hint="eastAsia"/>
        </w:rPr>
        <w:t>、</w:t>
      </w:r>
      <w:r>
        <w:rPr>
          <w:rFonts w:hint="eastAsia"/>
        </w:rPr>
        <w:t>视图等控件的抽象以及画画迁移管理。</w:t>
      </w:r>
    </w:p>
    <w:p w:rsidR="00A80743" w:rsidRDefault="00A80743" w:rsidP="00563445">
      <w:pPr>
        <w:pStyle w:val="2"/>
      </w:pPr>
      <w:bookmarkStart w:id="11" w:name="_Toc533248412"/>
      <w:r>
        <w:rPr>
          <w:rFonts w:hint="eastAsia"/>
        </w:rPr>
        <w:t>UI View</w:t>
      </w:r>
      <w:r w:rsidR="00766477">
        <w:rPr>
          <w:rFonts w:hint="eastAsia"/>
        </w:rPr>
        <w:t>s</w:t>
      </w:r>
      <w:bookmarkEnd w:id="11"/>
    </w:p>
    <w:p w:rsidR="00A80743" w:rsidRDefault="00615672" w:rsidP="00F04EC4">
      <w:pPr>
        <w:pStyle w:val="ab"/>
        <w:ind w:firstLineChars="0" w:firstLine="0"/>
      </w:pPr>
      <w:r>
        <w:rPr>
          <w:rFonts w:hint="eastAsia"/>
        </w:rPr>
        <w:t>使用</w:t>
      </w:r>
      <w:r>
        <w:rPr>
          <w:rFonts w:hint="eastAsia"/>
        </w:rPr>
        <w:t>UI Lib</w:t>
      </w:r>
      <w:r>
        <w:rPr>
          <w:rFonts w:hint="eastAsia"/>
        </w:rPr>
        <w:t>和</w:t>
      </w:r>
      <w:r>
        <w:rPr>
          <w:rFonts w:hint="eastAsia"/>
        </w:rPr>
        <w:t>Graphic Lib</w:t>
      </w:r>
      <w:r>
        <w:rPr>
          <w:rFonts w:hint="eastAsia"/>
        </w:rPr>
        <w:t>，实现</w:t>
      </w:r>
      <w:r w:rsidR="00A80743">
        <w:rPr>
          <w:rFonts w:hint="eastAsia"/>
        </w:rPr>
        <w:t>各个具体画面</w:t>
      </w:r>
      <w:r w:rsidR="00F67E8B">
        <w:rPr>
          <w:rFonts w:hint="eastAsia"/>
        </w:rPr>
        <w:t>（例如开机画面、</w:t>
      </w:r>
      <w:r w:rsidR="004606D7">
        <w:rPr>
          <w:rFonts w:hint="eastAsia"/>
        </w:rPr>
        <w:t>设定画面、</w:t>
      </w:r>
      <w:r w:rsidR="00F67E8B">
        <w:rPr>
          <w:rFonts w:hint="eastAsia"/>
        </w:rPr>
        <w:t>游戏画面等）</w:t>
      </w:r>
      <w:r w:rsidR="00F04EC4">
        <w:rPr>
          <w:rFonts w:hint="eastAsia"/>
        </w:rPr>
        <w:t>，</w:t>
      </w:r>
      <w:r w:rsidR="005D4D90">
        <w:rPr>
          <w:rFonts w:hint="eastAsia"/>
        </w:rPr>
        <w:t>通常</w:t>
      </w:r>
      <w:r w:rsidR="00F04EC4">
        <w:rPr>
          <w:rFonts w:hint="eastAsia"/>
        </w:rPr>
        <w:t>包括操作和</w:t>
      </w:r>
      <w:r w:rsidR="004C21B4">
        <w:rPr>
          <w:rFonts w:hint="eastAsia"/>
        </w:rPr>
        <w:t>描画</w:t>
      </w:r>
      <w:r w:rsidR="00F04EC4">
        <w:rPr>
          <w:rFonts w:hint="eastAsia"/>
        </w:rPr>
        <w:t>两部分</w:t>
      </w:r>
      <w:r w:rsidR="004C21B4">
        <w:rPr>
          <w:rFonts w:hint="eastAsia"/>
        </w:rPr>
        <w:t>。</w:t>
      </w:r>
    </w:p>
    <w:p w:rsidR="00A80743" w:rsidRDefault="00A80743" w:rsidP="00563445">
      <w:pPr>
        <w:pStyle w:val="2"/>
      </w:pPr>
      <w:bookmarkStart w:id="12" w:name="_Toc533248413"/>
      <w:r>
        <w:rPr>
          <w:rFonts w:hint="eastAsia"/>
        </w:rPr>
        <w:t>Game Core</w:t>
      </w:r>
      <w:bookmarkEnd w:id="12"/>
    </w:p>
    <w:p w:rsidR="00A80743" w:rsidRDefault="00553C07" w:rsidP="00553C07">
      <w:pPr>
        <w:pStyle w:val="ab"/>
        <w:ind w:firstLineChars="0" w:firstLine="0"/>
      </w:pPr>
      <w:r>
        <w:rPr>
          <w:rFonts w:hint="eastAsia"/>
        </w:rPr>
        <w:t>实现游戏核心数据结构以及算法</w:t>
      </w:r>
      <w:r w:rsidR="00B021E2">
        <w:rPr>
          <w:rFonts w:hint="eastAsia"/>
        </w:rPr>
        <w:t>。</w:t>
      </w:r>
    </w:p>
    <w:p w:rsidR="00ED2F5A" w:rsidRDefault="009064E7" w:rsidP="00BD434C">
      <w:pPr>
        <w:pStyle w:val="1"/>
      </w:pPr>
      <w:bookmarkStart w:id="13" w:name="_Toc533248414"/>
      <w:r>
        <w:rPr>
          <w:rFonts w:hint="eastAsia"/>
        </w:rPr>
        <w:t>App</w:t>
      </w:r>
      <w:r>
        <w:rPr>
          <w:rFonts w:hint="eastAsia"/>
        </w:rPr>
        <w:t>框架</w:t>
      </w:r>
      <w:bookmarkEnd w:id="13"/>
    </w:p>
    <w:p w:rsidR="00DE2181" w:rsidRPr="00DE2181" w:rsidRDefault="00DE2181" w:rsidP="00BD434C">
      <w:pPr>
        <w:pStyle w:val="2"/>
      </w:pPr>
      <w:bookmarkStart w:id="14" w:name="_Toc533248415"/>
      <w:r>
        <w:rPr>
          <w:rFonts w:hint="eastAsia"/>
        </w:rPr>
        <w:t>功能</w:t>
      </w:r>
      <w:bookmarkEnd w:id="14"/>
    </w:p>
    <w:p w:rsidR="00EE236A" w:rsidRDefault="00C856CA" w:rsidP="00EE236A">
      <w:r>
        <w:rPr>
          <w:rFonts w:hint="eastAsia"/>
        </w:rPr>
        <w:t>App</w:t>
      </w:r>
      <w:r w:rsidR="00CC7563">
        <w:rPr>
          <w:rFonts w:hint="eastAsia"/>
        </w:rPr>
        <w:t>框架</w:t>
      </w:r>
      <w:r w:rsidR="0013744D">
        <w:rPr>
          <w:rFonts w:hint="eastAsia"/>
        </w:rPr>
        <w:t>实现应用顶层框架，包括启动</w:t>
      </w:r>
      <w:r w:rsidR="004A649A">
        <w:rPr>
          <w:rFonts w:hint="eastAsia"/>
        </w:rPr>
        <w:t>（例如开机画面、游戏画面等）</w:t>
      </w:r>
      <w:r w:rsidR="0013744D">
        <w:rPr>
          <w:rFonts w:hint="eastAsia"/>
        </w:rPr>
        <w:t>、周期处理、</w:t>
      </w:r>
      <w:r w:rsidR="0013744D">
        <w:rPr>
          <w:rFonts w:hint="eastAsia"/>
        </w:rPr>
        <w:t>Touch</w:t>
      </w:r>
      <w:r w:rsidR="0013744D">
        <w:rPr>
          <w:rFonts w:hint="eastAsia"/>
        </w:rPr>
        <w:t>触发处理、描画以及显示数据发送等。</w:t>
      </w:r>
    </w:p>
    <w:p w:rsidR="00D141B6" w:rsidRDefault="005523C7" w:rsidP="00BD434C">
      <w:pPr>
        <w:pStyle w:val="2"/>
      </w:pPr>
      <w:bookmarkStart w:id="15" w:name="_Toc533248416"/>
      <w:r>
        <w:rPr>
          <w:rFonts w:hint="eastAsia"/>
        </w:rPr>
        <w:t>主要处理流程</w:t>
      </w:r>
      <w:bookmarkEnd w:id="15"/>
    </w:p>
    <w:p w:rsidR="00D141B6" w:rsidRDefault="00D141B6" w:rsidP="003601FC">
      <w:pPr>
        <w:pStyle w:val="ab"/>
        <w:numPr>
          <w:ilvl w:val="0"/>
          <w:numId w:val="23"/>
        </w:numPr>
        <w:ind w:firstLineChars="0"/>
      </w:pPr>
      <w:r>
        <w:t>为了简单起见，</w:t>
      </w:r>
      <w:r w:rsidR="000C7AD8">
        <w:t>App</w:t>
      </w:r>
      <w:r>
        <w:t>采用单线程。完成</w:t>
      </w:r>
      <w:r>
        <w:t>App</w:t>
      </w:r>
      <w:r w:rsidR="00A42BD4">
        <w:t>启动处理后，进入主循环；</w:t>
      </w:r>
    </w:p>
    <w:p w:rsidR="00D141B6" w:rsidRDefault="00D141B6" w:rsidP="003601FC">
      <w:pPr>
        <w:pStyle w:val="ab"/>
        <w:numPr>
          <w:ilvl w:val="0"/>
          <w:numId w:val="23"/>
        </w:numPr>
        <w:ind w:firstLineChars="0"/>
      </w:pPr>
      <w:r>
        <w:lastRenderedPageBreak/>
        <w:t>在主循环中主要完成</w:t>
      </w:r>
      <w:r>
        <w:t>Touch</w:t>
      </w:r>
      <w:r>
        <w:t>操作读取</w:t>
      </w:r>
      <w:r w:rsidR="00910033">
        <w:t>及处理</w:t>
      </w:r>
      <w:r w:rsidR="00B2581C">
        <w:t>、周期性处理、描画并发送数据；</w:t>
      </w:r>
    </w:p>
    <w:p w:rsidR="00D141B6" w:rsidRPr="00793165" w:rsidRDefault="00D141B6" w:rsidP="003601FC">
      <w:pPr>
        <w:pStyle w:val="ab"/>
        <w:numPr>
          <w:ilvl w:val="0"/>
          <w:numId w:val="23"/>
        </w:numPr>
        <w:ind w:firstLineChars="0"/>
      </w:pPr>
      <w:r>
        <w:rPr>
          <w:rFonts w:hint="eastAsia"/>
        </w:rPr>
        <w:t>循环基本周期为</w:t>
      </w:r>
      <w:r>
        <w:rPr>
          <w:rFonts w:hint="eastAsia"/>
        </w:rPr>
        <w:t>10ms</w:t>
      </w:r>
      <w:r>
        <w:rPr>
          <w:rFonts w:hint="eastAsia"/>
        </w:rPr>
        <w:t>，描画周期为</w:t>
      </w:r>
      <w:r>
        <w:rPr>
          <w:rFonts w:hint="eastAsia"/>
        </w:rPr>
        <w:t>50ms</w:t>
      </w:r>
      <w:r>
        <w:rPr>
          <w:rFonts w:hint="eastAsia"/>
        </w:rPr>
        <w:t>。由于描画消耗较多的时间，因此在描画周期内未执行</w:t>
      </w:r>
      <w:r>
        <w:rPr>
          <w:rFonts w:hint="eastAsia"/>
        </w:rPr>
        <w:t>sleep</w:t>
      </w:r>
      <w:r>
        <w:rPr>
          <w:rFonts w:hint="eastAsia"/>
        </w:rPr>
        <w:t>处理。</w:t>
      </w:r>
    </w:p>
    <w:p w:rsidR="00B81EC8" w:rsidRDefault="0056199B" w:rsidP="00B81EC8">
      <w:pPr>
        <w:keepNext/>
        <w:jc w:val="center"/>
      </w:pPr>
      <w:r>
        <w:object w:dxaOrig="8757" w:dyaOrig="13803">
          <v:shape id="_x0000_i1028" type="#_x0000_t75" style="width:389.15pt;height:613.45pt" o:ole="">
            <v:imagedata r:id="rId25" o:title=""/>
          </v:shape>
          <o:OLEObject Type="Embed" ProgID="Visio.Drawing.11" ShapeID="_x0000_i1028" DrawAspect="Content" ObjectID="_1607188777" r:id="rId26"/>
        </w:object>
      </w:r>
    </w:p>
    <w:p w:rsidR="00ED445F" w:rsidRPr="00ED445F" w:rsidRDefault="00B81EC8" w:rsidP="00ED445F">
      <w:pPr>
        <w:pStyle w:val="aa"/>
        <w:jc w:val="center"/>
      </w:pPr>
      <w:bookmarkStart w:id="16" w:name="_Toc533248525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4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1</w:t>
      </w:r>
      <w:r w:rsidR="008A6762">
        <w:fldChar w:fldCharType="end"/>
      </w:r>
      <w:r w:rsidR="00D141B6">
        <w:rPr>
          <w:rFonts w:hint="eastAsia"/>
        </w:rPr>
        <w:t xml:space="preserve"> APP</w:t>
      </w:r>
      <w:r w:rsidR="00D141B6">
        <w:rPr>
          <w:rFonts w:hint="eastAsia"/>
        </w:rPr>
        <w:t>主流程</w:t>
      </w:r>
      <w:bookmarkEnd w:id="16"/>
    </w:p>
    <w:p w:rsidR="00C805B0" w:rsidRDefault="00C805B0" w:rsidP="00BD434C">
      <w:pPr>
        <w:pStyle w:val="2"/>
      </w:pPr>
      <w:bookmarkStart w:id="17" w:name="_Toc533248417"/>
      <w:r>
        <w:rPr>
          <w:rFonts w:hint="eastAsia"/>
        </w:rPr>
        <w:lastRenderedPageBreak/>
        <w:t>时序</w:t>
      </w:r>
      <w:bookmarkEnd w:id="17"/>
    </w:p>
    <w:p w:rsidR="00C805B0" w:rsidRDefault="00C805B0" w:rsidP="00BD434C">
      <w:pPr>
        <w:pStyle w:val="3"/>
      </w:pPr>
      <w:bookmarkStart w:id="18" w:name="_Toc533248418"/>
      <w:r>
        <w:rPr>
          <w:rFonts w:hint="eastAsia"/>
        </w:rPr>
        <w:t>启动</w:t>
      </w:r>
      <w:bookmarkEnd w:id="18"/>
    </w:p>
    <w:p w:rsidR="0081147F" w:rsidRDefault="0081147F" w:rsidP="0081147F">
      <w:r>
        <w:rPr>
          <w:rFonts w:hint="eastAsia"/>
        </w:rPr>
        <w:t>启动时序如下：</w:t>
      </w:r>
    </w:p>
    <w:p w:rsidR="0081147F" w:rsidRDefault="0081147F" w:rsidP="0081147F">
      <w:pPr>
        <w:pStyle w:val="ab"/>
        <w:numPr>
          <w:ilvl w:val="0"/>
          <w:numId w:val="25"/>
        </w:numPr>
        <w:ind w:firstLineChars="0"/>
      </w:pPr>
      <w:r>
        <w:t>初始化</w:t>
      </w:r>
      <w:r>
        <w:t>Graphic</w:t>
      </w:r>
      <w:r>
        <w:rPr>
          <w:rFonts w:hint="eastAsia"/>
        </w:rPr>
        <w:t xml:space="preserve"> Lib</w:t>
      </w:r>
      <w:r>
        <w:rPr>
          <w:rFonts w:hint="eastAsia"/>
        </w:rPr>
        <w:t>，加载</w:t>
      </w:r>
      <w:r>
        <w:rPr>
          <w:rFonts w:hint="eastAsia"/>
        </w:rPr>
        <w:t>Image</w:t>
      </w:r>
      <w:r>
        <w:rPr>
          <w:rFonts w:hint="eastAsia"/>
        </w:rPr>
        <w:t>资源；</w:t>
      </w:r>
    </w:p>
    <w:p w:rsidR="0081147F" w:rsidRDefault="006C2732" w:rsidP="0081147F">
      <w:pPr>
        <w:pStyle w:val="ab"/>
        <w:numPr>
          <w:ilvl w:val="0"/>
          <w:numId w:val="25"/>
        </w:numPr>
        <w:ind w:firstLineChars="0"/>
      </w:pPr>
      <w:r>
        <w:rPr>
          <w:rFonts w:hint="eastAsia"/>
        </w:rPr>
        <w:t>加载地图、队列以及标定数据文件；</w:t>
      </w:r>
    </w:p>
    <w:p w:rsidR="006C2732" w:rsidRDefault="008B06BF" w:rsidP="0081147F">
      <w:pPr>
        <w:pStyle w:val="ab"/>
        <w:numPr>
          <w:ilvl w:val="0"/>
          <w:numId w:val="25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View Stack</w:t>
      </w:r>
      <w:r>
        <w:rPr>
          <w:rFonts w:hint="eastAsia"/>
        </w:rPr>
        <w:t>并初始化；</w:t>
      </w:r>
    </w:p>
    <w:p w:rsidR="008B06BF" w:rsidRPr="0081147F" w:rsidRDefault="008B06BF" w:rsidP="0081147F">
      <w:pPr>
        <w:pStyle w:val="ab"/>
        <w:numPr>
          <w:ilvl w:val="0"/>
          <w:numId w:val="25"/>
        </w:numPr>
        <w:ind w:firstLineChars="0"/>
      </w:pPr>
      <w:r>
        <w:rPr>
          <w:rFonts w:hint="eastAsia"/>
        </w:rPr>
        <w:t>创建各个画面</w:t>
      </w:r>
      <w:r>
        <w:rPr>
          <w:rFonts w:hint="eastAsia"/>
        </w:rPr>
        <w:t>View</w:t>
      </w:r>
      <w:r>
        <w:rPr>
          <w:rFonts w:hint="eastAsia"/>
        </w:rPr>
        <w:t>并注册到</w:t>
      </w:r>
      <w:r>
        <w:rPr>
          <w:rFonts w:hint="eastAsia"/>
        </w:rPr>
        <w:t>View Stack</w:t>
      </w:r>
      <w:r w:rsidR="00856690">
        <w:rPr>
          <w:rFonts w:hint="eastAsia"/>
        </w:rPr>
        <w:t>。</w:t>
      </w:r>
    </w:p>
    <w:p w:rsidR="008E31DC" w:rsidRDefault="0081147F" w:rsidP="008E31DC">
      <w:pPr>
        <w:keepNext/>
        <w:jc w:val="center"/>
      </w:pPr>
      <w:r>
        <w:object w:dxaOrig="10138" w:dyaOrig="8862">
          <v:shape id="_x0000_i1029" type="#_x0000_t75" style="width:415.35pt;height:362.9pt" o:ole="">
            <v:imagedata r:id="rId27" o:title=""/>
          </v:shape>
          <o:OLEObject Type="Embed" ProgID="Visio.Drawing.11" ShapeID="_x0000_i1029" DrawAspect="Content" ObjectID="_1607188778" r:id="rId28"/>
        </w:object>
      </w:r>
    </w:p>
    <w:p w:rsidR="00C805B0" w:rsidRPr="004B79A4" w:rsidRDefault="008E31DC" w:rsidP="00C805B0">
      <w:pPr>
        <w:pStyle w:val="aa"/>
        <w:jc w:val="center"/>
      </w:pPr>
      <w:bookmarkStart w:id="19" w:name="_Toc533248526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4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2</w:t>
      </w:r>
      <w:r w:rsidR="008A6762">
        <w:fldChar w:fldCharType="end"/>
      </w:r>
      <w:r w:rsidR="00C805B0">
        <w:rPr>
          <w:rFonts w:hint="eastAsia"/>
        </w:rPr>
        <w:t xml:space="preserve"> </w:t>
      </w:r>
      <w:r w:rsidR="00C805B0">
        <w:rPr>
          <w:rFonts w:hint="eastAsia"/>
        </w:rPr>
        <w:t>启动时序</w:t>
      </w:r>
      <w:bookmarkEnd w:id="19"/>
    </w:p>
    <w:p w:rsidR="00C805B0" w:rsidRDefault="006C0CEB" w:rsidP="00BD434C">
      <w:pPr>
        <w:pStyle w:val="3"/>
      </w:pPr>
      <w:bookmarkStart w:id="20" w:name="_Toc533248419"/>
      <w:r>
        <w:rPr>
          <w:rFonts w:hint="eastAsia"/>
        </w:rPr>
        <w:t>触摸操作</w:t>
      </w:r>
      <w:bookmarkEnd w:id="20"/>
    </w:p>
    <w:p w:rsidR="00B01D8F" w:rsidRDefault="00B01D8F" w:rsidP="00B01D8F">
      <w:r>
        <w:rPr>
          <w:rFonts w:hint="eastAsia"/>
        </w:rPr>
        <w:t>触摸操作时序如下：</w:t>
      </w:r>
    </w:p>
    <w:p w:rsidR="00B01D8F" w:rsidRDefault="00B01D8F" w:rsidP="00B01D8F">
      <w:pPr>
        <w:pStyle w:val="ab"/>
        <w:numPr>
          <w:ilvl w:val="0"/>
          <w:numId w:val="26"/>
        </w:numPr>
        <w:ind w:firstLineChars="0"/>
      </w:pPr>
      <w:r>
        <w:rPr>
          <w:rFonts w:hint="eastAsia"/>
        </w:rPr>
        <w:t>取得</w:t>
      </w:r>
      <w:r>
        <w:rPr>
          <w:rFonts w:hint="eastAsia"/>
        </w:rPr>
        <w:t>Touch</w:t>
      </w:r>
      <w:r>
        <w:rPr>
          <w:rFonts w:hint="eastAsia"/>
        </w:rPr>
        <w:t>状态以及坐标；</w:t>
      </w:r>
    </w:p>
    <w:p w:rsidR="00B01D8F" w:rsidRDefault="00BD58FE" w:rsidP="00B01D8F">
      <w:pPr>
        <w:pStyle w:val="ab"/>
        <w:numPr>
          <w:ilvl w:val="0"/>
          <w:numId w:val="26"/>
        </w:numPr>
        <w:ind w:firstLineChars="0"/>
      </w:pPr>
      <w:r>
        <w:rPr>
          <w:rFonts w:hint="eastAsia"/>
        </w:rPr>
        <w:t>如果当前状态不等于前次状态且当前状态为</w:t>
      </w:r>
      <w:r>
        <w:rPr>
          <w:rFonts w:hint="eastAsia"/>
        </w:rPr>
        <w:t>On</w:t>
      </w:r>
      <w:r>
        <w:rPr>
          <w:rFonts w:hint="eastAsia"/>
        </w:rPr>
        <w:t>，则进行</w:t>
      </w:r>
      <w:r>
        <w:rPr>
          <w:rFonts w:hint="eastAsia"/>
        </w:rPr>
        <w:t>Touch On</w:t>
      </w:r>
      <w:r>
        <w:rPr>
          <w:rFonts w:hint="eastAsia"/>
        </w:rPr>
        <w:t>处理</w:t>
      </w:r>
      <w:r w:rsidR="00B01D8F">
        <w:rPr>
          <w:rFonts w:hint="eastAsia"/>
        </w:rPr>
        <w:t>；</w:t>
      </w:r>
    </w:p>
    <w:p w:rsidR="00BD58FE" w:rsidRDefault="009A2A12" w:rsidP="00B01D8F">
      <w:pPr>
        <w:pStyle w:val="ab"/>
        <w:numPr>
          <w:ilvl w:val="0"/>
          <w:numId w:val="26"/>
        </w:numPr>
        <w:ind w:firstLineChars="0"/>
      </w:pPr>
      <w:r>
        <w:rPr>
          <w:rFonts w:hint="eastAsia"/>
        </w:rPr>
        <w:t>App Framework</w:t>
      </w:r>
      <w:r>
        <w:rPr>
          <w:rFonts w:hint="eastAsia"/>
        </w:rPr>
        <w:t>调用</w:t>
      </w:r>
      <w:r>
        <w:rPr>
          <w:rFonts w:hint="eastAsia"/>
        </w:rPr>
        <w:t>View Stack</w:t>
      </w:r>
      <w:r>
        <w:rPr>
          <w:rFonts w:hint="eastAsia"/>
        </w:rPr>
        <w:t>中最上</w:t>
      </w:r>
      <w:r>
        <w:rPr>
          <w:rFonts w:hint="eastAsia"/>
        </w:rPr>
        <w:t>View</w:t>
      </w:r>
      <w:r>
        <w:rPr>
          <w:rFonts w:hint="eastAsia"/>
        </w:rPr>
        <w:t>的</w:t>
      </w:r>
      <w:r>
        <w:rPr>
          <w:rFonts w:hint="eastAsia"/>
        </w:rPr>
        <w:t>onTouchOn</w:t>
      </w:r>
      <w:r>
        <w:rPr>
          <w:rFonts w:hint="eastAsia"/>
        </w:rPr>
        <w:t>处理；</w:t>
      </w:r>
    </w:p>
    <w:p w:rsidR="00D65DA0" w:rsidRDefault="00D65DA0" w:rsidP="00D65DA0">
      <w:pPr>
        <w:pStyle w:val="ab"/>
        <w:numPr>
          <w:ilvl w:val="0"/>
          <w:numId w:val="26"/>
        </w:numPr>
        <w:ind w:firstLineChars="0"/>
      </w:pPr>
      <w:r>
        <w:rPr>
          <w:rFonts w:hint="eastAsia"/>
        </w:rPr>
        <w:t>View</w:t>
      </w:r>
      <w:r>
        <w:rPr>
          <w:rFonts w:hint="eastAsia"/>
        </w:rPr>
        <w:t>控件</w:t>
      </w:r>
      <w:r>
        <w:rPr>
          <w:rFonts w:hint="eastAsia"/>
        </w:rPr>
        <w:t>onTouchOn</w:t>
      </w:r>
      <w:r>
        <w:rPr>
          <w:rFonts w:hint="eastAsia"/>
        </w:rPr>
        <w:t>处理遍历控件表，查找到坐标所在控件；</w:t>
      </w:r>
    </w:p>
    <w:p w:rsidR="00D65DA0" w:rsidRDefault="00D65DA0" w:rsidP="00D65DA0">
      <w:pPr>
        <w:pStyle w:val="ab"/>
        <w:numPr>
          <w:ilvl w:val="0"/>
          <w:numId w:val="26"/>
        </w:numPr>
        <w:ind w:firstLineChars="0"/>
      </w:pPr>
      <w:r>
        <w:rPr>
          <w:rFonts w:hint="eastAsia"/>
        </w:rPr>
        <w:lastRenderedPageBreak/>
        <w:t>调用</w:t>
      </w:r>
      <w:r>
        <w:rPr>
          <w:rFonts w:hint="eastAsia"/>
        </w:rPr>
        <w:t>Touch Matrix</w:t>
      </w:r>
      <w:r>
        <w:rPr>
          <w:rFonts w:hint="eastAsia"/>
        </w:rPr>
        <w:t>的</w:t>
      </w:r>
      <w:r>
        <w:rPr>
          <w:rFonts w:hint="eastAsia"/>
        </w:rPr>
        <w:t>onTouchOn</w:t>
      </w:r>
      <w:r>
        <w:rPr>
          <w:rFonts w:hint="eastAsia"/>
        </w:rPr>
        <w:t>处理，检测出</w:t>
      </w:r>
      <w:r>
        <w:rPr>
          <w:rFonts w:hint="eastAsia"/>
        </w:rPr>
        <w:t>EV_MTX_DOWN</w:t>
      </w:r>
      <w:r>
        <w:rPr>
          <w:rFonts w:hint="eastAsia"/>
        </w:rPr>
        <w:t>触发；</w:t>
      </w:r>
    </w:p>
    <w:p w:rsidR="00D65DA0" w:rsidRDefault="00D65DA0" w:rsidP="00D65DA0">
      <w:pPr>
        <w:pStyle w:val="ab"/>
        <w:numPr>
          <w:ilvl w:val="0"/>
          <w:numId w:val="26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Game View</w:t>
      </w:r>
      <w:r>
        <w:rPr>
          <w:rFonts w:hint="eastAsia"/>
        </w:rPr>
        <w:t>的</w:t>
      </w:r>
      <w:r>
        <w:rPr>
          <w:rFonts w:hint="eastAsia"/>
        </w:rPr>
        <w:t>procEvent</w:t>
      </w:r>
      <w:r>
        <w:rPr>
          <w:rFonts w:hint="eastAsia"/>
        </w:rPr>
        <w:t>来处理触发。例如调用</w:t>
      </w:r>
      <w:r>
        <w:rPr>
          <w:rFonts w:hint="eastAsia"/>
        </w:rPr>
        <w:t>game_add_landmine</w:t>
      </w:r>
      <w:r>
        <w:rPr>
          <w:rFonts w:hint="eastAsia"/>
        </w:rPr>
        <w:t>；</w:t>
      </w:r>
    </w:p>
    <w:p w:rsidR="00D65DA0" w:rsidRDefault="00D65DA0" w:rsidP="00D65DA0">
      <w:pPr>
        <w:pStyle w:val="ab"/>
        <w:numPr>
          <w:ilvl w:val="0"/>
          <w:numId w:val="26"/>
        </w:numPr>
        <w:ind w:firstLineChars="0"/>
      </w:pPr>
      <w:r>
        <w:rPr>
          <w:rFonts w:hint="eastAsia"/>
        </w:rPr>
        <w:t>Touch On</w:t>
      </w:r>
      <w:r>
        <w:rPr>
          <w:rFonts w:hint="eastAsia"/>
        </w:rPr>
        <w:t>处理完成。</w:t>
      </w:r>
    </w:p>
    <w:p w:rsidR="004767AF" w:rsidRDefault="004767AF" w:rsidP="004767AF">
      <w:pPr>
        <w:pStyle w:val="ab"/>
        <w:ind w:firstLineChars="0" w:firstLine="0"/>
      </w:pPr>
      <w:r>
        <w:rPr>
          <w:rFonts w:hint="eastAsia"/>
        </w:rPr>
        <w:t>Touch Off/Touch Move</w:t>
      </w:r>
      <w:r>
        <w:rPr>
          <w:rFonts w:hint="eastAsia"/>
        </w:rPr>
        <w:t>处理类似，本处不做详细说明。</w:t>
      </w:r>
    </w:p>
    <w:p w:rsidR="00B01D8F" w:rsidRPr="00B01D8F" w:rsidRDefault="00B01D8F" w:rsidP="00B01D8F"/>
    <w:p w:rsidR="003A0DA9" w:rsidRDefault="00723040" w:rsidP="003A0DA9">
      <w:pPr>
        <w:keepNext/>
        <w:jc w:val="center"/>
      </w:pPr>
      <w:r>
        <w:object w:dxaOrig="11413" w:dyaOrig="11271">
          <v:shape id="_x0000_i1030" type="#_x0000_t75" style="width:414.95pt;height:409.55pt" o:ole="">
            <v:imagedata r:id="rId29" o:title=""/>
          </v:shape>
          <o:OLEObject Type="Embed" ProgID="Visio.Drawing.11" ShapeID="_x0000_i1030" DrawAspect="Content" ObjectID="_1607188779" r:id="rId30"/>
        </w:object>
      </w:r>
    </w:p>
    <w:p w:rsidR="00C805B0" w:rsidRPr="004B79A4" w:rsidRDefault="003A0DA9" w:rsidP="00C805B0">
      <w:pPr>
        <w:pStyle w:val="aa"/>
        <w:jc w:val="center"/>
      </w:pPr>
      <w:bookmarkStart w:id="21" w:name="_Toc533248527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4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3</w:t>
      </w:r>
      <w:r w:rsidR="008A6762">
        <w:fldChar w:fldCharType="end"/>
      </w:r>
      <w:r>
        <w:rPr>
          <w:rFonts w:hint="eastAsia"/>
        </w:rPr>
        <w:t xml:space="preserve"> </w:t>
      </w:r>
      <w:r w:rsidR="00723040">
        <w:rPr>
          <w:rFonts w:hint="eastAsia"/>
        </w:rPr>
        <w:t>触摸</w:t>
      </w:r>
      <w:r w:rsidR="00C805B0">
        <w:rPr>
          <w:rFonts w:hint="eastAsia"/>
        </w:rPr>
        <w:t>操作处理时序</w:t>
      </w:r>
      <w:bookmarkEnd w:id="21"/>
    </w:p>
    <w:p w:rsidR="006C0CEB" w:rsidRDefault="006C0CEB" w:rsidP="00BD434C">
      <w:pPr>
        <w:pStyle w:val="3"/>
      </w:pPr>
      <w:bookmarkStart w:id="22" w:name="_Toc533248420"/>
      <w:r>
        <w:rPr>
          <w:rFonts w:hint="eastAsia"/>
        </w:rPr>
        <w:t>描画</w:t>
      </w:r>
      <w:bookmarkEnd w:id="22"/>
    </w:p>
    <w:p w:rsidR="00E356D8" w:rsidRDefault="00D43F55" w:rsidP="00E356D8">
      <w:r>
        <w:rPr>
          <w:rFonts w:hint="eastAsia"/>
        </w:rPr>
        <w:t>描画时序如下：</w:t>
      </w:r>
    </w:p>
    <w:p w:rsidR="002C13BE" w:rsidRDefault="002C13BE" w:rsidP="002C13BE">
      <w:pPr>
        <w:pStyle w:val="ab"/>
        <w:numPr>
          <w:ilvl w:val="0"/>
          <w:numId w:val="28"/>
        </w:numPr>
        <w:ind w:firstLineChars="0"/>
      </w:pPr>
      <w:r>
        <w:rPr>
          <w:rFonts w:hint="eastAsia"/>
        </w:rPr>
        <w:t>main</w:t>
      </w:r>
      <w:r>
        <w:rPr>
          <w:rFonts w:hint="eastAsia"/>
        </w:rPr>
        <w:t>函数中调用</w:t>
      </w:r>
      <w:r>
        <w:rPr>
          <w:rFonts w:hint="eastAsia"/>
        </w:rPr>
        <w:t>APP_draw()</w:t>
      </w:r>
      <w:r>
        <w:rPr>
          <w:rFonts w:hint="eastAsia"/>
        </w:rPr>
        <w:t>函数；</w:t>
      </w:r>
    </w:p>
    <w:p w:rsidR="002C13BE" w:rsidRDefault="003F171A" w:rsidP="002C13BE">
      <w:pPr>
        <w:pStyle w:val="ab"/>
        <w:numPr>
          <w:ilvl w:val="0"/>
          <w:numId w:val="28"/>
        </w:numPr>
        <w:ind w:firstLineChars="0"/>
      </w:pPr>
      <w:r>
        <w:rPr>
          <w:rFonts w:hint="eastAsia"/>
        </w:rPr>
        <w:t>App Framework</w:t>
      </w:r>
      <w:r>
        <w:rPr>
          <w:rFonts w:hint="eastAsia"/>
        </w:rPr>
        <w:t>调用</w:t>
      </w:r>
      <w:r>
        <w:rPr>
          <w:rFonts w:hint="eastAsia"/>
        </w:rPr>
        <w:t>View Stack</w:t>
      </w:r>
      <w:r>
        <w:rPr>
          <w:rFonts w:hint="eastAsia"/>
        </w:rPr>
        <w:t>中最上层</w:t>
      </w:r>
      <w:r>
        <w:rPr>
          <w:rFonts w:hint="eastAsia"/>
        </w:rPr>
        <w:t>View</w:t>
      </w:r>
      <w:r w:rsidR="000403FC">
        <w:rPr>
          <w:rFonts w:hint="eastAsia"/>
        </w:rPr>
        <w:t>（例如</w:t>
      </w:r>
      <w:r w:rsidR="000403FC">
        <w:rPr>
          <w:rFonts w:hint="eastAsia"/>
        </w:rPr>
        <w:t>Game View</w:t>
      </w:r>
      <w:r w:rsidR="000403FC">
        <w:rPr>
          <w:rFonts w:hint="eastAsia"/>
        </w:rPr>
        <w:t>）</w:t>
      </w:r>
      <w:r>
        <w:rPr>
          <w:rFonts w:hint="eastAsia"/>
        </w:rPr>
        <w:t>的</w:t>
      </w:r>
      <w:r>
        <w:rPr>
          <w:rFonts w:hint="eastAsia"/>
        </w:rPr>
        <w:t>onDraw</w:t>
      </w:r>
      <w:r>
        <w:rPr>
          <w:rFonts w:hint="eastAsia"/>
        </w:rPr>
        <w:t>函数；</w:t>
      </w:r>
    </w:p>
    <w:p w:rsidR="003F171A" w:rsidRDefault="004431DF" w:rsidP="002C13BE">
      <w:pPr>
        <w:pStyle w:val="ab"/>
        <w:numPr>
          <w:ilvl w:val="0"/>
          <w:numId w:val="28"/>
        </w:numPr>
        <w:ind w:firstLineChars="0"/>
      </w:pPr>
      <w:r>
        <w:rPr>
          <w:rFonts w:hint="eastAsia"/>
        </w:rPr>
        <w:t>Game View</w:t>
      </w:r>
      <w:r>
        <w:rPr>
          <w:rFonts w:hint="eastAsia"/>
        </w:rPr>
        <w:t>调用</w:t>
      </w:r>
      <w:r>
        <w:rPr>
          <w:rFonts w:hint="eastAsia"/>
        </w:rPr>
        <w:t>Graphic Lib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进行描画；</w:t>
      </w:r>
    </w:p>
    <w:p w:rsidR="004431DF" w:rsidRDefault="004431DF" w:rsidP="002C13BE">
      <w:pPr>
        <w:pStyle w:val="ab"/>
        <w:numPr>
          <w:ilvl w:val="0"/>
          <w:numId w:val="28"/>
        </w:numPr>
        <w:ind w:firstLineChars="0"/>
      </w:pPr>
      <w:r>
        <w:rPr>
          <w:rFonts w:hint="eastAsia"/>
        </w:rPr>
        <w:t>描画所需的数据调用</w:t>
      </w:r>
      <w:r>
        <w:rPr>
          <w:rFonts w:hint="eastAsia"/>
        </w:rPr>
        <w:t>Game Core</w:t>
      </w:r>
      <w:r>
        <w:rPr>
          <w:rFonts w:hint="eastAsia"/>
        </w:rPr>
        <w:t>的</w:t>
      </w:r>
      <w:r>
        <w:rPr>
          <w:rFonts w:hint="eastAsia"/>
        </w:rPr>
        <w:t>get</w:t>
      </w:r>
      <w:r>
        <w:rPr>
          <w:rFonts w:hint="eastAsia"/>
        </w:rPr>
        <w:t>函数取得（可能需要很多信息，本处不详细描述）；</w:t>
      </w:r>
    </w:p>
    <w:p w:rsidR="006B2B87" w:rsidRDefault="006B2B87" w:rsidP="006B2B87">
      <w:pPr>
        <w:pStyle w:val="ab"/>
        <w:numPr>
          <w:ilvl w:val="0"/>
          <w:numId w:val="28"/>
        </w:numPr>
        <w:ind w:firstLineChars="0"/>
      </w:pPr>
      <w:r>
        <w:rPr>
          <w:rFonts w:hint="eastAsia"/>
        </w:rPr>
        <w:t>完成描画后，调用</w:t>
      </w:r>
      <w:r>
        <w:rPr>
          <w:rFonts w:hint="eastAsia"/>
        </w:rPr>
        <w:t>Disp Driver</w:t>
      </w:r>
      <w:r>
        <w:rPr>
          <w:rFonts w:hint="eastAsia"/>
        </w:rPr>
        <w:t>的数据发送函数发送屏幕数据到</w:t>
      </w:r>
      <w:r>
        <w:rPr>
          <w:rFonts w:hint="eastAsia"/>
        </w:rPr>
        <w:t>Simulator</w:t>
      </w:r>
      <w:r>
        <w:rPr>
          <w:rFonts w:hint="eastAsia"/>
        </w:rPr>
        <w:t>模拟面板应用；</w:t>
      </w:r>
    </w:p>
    <w:p w:rsidR="006B2B87" w:rsidRDefault="006B2B87" w:rsidP="006B2B87">
      <w:pPr>
        <w:pStyle w:val="ab"/>
        <w:numPr>
          <w:ilvl w:val="0"/>
          <w:numId w:val="28"/>
        </w:numPr>
        <w:ind w:firstLineChars="0"/>
      </w:pPr>
      <w:r>
        <w:rPr>
          <w:rFonts w:hint="eastAsia"/>
        </w:rPr>
        <w:t>完成一次描画。</w:t>
      </w:r>
    </w:p>
    <w:p w:rsidR="002C13BE" w:rsidRDefault="002C13BE" w:rsidP="00E356D8"/>
    <w:p w:rsidR="00D43F55" w:rsidRPr="00E356D8" w:rsidRDefault="00D43F55" w:rsidP="00E356D8"/>
    <w:p w:rsidR="00FB1C13" w:rsidRDefault="00052BB2" w:rsidP="00FB1C13">
      <w:pPr>
        <w:keepNext/>
        <w:jc w:val="center"/>
      </w:pPr>
      <w:r>
        <w:object w:dxaOrig="9713" w:dyaOrig="8295">
          <v:shape id="_x0000_i1031" type="#_x0000_t75" style="width:415.35pt;height:354.6pt" o:ole="">
            <v:imagedata r:id="rId31" o:title=""/>
          </v:shape>
          <o:OLEObject Type="Embed" ProgID="Visio.Drawing.11" ShapeID="_x0000_i1031" DrawAspect="Content" ObjectID="_1607188780" r:id="rId32"/>
        </w:object>
      </w:r>
    </w:p>
    <w:p w:rsidR="00C805B0" w:rsidRPr="00C805B0" w:rsidRDefault="00FB1C13" w:rsidP="00F41391">
      <w:pPr>
        <w:pStyle w:val="aa"/>
        <w:jc w:val="center"/>
      </w:pPr>
      <w:bookmarkStart w:id="23" w:name="_Toc533248528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4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4</w:t>
      </w:r>
      <w:r w:rsidR="008A6762">
        <w:fldChar w:fldCharType="end"/>
      </w:r>
      <w:r w:rsidR="006C0CEB">
        <w:rPr>
          <w:rFonts w:hint="eastAsia"/>
        </w:rPr>
        <w:t xml:space="preserve"> </w:t>
      </w:r>
      <w:r w:rsidR="006C0CEB">
        <w:rPr>
          <w:rFonts w:hint="eastAsia"/>
        </w:rPr>
        <w:t>描画时序</w:t>
      </w:r>
      <w:bookmarkEnd w:id="23"/>
    </w:p>
    <w:p w:rsidR="00E64361" w:rsidRDefault="00F24965" w:rsidP="00BD434C">
      <w:pPr>
        <w:pStyle w:val="2"/>
      </w:pPr>
      <w:bookmarkStart w:id="24" w:name="_Toc533248421"/>
      <w:r>
        <w:rPr>
          <w:rFonts w:hint="eastAsia"/>
        </w:rPr>
        <w:t>API</w:t>
      </w:r>
      <w:bookmarkEnd w:id="24"/>
    </w:p>
    <w:p w:rsidR="00992419" w:rsidRPr="00992419" w:rsidRDefault="00992419" w:rsidP="00992419">
      <w:r>
        <w:rPr>
          <w:rFonts w:hint="eastAsia"/>
        </w:rPr>
        <w:t>App Framework</w:t>
      </w:r>
      <w:r>
        <w:rPr>
          <w:rFonts w:hint="eastAsia"/>
        </w:rPr>
        <w:t>实现的</w:t>
      </w:r>
      <w:r>
        <w:rPr>
          <w:rFonts w:hint="eastAsia"/>
        </w:rPr>
        <w:t>API</w:t>
      </w:r>
      <w:r>
        <w:rPr>
          <w:rFonts w:hint="eastAsia"/>
        </w:rPr>
        <w:t>如下：</w:t>
      </w:r>
    </w:p>
    <w:p w:rsidR="00A876E7" w:rsidRPr="00A876E7" w:rsidRDefault="00A876E7" w:rsidP="00BD434C">
      <w:pPr>
        <w:pStyle w:val="3"/>
      </w:pPr>
      <w:bookmarkStart w:id="25" w:name="_Toc533248422"/>
      <w:r w:rsidRPr="00A876E7">
        <w:t>App_startup</w:t>
      </w:r>
      <w:bookmarkEnd w:id="25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613A62" w:rsidTr="00503FF1">
        <w:tc>
          <w:tcPr>
            <w:tcW w:w="1384" w:type="dxa"/>
            <w:shd w:val="clear" w:color="auto" w:fill="BFBFBF" w:themeFill="background1" w:themeFillShade="BF"/>
          </w:tcPr>
          <w:p w:rsidR="00613A62" w:rsidRDefault="00613A62" w:rsidP="00725DD9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613A62" w:rsidRDefault="00A876E7" w:rsidP="00725DD9">
            <w:r w:rsidRPr="00A876E7">
              <w:t>App_startup</w:t>
            </w:r>
          </w:p>
        </w:tc>
      </w:tr>
      <w:tr w:rsidR="00613A62" w:rsidTr="00503FF1">
        <w:tc>
          <w:tcPr>
            <w:tcW w:w="1384" w:type="dxa"/>
            <w:shd w:val="clear" w:color="auto" w:fill="BFBFBF" w:themeFill="background1" w:themeFillShade="BF"/>
          </w:tcPr>
          <w:p w:rsidR="00613A62" w:rsidRDefault="00613A62" w:rsidP="00725DD9">
            <w:r>
              <w:t>原型声明</w:t>
            </w:r>
          </w:p>
        </w:tc>
        <w:tc>
          <w:tcPr>
            <w:tcW w:w="6379" w:type="dxa"/>
            <w:gridSpan w:val="2"/>
          </w:tcPr>
          <w:p w:rsidR="00613A62" w:rsidRDefault="00A876E7" w:rsidP="00725DD9">
            <w:r w:rsidRPr="00A876E7">
              <w:t>void App_startup(void)</w:t>
            </w:r>
          </w:p>
        </w:tc>
      </w:tr>
      <w:tr w:rsidR="00613A62" w:rsidTr="00503FF1">
        <w:tc>
          <w:tcPr>
            <w:tcW w:w="1384" w:type="dxa"/>
            <w:shd w:val="clear" w:color="auto" w:fill="BFBFBF" w:themeFill="background1" w:themeFillShade="BF"/>
          </w:tcPr>
          <w:p w:rsidR="00613A62" w:rsidRDefault="00613A62" w:rsidP="00725DD9">
            <w:r>
              <w:t>功能描述</w:t>
            </w:r>
          </w:p>
        </w:tc>
        <w:tc>
          <w:tcPr>
            <w:tcW w:w="6379" w:type="dxa"/>
            <w:gridSpan w:val="2"/>
          </w:tcPr>
          <w:p w:rsidR="00613A62" w:rsidRDefault="00A876E7" w:rsidP="00725DD9">
            <w:r>
              <w:t>APP</w:t>
            </w:r>
            <w:r>
              <w:t>启动，完成各模块初始化</w:t>
            </w:r>
          </w:p>
        </w:tc>
      </w:tr>
      <w:tr w:rsidR="00613A62" w:rsidTr="00503FF1">
        <w:tc>
          <w:tcPr>
            <w:tcW w:w="1384" w:type="dxa"/>
            <w:shd w:val="clear" w:color="auto" w:fill="BFBFBF" w:themeFill="background1" w:themeFillShade="BF"/>
          </w:tcPr>
          <w:p w:rsidR="00613A62" w:rsidRDefault="00613A62" w:rsidP="00725DD9">
            <w:r>
              <w:t>返回值</w:t>
            </w:r>
          </w:p>
        </w:tc>
        <w:tc>
          <w:tcPr>
            <w:tcW w:w="1843" w:type="dxa"/>
          </w:tcPr>
          <w:p w:rsidR="00613A62" w:rsidRDefault="00613A62" w:rsidP="00725DD9">
            <w:r>
              <w:t>-</w:t>
            </w:r>
          </w:p>
        </w:tc>
        <w:tc>
          <w:tcPr>
            <w:tcW w:w="4536" w:type="dxa"/>
          </w:tcPr>
          <w:p w:rsidR="00613A62" w:rsidRDefault="00613A62" w:rsidP="00725DD9">
            <w:r>
              <w:t>-</w:t>
            </w:r>
          </w:p>
        </w:tc>
      </w:tr>
      <w:tr w:rsidR="00613A62" w:rsidTr="00503FF1">
        <w:tc>
          <w:tcPr>
            <w:tcW w:w="1384" w:type="dxa"/>
            <w:shd w:val="clear" w:color="auto" w:fill="BFBFBF" w:themeFill="background1" w:themeFillShade="BF"/>
          </w:tcPr>
          <w:p w:rsidR="00613A62" w:rsidRDefault="00613A62" w:rsidP="00725DD9">
            <w:r>
              <w:t>注意事项</w:t>
            </w:r>
          </w:p>
        </w:tc>
        <w:tc>
          <w:tcPr>
            <w:tcW w:w="6379" w:type="dxa"/>
            <w:gridSpan w:val="2"/>
          </w:tcPr>
          <w:p w:rsidR="00613A62" w:rsidRDefault="00A876E7" w:rsidP="00725DD9">
            <w:r>
              <w:t>必须在</w:t>
            </w:r>
            <w:r w:rsidR="0065525F">
              <w:t>程序</w:t>
            </w:r>
            <w:r>
              <w:t>中最先调用</w:t>
            </w:r>
          </w:p>
        </w:tc>
      </w:tr>
    </w:tbl>
    <w:p w:rsidR="00DE2181" w:rsidRDefault="003A2933" w:rsidP="003A2933">
      <w:pPr>
        <w:pStyle w:val="3"/>
      </w:pPr>
      <w:bookmarkStart w:id="26" w:name="_Toc533248423"/>
      <w:r w:rsidRPr="003A2933">
        <w:t>App_exit</w:t>
      </w:r>
      <w:bookmarkEnd w:id="26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3A2933" w:rsidTr="00222542">
        <w:tc>
          <w:tcPr>
            <w:tcW w:w="1384" w:type="dxa"/>
            <w:shd w:val="clear" w:color="auto" w:fill="BFBFBF" w:themeFill="background1" w:themeFillShade="BF"/>
          </w:tcPr>
          <w:p w:rsidR="003A2933" w:rsidRDefault="003A2933" w:rsidP="00725DD9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3A2933" w:rsidRDefault="003A2933" w:rsidP="00725DD9">
            <w:r w:rsidRPr="003A2933">
              <w:t>App_exit</w:t>
            </w:r>
          </w:p>
        </w:tc>
      </w:tr>
      <w:tr w:rsidR="003A2933" w:rsidTr="00222542">
        <w:tc>
          <w:tcPr>
            <w:tcW w:w="1384" w:type="dxa"/>
            <w:shd w:val="clear" w:color="auto" w:fill="BFBFBF" w:themeFill="background1" w:themeFillShade="BF"/>
          </w:tcPr>
          <w:p w:rsidR="003A2933" w:rsidRDefault="003A2933" w:rsidP="00725DD9">
            <w:r>
              <w:t>原型声明</w:t>
            </w:r>
          </w:p>
        </w:tc>
        <w:tc>
          <w:tcPr>
            <w:tcW w:w="6379" w:type="dxa"/>
            <w:gridSpan w:val="2"/>
          </w:tcPr>
          <w:p w:rsidR="003A2933" w:rsidRDefault="003A2933" w:rsidP="00725DD9">
            <w:r>
              <w:t>void App_exit</w:t>
            </w:r>
            <w:r w:rsidRPr="00A876E7">
              <w:t>(void)</w:t>
            </w:r>
          </w:p>
        </w:tc>
      </w:tr>
      <w:tr w:rsidR="003A2933" w:rsidTr="00222542">
        <w:tc>
          <w:tcPr>
            <w:tcW w:w="1384" w:type="dxa"/>
            <w:shd w:val="clear" w:color="auto" w:fill="BFBFBF" w:themeFill="background1" w:themeFillShade="BF"/>
          </w:tcPr>
          <w:p w:rsidR="003A2933" w:rsidRDefault="003A2933" w:rsidP="00725DD9">
            <w:r>
              <w:lastRenderedPageBreak/>
              <w:t>功能描述</w:t>
            </w:r>
          </w:p>
        </w:tc>
        <w:tc>
          <w:tcPr>
            <w:tcW w:w="6379" w:type="dxa"/>
            <w:gridSpan w:val="2"/>
          </w:tcPr>
          <w:p w:rsidR="003A2933" w:rsidRDefault="003A2933" w:rsidP="003A2933">
            <w:r>
              <w:t>APP</w:t>
            </w:r>
            <w:r>
              <w:t>退出，完成各种动态分配资源的释放</w:t>
            </w:r>
          </w:p>
        </w:tc>
      </w:tr>
      <w:tr w:rsidR="003A2933" w:rsidTr="00222542">
        <w:tc>
          <w:tcPr>
            <w:tcW w:w="1384" w:type="dxa"/>
            <w:shd w:val="clear" w:color="auto" w:fill="BFBFBF" w:themeFill="background1" w:themeFillShade="BF"/>
          </w:tcPr>
          <w:p w:rsidR="003A2933" w:rsidRDefault="003A2933" w:rsidP="00725DD9">
            <w:r>
              <w:t>返回值</w:t>
            </w:r>
          </w:p>
        </w:tc>
        <w:tc>
          <w:tcPr>
            <w:tcW w:w="1843" w:type="dxa"/>
          </w:tcPr>
          <w:p w:rsidR="003A2933" w:rsidRDefault="003A2933" w:rsidP="00725DD9">
            <w:r>
              <w:t>-</w:t>
            </w:r>
          </w:p>
        </w:tc>
        <w:tc>
          <w:tcPr>
            <w:tcW w:w="4536" w:type="dxa"/>
          </w:tcPr>
          <w:p w:rsidR="003A2933" w:rsidRDefault="003A2933" w:rsidP="00725DD9">
            <w:r>
              <w:t>-</w:t>
            </w:r>
          </w:p>
        </w:tc>
      </w:tr>
      <w:tr w:rsidR="003A2933" w:rsidTr="00222542">
        <w:tc>
          <w:tcPr>
            <w:tcW w:w="1384" w:type="dxa"/>
            <w:shd w:val="clear" w:color="auto" w:fill="BFBFBF" w:themeFill="background1" w:themeFillShade="BF"/>
          </w:tcPr>
          <w:p w:rsidR="003A2933" w:rsidRDefault="003A2933" w:rsidP="00725DD9">
            <w:r>
              <w:t>注意事项</w:t>
            </w:r>
          </w:p>
        </w:tc>
        <w:tc>
          <w:tcPr>
            <w:tcW w:w="6379" w:type="dxa"/>
            <w:gridSpan w:val="2"/>
          </w:tcPr>
          <w:p w:rsidR="003A2933" w:rsidRDefault="00F15D81" w:rsidP="00725DD9">
            <w:r>
              <w:t>无</w:t>
            </w:r>
          </w:p>
        </w:tc>
      </w:tr>
    </w:tbl>
    <w:p w:rsidR="003A2933" w:rsidRDefault="00F15D81" w:rsidP="00F15D81">
      <w:pPr>
        <w:pStyle w:val="3"/>
      </w:pPr>
      <w:bookmarkStart w:id="27" w:name="_Toc533248424"/>
      <w:r w:rsidRPr="00F15D81">
        <w:t>App_touchesBegan</w:t>
      </w:r>
      <w:bookmarkEnd w:id="27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F15D81" w:rsidTr="00222542">
        <w:tc>
          <w:tcPr>
            <w:tcW w:w="1384" w:type="dxa"/>
            <w:shd w:val="clear" w:color="auto" w:fill="BFBFBF" w:themeFill="background1" w:themeFillShade="BF"/>
          </w:tcPr>
          <w:p w:rsidR="00F15D81" w:rsidRDefault="00F15D81" w:rsidP="00725DD9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F15D81" w:rsidRDefault="00F15D81" w:rsidP="00725DD9">
            <w:r w:rsidRPr="00F15D81">
              <w:t>App_touchesBegan</w:t>
            </w:r>
          </w:p>
        </w:tc>
      </w:tr>
      <w:tr w:rsidR="00F15D81" w:rsidTr="00222542">
        <w:tc>
          <w:tcPr>
            <w:tcW w:w="1384" w:type="dxa"/>
            <w:shd w:val="clear" w:color="auto" w:fill="BFBFBF" w:themeFill="background1" w:themeFillShade="BF"/>
          </w:tcPr>
          <w:p w:rsidR="00F15D81" w:rsidRDefault="00F15D81" w:rsidP="00725DD9">
            <w:r>
              <w:t>原型声明</w:t>
            </w:r>
          </w:p>
        </w:tc>
        <w:tc>
          <w:tcPr>
            <w:tcW w:w="6379" w:type="dxa"/>
            <w:gridSpan w:val="2"/>
          </w:tcPr>
          <w:p w:rsidR="00F15D81" w:rsidRDefault="00F15D81" w:rsidP="00725DD9">
            <w:r w:rsidRPr="00F15D81">
              <w:t>void App_touchesBegan(int x, int y)</w:t>
            </w:r>
          </w:p>
        </w:tc>
      </w:tr>
      <w:tr w:rsidR="00F15D81" w:rsidTr="00222542">
        <w:tc>
          <w:tcPr>
            <w:tcW w:w="1384" w:type="dxa"/>
            <w:shd w:val="clear" w:color="auto" w:fill="BFBFBF" w:themeFill="background1" w:themeFillShade="BF"/>
          </w:tcPr>
          <w:p w:rsidR="00F15D81" w:rsidRDefault="00F15D81" w:rsidP="00725DD9">
            <w:r>
              <w:t>功能描述</w:t>
            </w:r>
          </w:p>
        </w:tc>
        <w:tc>
          <w:tcPr>
            <w:tcW w:w="6379" w:type="dxa"/>
            <w:gridSpan w:val="2"/>
          </w:tcPr>
          <w:p w:rsidR="00F15D81" w:rsidRDefault="0050232B" w:rsidP="0050232B">
            <w:r>
              <w:t>触摸按下处理</w:t>
            </w:r>
          </w:p>
        </w:tc>
      </w:tr>
      <w:tr w:rsidR="00F15D81" w:rsidTr="00222542">
        <w:tc>
          <w:tcPr>
            <w:tcW w:w="1384" w:type="dxa"/>
            <w:shd w:val="clear" w:color="auto" w:fill="BFBFBF" w:themeFill="background1" w:themeFillShade="BF"/>
          </w:tcPr>
          <w:p w:rsidR="00F15D81" w:rsidRDefault="00F15D81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F15D81" w:rsidRDefault="00F15D81" w:rsidP="00725DD9">
            <w:r>
              <w:rPr>
                <w:rFonts w:hint="eastAsia"/>
              </w:rPr>
              <w:t>x</w:t>
            </w:r>
          </w:p>
        </w:tc>
        <w:tc>
          <w:tcPr>
            <w:tcW w:w="4536" w:type="dxa"/>
          </w:tcPr>
          <w:p w:rsidR="00F15D81" w:rsidRDefault="0050232B" w:rsidP="008F04FF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SCR_WIDTH-1</w:t>
            </w:r>
          </w:p>
        </w:tc>
      </w:tr>
      <w:tr w:rsidR="00F15D81" w:rsidTr="00222542">
        <w:tc>
          <w:tcPr>
            <w:tcW w:w="1384" w:type="dxa"/>
            <w:shd w:val="clear" w:color="auto" w:fill="BFBFBF" w:themeFill="background1" w:themeFillShade="BF"/>
          </w:tcPr>
          <w:p w:rsidR="00F15D81" w:rsidRDefault="00F15D81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F15D81" w:rsidRDefault="00F15D81" w:rsidP="00725DD9">
            <w:r>
              <w:rPr>
                <w:rFonts w:hint="eastAsia"/>
              </w:rPr>
              <w:t>y</w:t>
            </w:r>
          </w:p>
        </w:tc>
        <w:tc>
          <w:tcPr>
            <w:tcW w:w="4536" w:type="dxa"/>
          </w:tcPr>
          <w:p w:rsidR="00F15D81" w:rsidRDefault="0050232B" w:rsidP="00725DD9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SCR_HEIGHT-1</w:t>
            </w:r>
          </w:p>
        </w:tc>
      </w:tr>
      <w:tr w:rsidR="00F15D81" w:rsidTr="00222542">
        <w:tc>
          <w:tcPr>
            <w:tcW w:w="1384" w:type="dxa"/>
            <w:shd w:val="clear" w:color="auto" w:fill="BFBFBF" w:themeFill="background1" w:themeFillShade="BF"/>
          </w:tcPr>
          <w:p w:rsidR="00F15D81" w:rsidRDefault="00F15D81" w:rsidP="00725DD9">
            <w:r>
              <w:t>返回值</w:t>
            </w:r>
          </w:p>
        </w:tc>
        <w:tc>
          <w:tcPr>
            <w:tcW w:w="1843" w:type="dxa"/>
          </w:tcPr>
          <w:p w:rsidR="00F15D81" w:rsidRDefault="00F15D81" w:rsidP="00725DD9">
            <w:r>
              <w:t>-</w:t>
            </w:r>
          </w:p>
        </w:tc>
        <w:tc>
          <w:tcPr>
            <w:tcW w:w="4536" w:type="dxa"/>
          </w:tcPr>
          <w:p w:rsidR="00F15D81" w:rsidRDefault="00F15D81" w:rsidP="00725DD9">
            <w:r>
              <w:t>-</w:t>
            </w:r>
          </w:p>
        </w:tc>
      </w:tr>
      <w:tr w:rsidR="00F15D81" w:rsidTr="00222542">
        <w:tc>
          <w:tcPr>
            <w:tcW w:w="1384" w:type="dxa"/>
            <w:shd w:val="clear" w:color="auto" w:fill="BFBFBF" w:themeFill="background1" w:themeFillShade="BF"/>
          </w:tcPr>
          <w:p w:rsidR="00F15D81" w:rsidRDefault="00F15D81" w:rsidP="00725DD9">
            <w:r>
              <w:t>注意事项</w:t>
            </w:r>
          </w:p>
        </w:tc>
        <w:tc>
          <w:tcPr>
            <w:tcW w:w="6379" w:type="dxa"/>
            <w:gridSpan w:val="2"/>
          </w:tcPr>
          <w:p w:rsidR="00F15D81" w:rsidRDefault="00D355EB" w:rsidP="00725DD9">
            <w:r>
              <w:rPr>
                <w:rFonts w:hint="eastAsia"/>
              </w:rPr>
              <w:t>左上角为</w:t>
            </w:r>
            <w:r w:rsidR="003816CB">
              <w:rPr>
                <w:rFonts w:hint="eastAsia"/>
              </w:rPr>
              <w:t>坐标</w:t>
            </w:r>
            <w:r>
              <w:rPr>
                <w:rFonts w:hint="eastAsia"/>
              </w:rPr>
              <w:t>原点</w:t>
            </w:r>
          </w:p>
        </w:tc>
      </w:tr>
    </w:tbl>
    <w:p w:rsidR="003A2933" w:rsidRDefault="004E46AC" w:rsidP="004E46AC">
      <w:pPr>
        <w:pStyle w:val="3"/>
      </w:pPr>
      <w:bookmarkStart w:id="28" w:name="_Toc533248425"/>
      <w:r w:rsidRPr="004E46AC">
        <w:t>App_touchesEnded</w:t>
      </w:r>
      <w:bookmarkEnd w:id="28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4E46AC" w:rsidTr="00222542">
        <w:tc>
          <w:tcPr>
            <w:tcW w:w="1384" w:type="dxa"/>
            <w:shd w:val="clear" w:color="auto" w:fill="BFBFBF" w:themeFill="background1" w:themeFillShade="BF"/>
          </w:tcPr>
          <w:p w:rsidR="004E46AC" w:rsidRDefault="004E46AC" w:rsidP="00725DD9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4E46AC" w:rsidRDefault="004E46AC" w:rsidP="00725DD9">
            <w:r w:rsidRPr="004E46AC">
              <w:t>App_touchesEnded</w:t>
            </w:r>
          </w:p>
        </w:tc>
      </w:tr>
      <w:tr w:rsidR="004E46AC" w:rsidTr="00222542">
        <w:tc>
          <w:tcPr>
            <w:tcW w:w="1384" w:type="dxa"/>
            <w:shd w:val="clear" w:color="auto" w:fill="BFBFBF" w:themeFill="background1" w:themeFillShade="BF"/>
          </w:tcPr>
          <w:p w:rsidR="004E46AC" w:rsidRDefault="004E46AC" w:rsidP="00725DD9">
            <w:r>
              <w:t>原型声明</w:t>
            </w:r>
          </w:p>
        </w:tc>
        <w:tc>
          <w:tcPr>
            <w:tcW w:w="6379" w:type="dxa"/>
            <w:gridSpan w:val="2"/>
          </w:tcPr>
          <w:p w:rsidR="004E46AC" w:rsidRDefault="004E46AC" w:rsidP="00725DD9">
            <w:r w:rsidRPr="00F15D81">
              <w:t xml:space="preserve">void </w:t>
            </w:r>
            <w:r w:rsidRPr="004E46AC">
              <w:t>App_touchesEnded</w:t>
            </w:r>
            <w:r w:rsidRPr="00F15D81">
              <w:t>(int x, int y)</w:t>
            </w:r>
          </w:p>
        </w:tc>
      </w:tr>
      <w:tr w:rsidR="004E46AC" w:rsidTr="00222542">
        <w:tc>
          <w:tcPr>
            <w:tcW w:w="1384" w:type="dxa"/>
            <w:shd w:val="clear" w:color="auto" w:fill="BFBFBF" w:themeFill="background1" w:themeFillShade="BF"/>
          </w:tcPr>
          <w:p w:rsidR="004E46AC" w:rsidRDefault="004E46AC" w:rsidP="00725DD9">
            <w:r>
              <w:t>功能描述</w:t>
            </w:r>
          </w:p>
        </w:tc>
        <w:tc>
          <w:tcPr>
            <w:tcW w:w="6379" w:type="dxa"/>
            <w:gridSpan w:val="2"/>
          </w:tcPr>
          <w:p w:rsidR="004E46AC" w:rsidRDefault="004E46AC" w:rsidP="00725DD9">
            <w:r>
              <w:t>触摸释放处理</w:t>
            </w:r>
          </w:p>
        </w:tc>
      </w:tr>
      <w:tr w:rsidR="004E46AC" w:rsidTr="00222542">
        <w:tc>
          <w:tcPr>
            <w:tcW w:w="1384" w:type="dxa"/>
            <w:shd w:val="clear" w:color="auto" w:fill="BFBFBF" w:themeFill="background1" w:themeFillShade="BF"/>
          </w:tcPr>
          <w:p w:rsidR="004E46AC" w:rsidRDefault="004E46AC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4E46AC" w:rsidRDefault="004E46AC" w:rsidP="00725DD9">
            <w:r>
              <w:rPr>
                <w:rFonts w:hint="eastAsia"/>
              </w:rPr>
              <w:t>x</w:t>
            </w:r>
          </w:p>
        </w:tc>
        <w:tc>
          <w:tcPr>
            <w:tcW w:w="4536" w:type="dxa"/>
          </w:tcPr>
          <w:p w:rsidR="004E46AC" w:rsidRDefault="004E46AC" w:rsidP="00725DD9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SCR_WIDTH-1</w:t>
            </w:r>
          </w:p>
        </w:tc>
      </w:tr>
      <w:tr w:rsidR="004E46AC" w:rsidTr="00222542">
        <w:tc>
          <w:tcPr>
            <w:tcW w:w="1384" w:type="dxa"/>
            <w:shd w:val="clear" w:color="auto" w:fill="BFBFBF" w:themeFill="background1" w:themeFillShade="BF"/>
          </w:tcPr>
          <w:p w:rsidR="004E46AC" w:rsidRDefault="004E46AC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4E46AC" w:rsidRDefault="004E46AC" w:rsidP="00725DD9">
            <w:r>
              <w:rPr>
                <w:rFonts w:hint="eastAsia"/>
              </w:rPr>
              <w:t>y</w:t>
            </w:r>
          </w:p>
        </w:tc>
        <w:tc>
          <w:tcPr>
            <w:tcW w:w="4536" w:type="dxa"/>
          </w:tcPr>
          <w:p w:rsidR="004E46AC" w:rsidRDefault="004E46AC" w:rsidP="00725DD9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SCR_HEIGHT-1</w:t>
            </w:r>
          </w:p>
        </w:tc>
      </w:tr>
      <w:tr w:rsidR="004E46AC" w:rsidTr="00222542">
        <w:tc>
          <w:tcPr>
            <w:tcW w:w="1384" w:type="dxa"/>
            <w:shd w:val="clear" w:color="auto" w:fill="BFBFBF" w:themeFill="background1" w:themeFillShade="BF"/>
          </w:tcPr>
          <w:p w:rsidR="004E46AC" w:rsidRDefault="004E46AC" w:rsidP="00725DD9">
            <w:r>
              <w:t>返回值</w:t>
            </w:r>
          </w:p>
        </w:tc>
        <w:tc>
          <w:tcPr>
            <w:tcW w:w="1843" w:type="dxa"/>
          </w:tcPr>
          <w:p w:rsidR="004E46AC" w:rsidRDefault="004E46AC" w:rsidP="00725DD9">
            <w:r>
              <w:t>-</w:t>
            </w:r>
          </w:p>
        </w:tc>
        <w:tc>
          <w:tcPr>
            <w:tcW w:w="4536" w:type="dxa"/>
          </w:tcPr>
          <w:p w:rsidR="004E46AC" w:rsidRDefault="004E46AC" w:rsidP="00725DD9">
            <w:r>
              <w:t>-</w:t>
            </w:r>
          </w:p>
        </w:tc>
      </w:tr>
      <w:tr w:rsidR="004E46AC" w:rsidTr="00222542">
        <w:tc>
          <w:tcPr>
            <w:tcW w:w="1384" w:type="dxa"/>
            <w:shd w:val="clear" w:color="auto" w:fill="BFBFBF" w:themeFill="background1" w:themeFillShade="BF"/>
          </w:tcPr>
          <w:p w:rsidR="004E46AC" w:rsidRDefault="004E46AC" w:rsidP="00725DD9">
            <w:r>
              <w:t>注意事项</w:t>
            </w:r>
          </w:p>
        </w:tc>
        <w:tc>
          <w:tcPr>
            <w:tcW w:w="6379" w:type="dxa"/>
            <w:gridSpan w:val="2"/>
          </w:tcPr>
          <w:p w:rsidR="004E46AC" w:rsidRDefault="00FD62A9" w:rsidP="00725DD9">
            <w:r>
              <w:rPr>
                <w:rFonts w:hint="eastAsia"/>
              </w:rPr>
              <w:t>左上角为</w:t>
            </w:r>
            <w:r w:rsidR="00C13616">
              <w:rPr>
                <w:rFonts w:hint="eastAsia"/>
              </w:rPr>
              <w:t>坐标</w:t>
            </w:r>
            <w:r>
              <w:rPr>
                <w:rFonts w:hint="eastAsia"/>
              </w:rPr>
              <w:t>原点</w:t>
            </w:r>
          </w:p>
        </w:tc>
      </w:tr>
    </w:tbl>
    <w:p w:rsidR="004E46AC" w:rsidRDefault="00E25B14" w:rsidP="00E25B14">
      <w:pPr>
        <w:pStyle w:val="3"/>
      </w:pPr>
      <w:bookmarkStart w:id="29" w:name="_Toc533248426"/>
      <w:r w:rsidRPr="00E25B14">
        <w:t>App_touchesMoved</w:t>
      </w:r>
      <w:bookmarkEnd w:id="29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E25B14" w:rsidTr="00222542">
        <w:tc>
          <w:tcPr>
            <w:tcW w:w="1384" w:type="dxa"/>
            <w:shd w:val="clear" w:color="auto" w:fill="BFBFBF" w:themeFill="background1" w:themeFillShade="BF"/>
          </w:tcPr>
          <w:p w:rsidR="00E25B14" w:rsidRDefault="00E25B14" w:rsidP="00725DD9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E25B14" w:rsidRDefault="00E25B14" w:rsidP="00725DD9">
            <w:r w:rsidRPr="00E25B14">
              <w:t>App_touchesMoved</w:t>
            </w:r>
          </w:p>
        </w:tc>
      </w:tr>
      <w:tr w:rsidR="00E25B14" w:rsidTr="00222542">
        <w:tc>
          <w:tcPr>
            <w:tcW w:w="1384" w:type="dxa"/>
            <w:shd w:val="clear" w:color="auto" w:fill="BFBFBF" w:themeFill="background1" w:themeFillShade="BF"/>
          </w:tcPr>
          <w:p w:rsidR="00E25B14" w:rsidRDefault="00E25B14" w:rsidP="00725DD9">
            <w:r>
              <w:t>原型声明</w:t>
            </w:r>
          </w:p>
        </w:tc>
        <w:tc>
          <w:tcPr>
            <w:tcW w:w="6379" w:type="dxa"/>
            <w:gridSpan w:val="2"/>
          </w:tcPr>
          <w:p w:rsidR="00E25B14" w:rsidRDefault="00E25B14" w:rsidP="00725DD9">
            <w:r w:rsidRPr="00F15D81">
              <w:t xml:space="preserve">void </w:t>
            </w:r>
            <w:r w:rsidRPr="00E25B14">
              <w:t>App_touchesMoved</w:t>
            </w:r>
            <w:r w:rsidRPr="00F15D81">
              <w:t>(int x, int y)</w:t>
            </w:r>
          </w:p>
        </w:tc>
      </w:tr>
      <w:tr w:rsidR="00E25B14" w:rsidTr="00222542">
        <w:tc>
          <w:tcPr>
            <w:tcW w:w="1384" w:type="dxa"/>
            <w:shd w:val="clear" w:color="auto" w:fill="BFBFBF" w:themeFill="background1" w:themeFillShade="BF"/>
          </w:tcPr>
          <w:p w:rsidR="00E25B14" w:rsidRDefault="00E25B14" w:rsidP="00725DD9">
            <w:r>
              <w:t>功能描述</w:t>
            </w:r>
          </w:p>
        </w:tc>
        <w:tc>
          <w:tcPr>
            <w:tcW w:w="6379" w:type="dxa"/>
            <w:gridSpan w:val="2"/>
          </w:tcPr>
          <w:p w:rsidR="00E25B14" w:rsidRDefault="00E25B14" w:rsidP="00725DD9">
            <w:r>
              <w:t>触摸</w:t>
            </w:r>
            <w:r w:rsidR="00103101">
              <w:t>滑动</w:t>
            </w:r>
            <w:r>
              <w:t>处理</w:t>
            </w:r>
          </w:p>
        </w:tc>
      </w:tr>
      <w:tr w:rsidR="00E25B14" w:rsidTr="00222542">
        <w:tc>
          <w:tcPr>
            <w:tcW w:w="1384" w:type="dxa"/>
            <w:shd w:val="clear" w:color="auto" w:fill="BFBFBF" w:themeFill="background1" w:themeFillShade="BF"/>
          </w:tcPr>
          <w:p w:rsidR="00E25B14" w:rsidRDefault="00E25B14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E25B14" w:rsidRDefault="00E25B14" w:rsidP="00725DD9">
            <w:r>
              <w:rPr>
                <w:rFonts w:hint="eastAsia"/>
              </w:rPr>
              <w:t>x</w:t>
            </w:r>
          </w:p>
        </w:tc>
        <w:tc>
          <w:tcPr>
            <w:tcW w:w="4536" w:type="dxa"/>
          </w:tcPr>
          <w:p w:rsidR="00E25B14" w:rsidRDefault="00E25B14" w:rsidP="00725DD9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SCR_WIDTH-1</w:t>
            </w:r>
          </w:p>
        </w:tc>
      </w:tr>
      <w:tr w:rsidR="00E25B14" w:rsidTr="00222542">
        <w:tc>
          <w:tcPr>
            <w:tcW w:w="1384" w:type="dxa"/>
            <w:shd w:val="clear" w:color="auto" w:fill="BFBFBF" w:themeFill="background1" w:themeFillShade="BF"/>
          </w:tcPr>
          <w:p w:rsidR="00E25B14" w:rsidRDefault="00E25B14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E25B14" w:rsidRDefault="00E25B14" w:rsidP="00725DD9">
            <w:r>
              <w:rPr>
                <w:rFonts w:hint="eastAsia"/>
              </w:rPr>
              <w:t>y</w:t>
            </w:r>
          </w:p>
        </w:tc>
        <w:tc>
          <w:tcPr>
            <w:tcW w:w="4536" w:type="dxa"/>
          </w:tcPr>
          <w:p w:rsidR="00E25B14" w:rsidRDefault="00E25B14" w:rsidP="00725DD9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SCR_HEIGHT-1</w:t>
            </w:r>
          </w:p>
        </w:tc>
      </w:tr>
      <w:tr w:rsidR="00E25B14" w:rsidTr="00222542">
        <w:tc>
          <w:tcPr>
            <w:tcW w:w="1384" w:type="dxa"/>
            <w:shd w:val="clear" w:color="auto" w:fill="BFBFBF" w:themeFill="background1" w:themeFillShade="BF"/>
          </w:tcPr>
          <w:p w:rsidR="00E25B14" w:rsidRDefault="00E25B14" w:rsidP="00725DD9">
            <w:r>
              <w:t>返回值</w:t>
            </w:r>
          </w:p>
        </w:tc>
        <w:tc>
          <w:tcPr>
            <w:tcW w:w="1843" w:type="dxa"/>
          </w:tcPr>
          <w:p w:rsidR="00E25B14" w:rsidRDefault="00E25B14" w:rsidP="00725DD9">
            <w:r>
              <w:t>-</w:t>
            </w:r>
          </w:p>
        </w:tc>
        <w:tc>
          <w:tcPr>
            <w:tcW w:w="4536" w:type="dxa"/>
          </w:tcPr>
          <w:p w:rsidR="00E25B14" w:rsidRDefault="00E25B14" w:rsidP="00725DD9">
            <w:r>
              <w:t>-</w:t>
            </w:r>
          </w:p>
        </w:tc>
      </w:tr>
      <w:tr w:rsidR="00E25B14" w:rsidTr="00222542">
        <w:tc>
          <w:tcPr>
            <w:tcW w:w="1384" w:type="dxa"/>
            <w:shd w:val="clear" w:color="auto" w:fill="BFBFBF" w:themeFill="background1" w:themeFillShade="BF"/>
          </w:tcPr>
          <w:p w:rsidR="00E25B14" w:rsidRDefault="00E25B14" w:rsidP="00725DD9">
            <w:r>
              <w:t>注意事项</w:t>
            </w:r>
          </w:p>
        </w:tc>
        <w:tc>
          <w:tcPr>
            <w:tcW w:w="6379" w:type="dxa"/>
            <w:gridSpan w:val="2"/>
          </w:tcPr>
          <w:p w:rsidR="00E25B14" w:rsidRDefault="000E651E" w:rsidP="00725DD9">
            <w:r>
              <w:rPr>
                <w:rFonts w:hint="eastAsia"/>
              </w:rPr>
              <w:t>左上角为</w:t>
            </w:r>
            <w:r w:rsidR="00C13616">
              <w:rPr>
                <w:rFonts w:hint="eastAsia"/>
              </w:rPr>
              <w:t>坐标</w:t>
            </w:r>
            <w:r>
              <w:rPr>
                <w:rFonts w:hint="eastAsia"/>
              </w:rPr>
              <w:t>原点</w:t>
            </w:r>
          </w:p>
        </w:tc>
      </w:tr>
    </w:tbl>
    <w:p w:rsidR="00E25B14" w:rsidRDefault="007924ED" w:rsidP="007924ED">
      <w:pPr>
        <w:pStyle w:val="3"/>
      </w:pPr>
      <w:bookmarkStart w:id="30" w:name="_Toc533248427"/>
      <w:r>
        <w:t>App_draw</w:t>
      </w:r>
      <w:bookmarkEnd w:id="30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7924ED" w:rsidTr="00222542">
        <w:tc>
          <w:tcPr>
            <w:tcW w:w="1384" w:type="dxa"/>
            <w:shd w:val="clear" w:color="auto" w:fill="BFBFBF" w:themeFill="background1" w:themeFillShade="BF"/>
          </w:tcPr>
          <w:p w:rsidR="007924ED" w:rsidRDefault="007924ED" w:rsidP="00725DD9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7924ED" w:rsidRDefault="007924ED" w:rsidP="00725DD9">
            <w:r>
              <w:t>App_draw</w:t>
            </w:r>
          </w:p>
        </w:tc>
      </w:tr>
      <w:tr w:rsidR="007924ED" w:rsidTr="00222542">
        <w:tc>
          <w:tcPr>
            <w:tcW w:w="1384" w:type="dxa"/>
            <w:shd w:val="clear" w:color="auto" w:fill="BFBFBF" w:themeFill="background1" w:themeFillShade="BF"/>
          </w:tcPr>
          <w:p w:rsidR="007924ED" w:rsidRDefault="007924ED" w:rsidP="00725DD9">
            <w:r>
              <w:t>原型声明</w:t>
            </w:r>
          </w:p>
        </w:tc>
        <w:tc>
          <w:tcPr>
            <w:tcW w:w="6379" w:type="dxa"/>
            <w:gridSpan w:val="2"/>
          </w:tcPr>
          <w:p w:rsidR="007924ED" w:rsidRDefault="007924ED" w:rsidP="00725DD9">
            <w:r>
              <w:t>void App_draw</w:t>
            </w:r>
            <w:r w:rsidRPr="00A876E7">
              <w:t>(void)</w:t>
            </w:r>
          </w:p>
        </w:tc>
      </w:tr>
      <w:tr w:rsidR="007924ED" w:rsidTr="00222542">
        <w:tc>
          <w:tcPr>
            <w:tcW w:w="1384" w:type="dxa"/>
            <w:shd w:val="clear" w:color="auto" w:fill="BFBFBF" w:themeFill="background1" w:themeFillShade="BF"/>
          </w:tcPr>
          <w:p w:rsidR="007924ED" w:rsidRDefault="007924ED" w:rsidP="00725DD9">
            <w:r>
              <w:t>功能描述</w:t>
            </w:r>
          </w:p>
        </w:tc>
        <w:tc>
          <w:tcPr>
            <w:tcW w:w="6379" w:type="dxa"/>
            <w:gridSpan w:val="2"/>
          </w:tcPr>
          <w:p w:rsidR="007924ED" w:rsidRDefault="007924ED" w:rsidP="006C5D70">
            <w:r>
              <w:t>APP</w:t>
            </w:r>
            <w:r w:rsidR="006C5D70">
              <w:t>描画处理（通常是描画</w:t>
            </w:r>
            <w:r w:rsidR="006C5D70">
              <w:t>ViewStack</w:t>
            </w:r>
            <w:r w:rsidR="006C5D70">
              <w:t>中的顶层画面）</w:t>
            </w:r>
          </w:p>
        </w:tc>
      </w:tr>
      <w:tr w:rsidR="007924ED" w:rsidTr="00222542">
        <w:tc>
          <w:tcPr>
            <w:tcW w:w="1384" w:type="dxa"/>
            <w:shd w:val="clear" w:color="auto" w:fill="BFBFBF" w:themeFill="background1" w:themeFillShade="BF"/>
          </w:tcPr>
          <w:p w:rsidR="007924ED" w:rsidRDefault="007924ED" w:rsidP="00725DD9">
            <w:r>
              <w:t>返回值</w:t>
            </w:r>
          </w:p>
        </w:tc>
        <w:tc>
          <w:tcPr>
            <w:tcW w:w="1843" w:type="dxa"/>
          </w:tcPr>
          <w:p w:rsidR="007924ED" w:rsidRDefault="007924ED" w:rsidP="00725DD9">
            <w:r>
              <w:t>-</w:t>
            </w:r>
          </w:p>
        </w:tc>
        <w:tc>
          <w:tcPr>
            <w:tcW w:w="4536" w:type="dxa"/>
          </w:tcPr>
          <w:p w:rsidR="007924ED" w:rsidRDefault="007924ED" w:rsidP="00725DD9">
            <w:r>
              <w:t>-</w:t>
            </w:r>
          </w:p>
        </w:tc>
      </w:tr>
      <w:tr w:rsidR="007924ED" w:rsidTr="00222542">
        <w:tc>
          <w:tcPr>
            <w:tcW w:w="1384" w:type="dxa"/>
            <w:shd w:val="clear" w:color="auto" w:fill="BFBFBF" w:themeFill="background1" w:themeFillShade="BF"/>
          </w:tcPr>
          <w:p w:rsidR="007924ED" w:rsidRDefault="007924ED" w:rsidP="00725DD9">
            <w:r>
              <w:lastRenderedPageBreak/>
              <w:t>注意事项</w:t>
            </w:r>
          </w:p>
        </w:tc>
        <w:tc>
          <w:tcPr>
            <w:tcW w:w="6379" w:type="dxa"/>
            <w:gridSpan w:val="2"/>
          </w:tcPr>
          <w:p w:rsidR="007924ED" w:rsidRDefault="007924ED" w:rsidP="00725DD9">
            <w:r>
              <w:t>无</w:t>
            </w:r>
          </w:p>
        </w:tc>
      </w:tr>
    </w:tbl>
    <w:p w:rsidR="007924ED" w:rsidRDefault="009D6D10" w:rsidP="009D6D10">
      <w:pPr>
        <w:pStyle w:val="3"/>
      </w:pPr>
      <w:bookmarkStart w:id="31" w:name="_Toc533248428"/>
      <w:r w:rsidRPr="009D6D10">
        <w:t>App_sendEv</w:t>
      </w:r>
      <w:r>
        <w:t>ent</w:t>
      </w:r>
      <w:bookmarkEnd w:id="31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9D6D10" w:rsidTr="00222542">
        <w:tc>
          <w:tcPr>
            <w:tcW w:w="1384" w:type="dxa"/>
            <w:shd w:val="clear" w:color="auto" w:fill="BFBFBF" w:themeFill="background1" w:themeFillShade="BF"/>
          </w:tcPr>
          <w:p w:rsidR="009D6D10" w:rsidRDefault="009D6D10" w:rsidP="00725DD9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9D6D10" w:rsidRDefault="009D6D10" w:rsidP="00725DD9">
            <w:r w:rsidRPr="009D6D10">
              <w:t>App_sendEvent</w:t>
            </w:r>
          </w:p>
        </w:tc>
      </w:tr>
      <w:tr w:rsidR="009D6D10" w:rsidTr="00222542">
        <w:tc>
          <w:tcPr>
            <w:tcW w:w="1384" w:type="dxa"/>
            <w:shd w:val="clear" w:color="auto" w:fill="BFBFBF" w:themeFill="background1" w:themeFillShade="BF"/>
          </w:tcPr>
          <w:p w:rsidR="009D6D10" w:rsidRDefault="009D6D10" w:rsidP="00725DD9">
            <w:r>
              <w:t>原型声明</w:t>
            </w:r>
          </w:p>
        </w:tc>
        <w:tc>
          <w:tcPr>
            <w:tcW w:w="6379" w:type="dxa"/>
            <w:gridSpan w:val="2"/>
          </w:tcPr>
          <w:p w:rsidR="009D6D10" w:rsidRDefault="009D6D10" w:rsidP="00725DD9">
            <w:r w:rsidRPr="009D6D10">
              <w:t>void App_sendEvent(int event)</w:t>
            </w:r>
          </w:p>
        </w:tc>
      </w:tr>
      <w:tr w:rsidR="009D6D10" w:rsidTr="00222542">
        <w:tc>
          <w:tcPr>
            <w:tcW w:w="1384" w:type="dxa"/>
            <w:shd w:val="clear" w:color="auto" w:fill="BFBFBF" w:themeFill="background1" w:themeFillShade="BF"/>
          </w:tcPr>
          <w:p w:rsidR="009D6D10" w:rsidRDefault="009D6D10" w:rsidP="00725DD9">
            <w:r>
              <w:t>功能描述</w:t>
            </w:r>
          </w:p>
        </w:tc>
        <w:tc>
          <w:tcPr>
            <w:tcW w:w="6379" w:type="dxa"/>
            <w:gridSpan w:val="2"/>
          </w:tcPr>
          <w:p w:rsidR="009D6D10" w:rsidRDefault="00306FF8" w:rsidP="00725DD9">
            <w:r>
              <w:t>向</w:t>
            </w:r>
            <w:r>
              <w:t>ViewStack</w:t>
            </w:r>
            <w:r>
              <w:t>发送事件</w:t>
            </w:r>
          </w:p>
        </w:tc>
      </w:tr>
      <w:tr w:rsidR="009D6D10" w:rsidTr="00222542">
        <w:tc>
          <w:tcPr>
            <w:tcW w:w="1384" w:type="dxa"/>
            <w:shd w:val="clear" w:color="auto" w:fill="BFBFBF" w:themeFill="background1" w:themeFillShade="BF"/>
          </w:tcPr>
          <w:p w:rsidR="009D6D10" w:rsidRDefault="009D6D10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9D6D10" w:rsidRDefault="009D6D10" w:rsidP="00725DD9">
            <w:r>
              <w:rPr>
                <w:rFonts w:hint="eastAsia"/>
              </w:rPr>
              <w:t>event</w:t>
            </w:r>
          </w:p>
        </w:tc>
        <w:tc>
          <w:tcPr>
            <w:tcW w:w="4536" w:type="dxa"/>
          </w:tcPr>
          <w:p w:rsidR="00503FF1" w:rsidRDefault="009D6D10" w:rsidP="00725DD9">
            <w:r>
              <w:rPr>
                <w:rFonts w:hint="eastAsia"/>
              </w:rPr>
              <w:t>事件</w:t>
            </w:r>
            <w:r w:rsidR="007477E1">
              <w:rPr>
                <w:rFonts w:hint="eastAsia"/>
              </w:rPr>
              <w:t>，目前定义的事件如下：</w:t>
            </w:r>
          </w:p>
          <w:p w:rsidR="009D6D10" w:rsidRDefault="00503FF1" w:rsidP="00725DD9">
            <w:r w:rsidRPr="00503FF1">
              <w:t>EV_TIME_TICK</w:t>
            </w:r>
            <w:r>
              <w:t>：</w:t>
            </w:r>
            <w:r>
              <w:t>10ms</w:t>
            </w:r>
            <w:r>
              <w:t>周期事件</w:t>
            </w:r>
          </w:p>
          <w:p w:rsidR="00503FF1" w:rsidRDefault="00503FF1" w:rsidP="00725DD9">
            <w:r w:rsidRPr="00503FF1">
              <w:t>EV_PAUSE</w:t>
            </w:r>
            <w:r w:rsidR="00433608">
              <w:t>：应用暂停（进入后台）</w:t>
            </w:r>
          </w:p>
          <w:p w:rsidR="00503FF1" w:rsidRDefault="00503FF1" w:rsidP="00725DD9">
            <w:r w:rsidRPr="00503FF1">
              <w:t>EV_</w:t>
            </w:r>
            <w:r>
              <w:t>RESUME</w:t>
            </w:r>
            <w:r w:rsidR="00433608">
              <w:t>：应用恢复（进入前台）</w:t>
            </w:r>
          </w:p>
        </w:tc>
      </w:tr>
      <w:tr w:rsidR="009D6D10" w:rsidTr="00222542">
        <w:tc>
          <w:tcPr>
            <w:tcW w:w="1384" w:type="dxa"/>
            <w:shd w:val="clear" w:color="auto" w:fill="BFBFBF" w:themeFill="background1" w:themeFillShade="BF"/>
          </w:tcPr>
          <w:p w:rsidR="009D6D10" w:rsidRDefault="009D6D10" w:rsidP="00725DD9">
            <w:r>
              <w:t>返回值</w:t>
            </w:r>
          </w:p>
        </w:tc>
        <w:tc>
          <w:tcPr>
            <w:tcW w:w="1843" w:type="dxa"/>
          </w:tcPr>
          <w:p w:rsidR="009D6D10" w:rsidRDefault="009D6D10" w:rsidP="00725DD9">
            <w:r>
              <w:t>-</w:t>
            </w:r>
          </w:p>
        </w:tc>
        <w:tc>
          <w:tcPr>
            <w:tcW w:w="4536" w:type="dxa"/>
          </w:tcPr>
          <w:p w:rsidR="009D6D10" w:rsidRDefault="009D6D10" w:rsidP="00725DD9">
            <w:r>
              <w:t>-</w:t>
            </w:r>
          </w:p>
        </w:tc>
      </w:tr>
      <w:tr w:rsidR="009D6D10" w:rsidTr="00222542">
        <w:tc>
          <w:tcPr>
            <w:tcW w:w="1384" w:type="dxa"/>
            <w:shd w:val="clear" w:color="auto" w:fill="BFBFBF" w:themeFill="background1" w:themeFillShade="BF"/>
          </w:tcPr>
          <w:p w:rsidR="009D6D10" w:rsidRDefault="009D6D10" w:rsidP="00725DD9">
            <w:r>
              <w:t>注意事项</w:t>
            </w:r>
          </w:p>
        </w:tc>
        <w:tc>
          <w:tcPr>
            <w:tcW w:w="6379" w:type="dxa"/>
            <w:gridSpan w:val="2"/>
          </w:tcPr>
          <w:p w:rsidR="009D6D10" w:rsidRDefault="009D6D10" w:rsidP="00725DD9">
            <w:r>
              <w:t>无</w:t>
            </w:r>
          </w:p>
        </w:tc>
      </w:tr>
    </w:tbl>
    <w:p w:rsidR="009D6D10" w:rsidRDefault="00172C37" w:rsidP="00172C37">
      <w:pPr>
        <w:pStyle w:val="3"/>
      </w:pPr>
      <w:bookmarkStart w:id="32" w:name="_Toc533248429"/>
      <w:r w:rsidRPr="00172C37">
        <w:t>App_isCalEnable</w:t>
      </w:r>
      <w:bookmarkEnd w:id="32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172C37" w:rsidTr="00222542">
        <w:tc>
          <w:tcPr>
            <w:tcW w:w="1384" w:type="dxa"/>
            <w:shd w:val="clear" w:color="auto" w:fill="BFBFBF" w:themeFill="background1" w:themeFillShade="BF"/>
          </w:tcPr>
          <w:p w:rsidR="00172C37" w:rsidRDefault="00172C37" w:rsidP="00725DD9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172C37" w:rsidRDefault="00172C37" w:rsidP="00725DD9">
            <w:r w:rsidRPr="00172C37">
              <w:t>App_isCalEnable</w:t>
            </w:r>
          </w:p>
        </w:tc>
      </w:tr>
      <w:tr w:rsidR="00172C37" w:rsidTr="00222542">
        <w:tc>
          <w:tcPr>
            <w:tcW w:w="1384" w:type="dxa"/>
            <w:shd w:val="clear" w:color="auto" w:fill="BFBFBF" w:themeFill="background1" w:themeFillShade="BF"/>
          </w:tcPr>
          <w:p w:rsidR="00172C37" w:rsidRDefault="00172C37" w:rsidP="00725DD9">
            <w:r>
              <w:t>原型声明</w:t>
            </w:r>
          </w:p>
        </w:tc>
        <w:tc>
          <w:tcPr>
            <w:tcW w:w="6379" w:type="dxa"/>
            <w:gridSpan w:val="2"/>
          </w:tcPr>
          <w:p w:rsidR="00172C37" w:rsidRDefault="00172C37" w:rsidP="00725DD9">
            <w:r w:rsidRPr="00172C37">
              <w:t>bool App_isCalEnable(void)</w:t>
            </w:r>
          </w:p>
        </w:tc>
      </w:tr>
      <w:tr w:rsidR="00172C37" w:rsidTr="00222542">
        <w:tc>
          <w:tcPr>
            <w:tcW w:w="1384" w:type="dxa"/>
            <w:shd w:val="clear" w:color="auto" w:fill="BFBFBF" w:themeFill="background1" w:themeFillShade="BF"/>
          </w:tcPr>
          <w:p w:rsidR="00172C37" w:rsidRDefault="00172C37" w:rsidP="00725DD9">
            <w:r>
              <w:t>功能描述</w:t>
            </w:r>
          </w:p>
        </w:tc>
        <w:tc>
          <w:tcPr>
            <w:tcW w:w="6379" w:type="dxa"/>
            <w:gridSpan w:val="2"/>
          </w:tcPr>
          <w:p w:rsidR="00172C37" w:rsidRDefault="00484657" w:rsidP="00725DD9">
            <w:r>
              <w:t>判断</w:t>
            </w:r>
            <w:r>
              <w:t>Calibration</w:t>
            </w:r>
            <w:r>
              <w:t>是否有效</w:t>
            </w:r>
          </w:p>
        </w:tc>
      </w:tr>
      <w:tr w:rsidR="00172C37" w:rsidTr="00222542">
        <w:tc>
          <w:tcPr>
            <w:tcW w:w="1384" w:type="dxa"/>
            <w:shd w:val="clear" w:color="auto" w:fill="BFBFBF" w:themeFill="background1" w:themeFillShade="BF"/>
          </w:tcPr>
          <w:p w:rsidR="00172C37" w:rsidRDefault="00172C37" w:rsidP="00725DD9">
            <w:r>
              <w:t>返回值</w:t>
            </w:r>
          </w:p>
        </w:tc>
        <w:tc>
          <w:tcPr>
            <w:tcW w:w="1843" w:type="dxa"/>
          </w:tcPr>
          <w:p w:rsidR="00172C37" w:rsidRDefault="00484657" w:rsidP="00725DD9">
            <w:r>
              <w:t>bool</w:t>
            </w:r>
          </w:p>
        </w:tc>
        <w:tc>
          <w:tcPr>
            <w:tcW w:w="4536" w:type="dxa"/>
          </w:tcPr>
          <w:p w:rsidR="00172C37" w:rsidRDefault="00484657" w:rsidP="00725DD9">
            <w:r>
              <w:t>true</w:t>
            </w:r>
            <w:r>
              <w:t>：</w:t>
            </w:r>
            <w:r>
              <w:t>Calibration</w:t>
            </w:r>
            <w:r>
              <w:t>模式</w:t>
            </w:r>
            <w:r>
              <w:t>/false</w:t>
            </w:r>
            <w:r>
              <w:t>：用户模式</w:t>
            </w:r>
          </w:p>
        </w:tc>
      </w:tr>
      <w:tr w:rsidR="00172C37" w:rsidTr="00222542">
        <w:tc>
          <w:tcPr>
            <w:tcW w:w="1384" w:type="dxa"/>
            <w:shd w:val="clear" w:color="auto" w:fill="BFBFBF" w:themeFill="background1" w:themeFillShade="BF"/>
          </w:tcPr>
          <w:p w:rsidR="00172C37" w:rsidRDefault="00172C37" w:rsidP="00725DD9">
            <w:r>
              <w:t>注意事项</w:t>
            </w:r>
          </w:p>
        </w:tc>
        <w:tc>
          <w:tcPr>
            <w:tcW w:w="6379" w:type="dxa"/>
            <w:gridSpan w:val="2"/>
          </w:tcPr>
          <w:p w:rsidR="00172C37" w:rsidRDefault="00172C37" w:rsidP="00725DD9">
            <w:r>
              <w:t>无</w:t>
            </w:r>
          </w:p>
        </w:tc>
      </w:tr>
    </w:tbl>
    <w:p w:rsidR="00A26330" w:rsidRDefault="00ED2F5A" w:rsidP="00BD434C">
      <w:pPr>
        <w:pStyle w:val="1"/>
      </w:pPr>
      <w:bookmarkStart w:id="33" w:name="_Toc533248430"/>
      <w:r>
        <w:rPr>
          <w:rFonts w:hint="eastAsia"/>
        </w:rPr>
        <w:t>UI</w:t>
      </w:r>
      <w:r w:rsidR="006D7F0C">
        <w:rPr>
          <w:rFonts w:hint="eastAsia"/>
        </w:rPr>
        <w:t>库</w:t>
      </w:r>
      <w:bookmarkEnd w:id="33"/>
    </w:p>
    <w:p w:rsidR="00863776" w:rsidRPr="00863776" w:rsidRDefault="00863776" w:rsidP="00863776">
      <w:r>
        <w:rPr>
          <w:rFonts w:hint="eastAsia"/>
        </w:rPr>
        <w:t>UI Lib</w:t>
      </w:r>
      <w:r>
        <w:rPr>
          <w:rFonts w:hint="eastAsia"/>
        </w:rPr>
        <w:t>实现控件</w:t>
      </w:r>
      <w:r w:rsidR="002C0CC1">
        <w:rPr>
          <w:rFonts w:hint="eastAsia"/>
        </w:rPr>
        <w:t>（</w:t>
      </w:r>
      <w:r w:rsidR="002C0CC1">
        <w:rPr>
          <w:rFonts w:hint="eastAsia"/>
        </w:rPr>
        <w:t>Widget</w:t>
      </w:r>
      <w:r w:rsidR="002C0CC1">
        <w:rPr>
          <w:rFonts w:hint="eastAsia"/>
        </w:rPr>
        <w:t>）</w:t>
      </w:r>
      <w:r>
        <w:rPr>
          <w:rFonts w:hint="eastAsia"/>
        </w:rPr>
        <w:t>、</w:t>
      </w:r>
      <w:r w:rsidR="002C0CC1">
        <w:rPr>
          <w:rFonts w:hint="eastAsia"/>
        </w:rPr>
        <w:t>视图（</w:t>
      </w:r>
      <w:r>
        <w:rPr>
          <w:rFonts w:hint="eastAsia"/>
        </w:rPr>
        <w:t>View</w:t>
      </w:r>
      <w:r w:rsidR="002C0CC1">
        <w:rPr>
          <w:rFonts w:hint="eastAsia"/>
        </w:rPr>
        <w:t>）</w:t>
      </w:r>
      <w:r>
        <w:rPr>
          <w:rFonts w:hint="eastAsia"/>
        </w:rPr>
        <w:t>，采用面向对象方式实现。</w:t>
      </w:r>
    </w:p>
    <w:p w:rsidR="00E12750" w:rsidRDefault="00DC18CB" w:rsidP="00BD434C">
      <w:pPr>
        <w:pStyle w:val="2"/>
      </w:pPr>
      <w:bookmarkStart w:id="34" w:name="_Toc533248431"/>
      <w:r>
        <w:rPr>
          <w:rFonts w:hint="eastAsia"/>
        </w:rPr>
        <w:t>C Class</w:t>
      </w:r>
      <w:bookmarkEnd w:id="34"/>
    </w:p>
    <w:p w:rsidR="009A6917" w:rsidRDefault="00D72BD6" w:rsidP="009A6917">
      <w:r>
        <w:rPr>
          <w:rFonts w:hint="eastAsia"/>
        </w:rPr>
        <w:t>虽然我们采用面向对象方式实现，但</w:t>
      </w:r>
      <w:r w:rsidR="009A6917">
        <w:rPr>
          <w:rFonts w:hint="eastAsia"/>
        </w:rPr>
        <w:t>我们并没有打算使用</w:t>
      </w:r>
      <w:r w:rsidR="009A6917">
        <w:rPr>
          <w:rFonts w:hint="eastAsia"/>
        </w:rPr>
        <w:t>C++</w:t>
      </w:r>
      <w:r w:rsidR="009A6917">
        <w:rPr>
          <w:rFonts w:hint="eastAsia"/>
        </w:rPr>
        <w:t>来实现</w:t>
      </w:r>
      <w:r w:rsidR="009A6917">
        <w:rPr>
          <w:rFonts w:hint="eastAsia"/>
        </w:rPr>
        <w:t>UI Lib</w:t>
      </w:r>
      <w:r w:rsidR="0019761E">
        <w:rPr>
          <w:rFonts w:hint="eastAsia"/>
        </w:rPr>
        <w:t>。</w:t>
      </w:r>
      <w:r w:rsidR="009A6917">
        <w:rPr>
          <w:rFonts w:hint="eastAsia"/>
        </w:rPr>
        <w:t>我们</w:t>
      </w:r>
      <w:r w:rsidR="00667391">
        <w:rPr>
          <w:rFonts w:hint="eastAsia"/>
        </w:rPr>
        <w:t>只是</w:t>
      </w:r>
      <w:r w:rsidR="00C96EAF">
        <w:rPr>
          <w:rFonts w:hint="eastAsia"/>
        </w:rPr>
        <w:t>希望以类似的形式来实现，</w:t>
      </w:r>
      <w:r w:rsidR="006D37E6">
        <w:rPr>
          <w:rFonts w:hint="eastAsia"/>
        </w:rPr>
        <w:t>我们并不期望</w:t>
      </w:r>
      <w:r w:rsidR="000E5E69">
        <w:rPr>
          <w:rFonts w:hint="eastAsia"/>
        </w:rPr>
        <w:t>实现完美的封装、继承、多态</w:t>
      </w:r>
      <w:r w:rsidR="00955B1D">
        <w:rPr>
          <w:rFonts w:hint="eastAsia"/>
        </w:rPr>
        <w:t>。</w:t>
      </w:r>
    </w:p>
    <w:p w:rsidR="00147DE8" w:rsidRDefault="00BD7F17" w:rsidP="00147DE8">
      <w:pPr>
        <w:keepNext/>
        <w:jc w:val="center"/>
      </w:pPr>
      <w:r>
        <w:object w:dxaOrig="6784" w:dyaOrig="5744">
          <v:shape id="_x0000_i1032" type="#_x0000_t75" style="width:303.8pt;height:257.2pt" o:ole="">
            <v:imagedata r:id="rId33" o:title=""/>
          </v:shape>
          <o:OLEObject Type="Embed" ProgID="Visio.Drawing.11" ShapeID="_x0000_i1032" DrawAspect="Content" ObjectID="_1607188781" r:id="rId34"/>
        </w:object>
      </w:r>
    </w:p>
    <w:p w:rsidR="00183CCA" w:rsidRDefault="00147DE8" w:rsidP="005D3A44">
      <w:pPr>
        <w:pStyle w:val="aa"/>
        <w:jc w:val="center"/>
      </w:pPr>
      <w:bookmarkStart w:id="35" w:name="_Toc533248529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1</w:t>
      </w:r>
      <w:r w:rsidR="008A6762">
        <w:fldChar w:fldCharType="end"/>
      </w:r>
      <w:r w:rsidR="00183CCA">
        <w:rPr>
          <w:rFonts w:hint="eastAsia"/>
        </w:rPr>
        <w:t xml:space="preserve"> </w:t>
      </w:r>
      <w:r w:rsidR="0099135A">
        <w:rPr>
          <w:rFonts w:hint="eastAsia"/>
        </w:rPr>
        <w:t xml:space="preserve">C </w:t>
      </w:r>
      <w:r w:rsidR="00183CCA">
        <w:rPr>
          <w:rFonts w:hint="eastAsia"/>
        </w:rPr>
        <w:t>Class</w:t>
      </w:r>
      <w:bookmarkEnd w:id="35"/>
    </w:p>
    <w:p w:rsidR="007060CA" w:rsidRDefault="007060CA" w:rsidP="00BD434C">
      <w:pPr>
        <w:pStyle w:val="3"/>
      </w:pPr>
      <w:bookmarkStart w:id="36" w:name="_Toc533248432"/>
      <w:r>
        <w:rPr>
          <w:rFonts w:hint="eastAsia"/>
        </w:rPr>
        <w:t>封装</w:t>
      </w:r>
      <w:bookmarkEnd w:id="36"/>
    </w:p>
    <w:p w:rsidR="007060CA" w:rsidRDefault="007060CA" w:rsidP="00D57555">
      <w:pPr>
        <w:pStyle w:val="ab"/>
        <w:numPr>
          <w:ilvl w:val="0"/>
          <w:numId w:val="29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C</w:t>
      </w:r>
      <w:r>
        <w:rPr>
          <w:rFonts w:hint="eastAsia"/>
        </w:rPr>
        <w:t>语言的结构体来实现类，类</w:t>
      </w:r>
      <w:r w:rsidR="00D57555">
        <w:rPr>
          <w:rFonts w:hint="eastAsia"/>
        </w:rPr>
        <w:t>成员变量采用结构体成员变量来实现。类成员函数采用函数指针来实现；</w:t>
      </w:r>
    </w:p>
    <w:p w:rsidR="00CF218E" w:rsidRDefault="00CF218E" w:rsidP="00D57555">
      <w:pPr>
        <w:pStyle w:val="ab"/>
        <w:numPr>
          <w:ilvl w:val="0"/>
          <w:numId w:val="29"/>
        </w:numPr>
        <w:ind w:firstLineChars="0"/>
      </w:pPr>
      <w:r>
        <w:rPr>
          <w:rFonts w:hint="eastAsia"/>
        </w:rPr>
        <w:t>成员函数如何来访问对象能？在</w:t>
      </w:r>
      <w:r>
        <w:rPr>
          <w:rFonts w:hint="eastAsia"/>
        </w:rPr>
        <w:t>C</w:t>
      </w:r>
      <w:r>
        <w:rPr>
          <w:rFonts w:hint="eastAsia"/>
        </w:rPr>
        <w:t>语言中没有</w:t>
      </w:r>
      <w:r>
        <w:rPr>
          <w:rFonts w:hint="eastAsia"/>
        </w:rPr>
        <w:t>this</w:t>
      </w:r>
      <w:r>
        <w:rPr>
          <w:rFonts w:hint="eastAsia"/>
        </w:rPr>
        <w:t>指针这样的实现。所以，我们只能通过参数将对象地址传递给成员函数。成员函数的第一个参数为对象指针。</w:t>
      </w:r>
      <w:r w:rsidR="000E5741">
        <w:rPr>
          <w:rFonts w:hint="eastAsia"/>
        </w:rPr>
        <w:t>例如：</w:t>
      </w:r>
    </w:p>
    <w:p w:rsidR="001C6AFD" w:rsidRDefault="008E6438" w:rsidP="007060CA"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183" type="#_x0000_t202" style="width:416.1pt;height:85.95pt;mso-height-percent:200;mso-position-horizontal-relative:char;mso-position-vertical-relative:line;mso-height-percent:200;mso-width-relative:margin;mso-height-relative:margin">
            <v:textbox style="mso-fit-shape-to-text:t">
              <w:txbxContent>
                <w:p w:rsidR="004F06B6" w:rsidRDefault="004F06B6" w:rsidP="001C6AFD">
                  <w:r w:rsidRPr="00846755">
                    <w:t>static void onTouchOn(Widget_t *_self, int x0, int y0)</w:t>
                  </w:r>
                  <w:r>
                    <w:t>；</w:t>
                  </w:r>
                </w:p>
              </w:txbxContent>
            </v:textbox>
            <w10:wrap type="none"/>
            <w10:anchorlock/>
          </v:shape>
        </w:pict>
      </w:r>
    </w:p>
    <w:p w:rsidR="001C6AFD" w:rsidRDefault="00955B1D" w:rsidP="007060CA">
      <w:r>
        <w:rPr>
          <w:rFonts w:hint="eastAsia"/>
        </w:rPr>
        <w:t>关于</w:t>
      </w:r>
      <w:r w:rsidR="00183CCA">
        <w:rPr>
          <w:rFonts w:hint="eastAsia"/>
        </w:rPr>
        <w:t>private</w:t>
      </w:r>
      <w:r w:rsidR="00183CCA">
        <w:rPr>
          <w:rFonts w:hint="eastAsia"/>
        </w:rPr>
        <w:t>、</w:t>
      </w:r>
      <w:r w:rsidR="00183CCA">
        <w:rPr>
          <w:rFonts w:hint="eastAsia"/>
        </w:rPr>
        <w:t>public</w:t>
      </w:r>
      <w:r w:rsidR="00183CCA">
        <w:rPr>
          <w:rFonts w:hint="eastAsia"/>
        </w:rPr>
        <w:t>、</w:t>
      </w:r>
      <w:r w:rsidR="00183CCA">
        <w:rPr>
          <w:rFonts w:hint="eastAsia"/>
        </w:rPr>
        <w:t>protect</w:t>
      </w:r>
      <w:r w:rsidR="00183CCA">
        <w:rPr>
          <w:rFonts w:hint="eastAsia"/>
        </w:rPr>
        <w:t>等访问控制，我们就不实现了。</w:t>
      </w:r>
    </w:p>
    <w:p w:rsidR="00387DE6" w:rsidRDefault="00387DE6" w:rsidP="00BD434C">
      <w:pPr>
        <w:pStyle w:val="3"/>
      </w:pPr>
      <w:bookmarkStart w:id="37" w:name="_Toc533248433"/>
      <w:r>
        <w:rPr>
          <w:rFonts w:hint="eastAsia"/>
        </w:rPr>
        <w:t>继承</w:t>
      </w:r>
      <w:bookmarkEnd w:id="37"/>
    </w:p>
    <w:p w:rsidR="00DE3440" w:rsidRDefault="00C126F0" w:rsidP="00DE3440">
      <w:pPr>
        <w:pStyle w:val="ab"/>
        <w:numPr>
          <w:ilvl w:val="0"/>
          <w:numId w:val="30"/>
        </w:numPr>
        <w:ind w:firstLineChars="0"/>
      </w:pPr>
      <w:r>
        <w:rPr>
          <w:rFonts w:hint="eastAsia"/>
        </w:rPr>
        <w:t>子</w:t>
      </w:r>
      <w:r w:rsidR="00DE3440">
        <w:rPr>
          <w:rFonts w:hint="eastAsia"/>
        </w:rPr>
        <w:t>类的第一个成员变量是父类对象，这样就继承了父类的成员变量和方法；</w:t>
      </w:r>
    </w:p>
    <w:p w:rsidR="00387DE6" w:rsidRDefault="00C126F0" w:rsidP="00DE3440">
      <w:pPr>
        <w:pStyle w:val="ab"/>
        <w:numPr>
          <w:ilvl w:val="0"/>
          <w:numId w:val="30"/>
        </w:numPr>
        <w:ind w:firstLineChars="0"/>
      </w:pPr>
      <w:r>
        <w:rPr>
          <w:rFonts w:hint="eastAsia"/>
        </w:rPr>
        <w:t>使用父类指针</w:t>
      </w:r>
      <w:r w:rsidR="00C1290F">
        <w:rPr>
          <w:rFonts w:hint="eastAsia"/>
        </w:rPr>
        <w:t>指向子类对象</w:t>
      </w:r>
      <w:r>
        <w:rPr>
          <w:rFonts w:hint="eastAsia"/>
        </w:rPr>
        <w:t>时，也可以访问子类对象。</w:t>
      </w:r>
    </w:p>
    <w:p w:rsidR="00B15465" w:rsidRDefault="008E6438" w:rsidP="00387DE6">
      <w:r>
        <w:pict>
          <v:shape id="_x0000_s2182" type="#_x0000_t202" style="width:416.1pt;height:85.95pt;mso-height-percent:200;mso-position-horizontal-relative:char;mso-position-vertical-relative:line;mso-height-percent:200;mso-width-relative:margin;mso-height-relative:margin">
            <v:textbox style="mso-fit-shape-to-text:t">
              <w:txbxContent>
                <w:p w:rsidR="004F06B6" w:rsidRDefault="004F06B6" w:rsidP="00B15465">
                  <w:r>
                    <w:rPr>
                      <w:rFonts w:hint="eastAsia"/>
                    </w:rPr>
                    <w:t>typedef struct{</w:t>
                  </w:r>
                </w:p>
                <w:p w:rsidR="004F06B6" w:rsidRDefault="004F06B6" w:rsidP="00B15465">
                  <w:r>
                    <w:rPr>
                      <w:rFonts w:hint="eastAsia"/>
                    </w:rPr>
                    <w:tab/>
                    <w:t>......</w:t>
                  </w:r>
                </w:p>
                <w:p w:rsidR="004F06B6" w:rsidRDefault="004F06B6" w:rsidP="00B15465">
                  <w:r>
                    <w:rPr>
                      <w:rFonts w:hint="eastAsia"/>
                    </w:rPr>
                    <w:t>} parent_t;</w:t>
                  </w:r>
                </w:p>
                <w:p w:rsidR="004F06B6" w:rsidRDefault="004F06B6" w:rsidP="00B15465"/>
                <w:p w:rsidR="004F06B6" w:rsidRDefault="004F06B6" w:rsidP="00B15465">
                  <w:r>
                    <w:rPr>
                      <w:rFonts w:hint="eastAsia"/>
                    </w:rPr>
                    <w:t>typedef struct{</w:t>
                  </w:r>
                </w:p>
                <w:p w:rsidR="004F06B6" w:rsidRDefault="004F06B6" w:rsidP="00B15465">
                  <w:r>
                    <w:rPr>
                      <w:rFonts w:hint="eastAsia"/>
                    </w:rPr>
                    <w:tab/>
                    <w:t>parent_t super;</w:t>
                  </w:r>
                  <w:r w:rsidRPr="008D6FDE">
                    <w:rPr>
                      <w:rFonts w:hint="eastAsia"/>
                    </w:rPr>
                    <w:t xml:space="preserve"> </w:t>
                  </w:r>
                  <w:r>
                    <w:rPr>
                      <w:rFonts w:hint="eastAsia"/>
                    </w:rPr>
                    <w:tab/>
                    <w:t>/*</w:t>
                  </w:r>
                  <w:r w:rsidRPr="006C70D0">
                    <w:rPr>
                      <w:rFonts w:hint="eastAsia"/>
                      <w:b/>
                    </w:rPr>
                    <w:t>父类</w:t>
                  </w:r>
                  <w:r>
                    <w:rPr>
                      <w:rFonts w:hint="eastAsia"/>
                      <w:b/>
                    </w:rPr>
                    <w:t>对象</w:t>
                  </w:r>
                  <w:r>
                    <w:rPr>
                      <w:rFonts w:hint="eastAsia"/>
                    </w:rPr>
                    <w:t>*/</w:t>
                  </w:r>
                </w:p>
                <w:p w:rsidR="004F06B6" w:rsidRDefault="004F06B6" w:rsidP="00B15465">
                  <w:r>
                    <w:rPr>
                      <w:rFonts w:hint="eastAsia"/>
                    </w:rPr>
                    <w:tab/>
                    <w:t>......</w:t>
                  </w:r>
                </w:p>
                <w:p w:rsidR="004F06B6" w:rsidRDefault="004F06B6" w:rsidP="00B15465">
                  <w:r>
                    <w:rPr>
                      <w:rFonts w:hint="eastAsia"/>
                    </w:rPr>
                    <w:t>} child_t;</w:t>
                  </w:r>
                </w:p>
              </w:txbxContent>
            </v:textbox>
            <w10:wrap type="none"/>
            <w10:anchorlock/>
          </v:shape>
        </w:pict>
      </w:r>
    </w:p>
    <w:p w:rsidR="00615750" w:rsidRPr="00387DE6" w:rsidRDefault="00615750" w:rsidP="00387DE6">
      <w:r>
        <w:rPr>
          <w:rFonts w:hint="eastAsia"/>
        </w:rPr>
        <w:t>只能实现单继承，无法实现多继承。</w:t>
      </w:r>
    </w:p>
    <w:p w:rsidR="00183CCA" w:rsidRDefault="00BC5F1C" w:rsidP="007060CA">
      <w:r>
        <w:rPr>
          <w:rFonts w:hint="eastAsia"/>
        </w:rPr>
        <w:lastRenderedPageBreak/>
        <w:t>另外，关于继承</w:t>
      </w:r>
      <w:r w:rsidR="00183CCA">
        <w:rPr>
          <w:rFonts w:hint="eastAsia"/>
        </w:rPr>
        <w:t>时父类的成员变量直接引用，限于</w:t>
      </w:r>
      <w:r w:rsidR="00183CCA">
        <w:rPr>
          <w:rFonts w:hint="eastAsia"/>
        </w:rPr>
        <w:t>C</w:t>
      </w:r>
      <w:r w:rsidR="00183CCA">
        <w:rPr>
          <w:rFonts w:hint="eastAsia"/>
        </w:rPr>
        <w:t>语言的限制，我们无法实现。</w:t>
      </w:r>
    </w:p>
    <w:p w:rsidR="00387DE6" w:rsidRDefault="00615750" w:rsidP="00BD434C">
      <w:pPr>
        <w:pStyle w:val="3"/>
      </w:pPr>
      <w:bookmarkStart w:id="38" w:name="_Toc533248434"/>
      <w:r>
        <w:rPr>
          <w:rFonts w:hint="eastAsia"/>
        </w:rPr>
        <w:t>多态</w:t>
      </w:r>
      <w:bookmarkEnd w:id="38"/>
    </w:p>
    <w:p w:rsidR="00EA2B35" w:rsidRDefault="007C40DF" w:rsidP="009741B3">
      <w:pPr>
        <w:pStyle w:val="ab"/>
        <w:numPr>
          <w:ilvl w:val="0"/>
          <w:numId w:val="31"/>
        </w:numPr>
        <w:ind w:firstLineChars="0"/>
      </w:pPr>
      <w:r>
        <w:rPr>
          <w:rFonts w:hint="eastAsia"/>
        </w:rPr>
        <w:t>使用父类指针来访问子类方法。</w:t>
      </w:r>
    </w:p>
    <w:p w:rsidR="00FA6252" w:rsidRDefault="00FA6252" w:rsidP="009741B3">
      <w:pPr>
        <w:pStyle w:val="ab"/>
        <w:numPr>
          <w:ilvl w:val="0"/>
          <w:numId w:val="31"/>
        </w:numPr>
        <w:ind w:firstLineChars="0"/>
      </w:pPr>
      <w:r>
        <w:rPr>
          <w:rFonts w:hint="eastAsia"/>
        </w:rPr>
        <w:t>子类实现新的成员函数，之后将父类成员函数指针指向子类定义的函数。</w:t>
      </w:r>
      <w:r w:rsidR="00D20130">
        <w:rPr>
          <w:rFonts w:hint="eastAsia"/>
        </w:rPr>
        <w:t>这样，即使使用父类指针，也可以调用子类的成员函数了。</w:t>
      </w:r>
    </w:p>
    <w:p w:rsidR="005D3A44" w:rsidRDefault="005D3A44" w:rsidP="00EA2B35">
      <w:r>
        <w:rPr>
          <w:rFonts w:hint="eastAsia"/>
        </w:rPr>
        <w:t>但由此产生一个问题，父类指针被替换后，再无法调用父类的成员函数了。很多情况下，在子类重写的函数中还是需要调用父类的成员函数的。因此我们必须保留父类的成员函数指针，因此我们在子类中增加一个父类对象，专门用于保存父类成员函数指针。但这样也产生了一个问题：增加的对象的成员变量浪费了一定的存储空间。还好我们对存储空间没有限制，虽然浪费了一些空间，但换来了较为简单的实现。</w:t>
      </w:r>
    </w:p>
    <w:p w:rsidR="003478E9" w:rsidRDefault="008E6438" w:rsidP="00EA2B35">
      <w:r>
        <w:pict>
          <v:shape id="_x0000_s2181" type="#_x0000_t202" style="width:416.1pt;height:85.95pt;mso-height-percent:200;mso-position-horizontal-relative:char;mso-position-vertical-relative:line;mso-height-percent:200;mso-width-relative:margin;mso-height-relative:margin">
            <v:textbox style="mso-fit-shape-to-text:t">
              <w:txbxContent>
                <w:p w:rsidR="004F06B6" w:rsidRDefault="004F06B6" w:rsidP="003478E9">
                  <w:r>
                    <w:rPr>
                      <w:rFonts w:hint="eastAsia"/>
                    </w:rPr>
                    <w:t>typedef struct{</w:t>
                  </w:r>
                </w:p>
                <w:p w:rsidR="004F06B6" w:rsidRDefault="004F06B6" w:rsidP="003478E9">
                  <w:r>
                    <w:rPr>
                      <w:rFonts w:hint="eastAsia"/>
                    </w:rPr>
                    <w:tab/>
                    <w:t>......</w:t>
                  </w:r>
                </w:p>
                <w:p w:rsidR="004F06B6" w:rsidRDefault="004F06B6" w:rsidP="003478E9">
                  <w:r>
                    <w:rPr>
                      <w:rFonts w:hint="eastAsia"/>
                    </w:rPr>
                    <w:t>} parent_t;</w:t>
                  </w:r>
                </w:p>
                <w:p w:rsidR="004F06B6" w:rsidRDefault="004F06B6" w:rsidP="003478E9"/>
                <w:p w:rsidR="004F06B6" w:rsidRDefault="004F06B6" w:rsidP="003478E9">
                  <w:r>
                    <w:rPr>
                      <w:rFonts w:hint="eastAsia"/>
                    </w:rPr>
                    <w:t>typedef struct{</w:t>
                  </w:r>
                </w:p>
                <w:p w:rsidR="004F06B6" w:rsidRDefault="004F06B6" w:rsidP="003478E9">
                  <w:r>
                    <w:rPr>
                      <w:rFonts w:hint="eastAsia"/>
                    </w:rPr>
                    <w:tab/>
                    <w:t>parent_t super;</w:t>
                  </w:r>
                </w:p>
                <w:p w:rsidR="004F06B6" w:rsidRDefault="004F06B6" w:rsidP="003478E9">
                  <w:r>
                    <w:rPr>
                      <w:rFonts w:hint="eastAsia"/>
                    </w:rPr>
                    <w:tab/>
                    <w:t>parent_t super_f;</w:t>
                  </w:r>
                  <w:r>
                    <w:rPr>
                      <w:rFonts w:hint="eastAsia"/>
                    </w:rPr>
                    <w:tab/>
                    <w:t>/*</w:t>
                  </w:r>
                  <w:r w:rsidRPr="006C70D0">
                    <w:rPr>
                      <w:rFonts w:hint="eastAsia"/>
                      <w:b/>
                    </w:rPr>
                    <w:t>仅用来存储父类的成员函数</w:t>
                  </w:r>
                  <w:r>
                    <w:rPr>
                      <w:rFonts w:hint="eastAsia"/>
                    </w:rPr>
                    <w:t>*/</w:t>
                  </w:r>
                </w:p>
                <w:p w:rsidR="004F06B6" w:rsidRDefault="004F06B6" w:rsidP="003478E9">
                  <w:r>
                    <w:rPr>
                      <w:rFonts w:hint="eastAsia"/>
                    </w:rPr>
                    <w:tab/>
                    <w:t>......</w:t>
                  </w:r>
                </w:p>
                <w:p w:rsidR="004F06B6" w:rsidRDefault="004F06B6" w:rsidP="003478E9">
                  <w:r>
                    <w:rPr>
                      <w:rFonts w:hint="eastAsia"/>
                    </w:rPr>
                    <w:t>} child_t;</w:t>
                  </w:r>
                </w:p>
              </w:txbxContent>
            </v:textbox>
            <w10:wrap type="none"/>
            <w10:anchorlock/>
          </v:shape>
        </w:pict>
      </w:r>
    </w:p>
    <w:p w:rsidR="00454FBF" w:rsidRDefault="00454FBF" w:rsidP="00BD434C">
      <w:pPr>
        <w:pStyle w:val="3"/>
      </w:pPr>
      <w:bookmarkStart w:id="39" w:name="_Toc533248435"/>
      <w:r>
        <w:rPr>
          <w:rFonts w:hint="eastAsia"/>
        </w:rPr>
        <w:t>构造函数</w:t>
      </w:r>
      <w:bookmarkEnd w:id="39"/>
    </w:p>
    <w:p w:rsidR="00AE042C" w:rsidRPr="00AE042C" w:rsidRDefault="00AE042C" w:rsidP="00264615">
      <w:pPr>
        <w:pStyle w:val="ab"/>
        <w:numPr>
          <w:ilvl w:val="0"/>
          <w:numId w:val="32"/>
        </w:numPr>
        <w:ind w:firstLineChars="0"/>
      </w:pPr>
      <w:r>
        <w:rPr>
          <w:rFonts w:hint="eastAsia"/>
        </w:rPr>
        <w:t>使用类名</w:t>
      </w:r>
      <w:r>
        <w:rPr>
          <w:rFonts w:hint="eastAsia"/>
        </w:rPr>
        <w:t>_init(*_self)</w:t>
      </w:r>
      <w:r>
        <w:rPr>
          <w:rFonts w:hint="eastAsia"/>
        </w:rPr>
        <w:t>来作为构造函数</w:t>
      </w:r>
      <w:r w:rsidR="00B707E9">
        <w:rPr>
          <w:rFonts w:hint="eastAsia"/>
        </w:rPr>
        <w:t>，例如</w:t>
      </w:r>
      <w:r>
        <w:rPr>
          <w:rFonts w:hint="eastAsia"/>
        </w:rPr>
        <w:t>：</w:t>
      </w:r>
    </w:p>
    <w:p w:rsidR="00454FBF" w:rsidRDefault="008E6438" w:rsidP="00454FBF">
      <w:r>
        <w:pict>
          <v:shape id="_x0000_s2180" type="#_x0000_t202" style="width:416.1pt;height:85.95pt;mso-height-percent:200;mso-position-horizontal-relative:char;mso-position-vertical-relative:line;mso-height-percent:200;mso-width-relative:margin;mso-height-relative:margin">
            <v:textbox style="mso-next-textbox:#_x0000_s2180;mso-fit-shape-to-text:t">
              <w:txbxContent>
                <w:p w:rsidR="004F06B6" w:rsidRDefault="004F06B6" w:rsidP="00454FBF">
                  <w:r w:rsidRPr="00846755">
                    <w:t>void Widget_init(Widget_t *_self);</w:t>
                  </w:r>
                </w:p>
              </w:txbxContent>
            </v:textbox>
            <w10:wrap type="none"/>
            <w10:anchorlock/>
          </v:shape>
        </w:pict>
      </w:r>
    </w:p>
    <w:p w:rsidR="00BF7CEF" w:rsidRPr="00454FBF" w:rsidRDefault="005351AB" w:rsidP="00454FBF">
      <w:r>
        <w:rPr>
          <w:rFonts w:hint="eastAsia"/>
        </w:rPr>
        <w:t>在构造函数中成员函数指针才指向相应的函数，所以，</w:t>
      </w:r>
      <w:r w:rsidR="00BF7CEF">
        <w:rPr>
          <w:rFonts w:hint="eastAsia"/>
        </w:rPr>
        <w:t>在使用对象</w:t>
      </w:r>
      <w:r w:rsidR="00521699">
        <w:rPr>
          <w:rFonts w:hint="eastAsia"/>
        </w:rPr>
        <w:t>方法</w:t>
      </w:r>
      <w:r w:rsidR="00BF7CEF">
        <w:rPr>
          <w:rFonts w:hint="eastAsia"/>
        </w:rPr>
        <w:t>之前，必须显示调用构造函数。</w:t>
      </w:r>
    </w:p>
    <w:p w:rsidR="000C7825" w:rsidRDefault="00454FBF" w:rsidP="00BD434C">
      <w:pPr>
        <w:pStyle w:val="3"/>
      </w:pPr>
      <w:bookmarkStart w:id="40" w:name="_Toc533248436"/>
      <w:r>
        <w:rPr>
          <w:rFonts w:hint="eastAsia"/>
        </w:rPr>
        <w:t>静态成员和静态函数</w:t>
      </w:r>
      <w:bookmarkEnd w:id="40"/>
    </w:p>
    <w:p w:rsidR="000C7825" w:rsidRDefault="0020246A" w:rsidP="00D85316">
      <w:pPr>
        <w:pStyle w:val="ab"/>
        <w:numPr>
          <w:ilvl w:val="0"/>
          <w:numId w:val="32"/>
        </w:numPr>
        <w:ind w:firstLineChars="0"/>
      </w:pPr>
      <w:r>
        <w:rPr>
          <w:rFonts w:hint="eastAsia"/>
        </w:rPr>
        <w:t>静态成员不定义在类（也就是</w:t>
      </w:r>
      <w:r>
        <w:rPr>
          <w:rFonts w:hint="eastAsia"/>
        </w:rPr>
        <w:t>struct</w:t>
      </w:r>
      <w:r w:rsidR="00D85316">
        <w:rPr>
          <w:rFonts w:hint="eastAsia"/>
        </w:rPr>
        <w:t>）中，定义在类实现的源文件中；</w:t>
      </w:r>
    </w:p>
    <w:p w:rsidR="00964A34" w:rsidRDefault="00964A34" w:rsidP="00D85316">
      <w:pPr>
        <w:pStyle w:val="ab"/>
        <w:numPr>
          <w:ilvl w:val="0"/>
          <w:numId w:val="32"/>
        </w:numPr>
        <w:ind w:firstLineChars="0"/>
      </w:pPr>
      <w:r>
        <w:rPr>
          <w:rFonts w:hint="eastAsia"/>
        </w:rPr>
        <w:t>静态函数也采用函数指针实现，但第一参数不再是对象指针。所以静态函数无法访问对象成员变量。</w:t>
      </w:r>
    </w:p>
    <w:p w:rsidR="00066DF3" w:rsidRDefault="008E6438" w:rsidP="000C7825">
      <w:r>
        <w:pict>
          <v:shape id="_x0000_s2179" type="#_x0000_t202" style="width:416.1pt;height:85.95pt;mso-height-percent:200;mso-position-horizontal-relative:char;mso-position-vertical-relative:line;mso-height-percent:200;mso-width-relative:margin;mso-height-relative:margin">
            <v:textbox style="mso-next-textbox:#_x0000_s2179;mso-fit-shape-to-text:t">
              <w:txbxContent>
                <w:p w:rsidR="004F06B6" w:rsidRDefault="004F06B6" w:rsidP="00066DF3">
                  <w:r>
                    <w:rPr>
                      <w:rFonts w:hint="eastAsia"/>
                    </w:rPr>
                    <w:t>typedef struct{</w:t>
                  </w:r>
                </w:p>
                <w:p w:rsidR="004F06B6" w:rsidRDefault="004F06B6" w:rsidP="00066DF3">
                  <w:r>
                    <w:rPr>
                      <w:rFonts w:hint="eastAsia"/>
                    </w:rPr>
                    <w:tab/>
                    <w:t>......</w:t>
                  </w:r>
                </w:p>
                <w:p w:rsidR="004F06B6" w:rsidRDefault="004F06B6" w:rsidP="00066DF3">
                  <w:r>
                    <w:rPr>
                      <w:rFonts w:hint="eastAsia"/>
                    </w:rPr>
                    <w:tab/>
                    <w:t>void (*setMoveThreshold)(int);</w:t>
                  </w:r>
                  <w:r>
                    <w:rPr>
                      <w:rFonts w:hint="eastAsia"/>
                    </w:rPr>
                    <w:tab/>
                    <w:t>/*</w:t>
                  </w:r>
                  <w:r>
                    <w:rPr>
                      <w:rFonts w:hint="eastAsia"/>
                      <w:b/>
                    </w:rPr>
                    <w:t>静态</w:t>
                  </w:r>
                  <w:r w:rsidRPr="006C70D0">
                    <w:rPr>
                      <w:rFonts w:hint="eastAsia"/>
                      <w:b/>
                    </w:rPr>
                    <w:t>函数</w:t>
                  </w:r>
                  <w:r>
                    <w:rPr>
                      <w:rFonts w:hint="eastAsia"/>
                    </w:rPr>
                    <w:t>*/</w:t>
                  </w:r>
                </w:p>
                <w:p w:rsidR="004F06B6" w:rsidRDefault="004F06B6" w:rsidP="00066DF3">
                  <w:r>
                    <w:rPr>
                      <w:rFonts w:hint="eastAsia"/>
                    </w:rPr>
                    <w:t>} View_t;</w:t>
                  </w:r>
                </w:p>
                <w:p w:rsidR="004F06B6" w:rsidRDefault="004F06B6" w:rsidP="00066DF3"/>
                <w:p w:rsidR="004F06B6" w:rsidRDefault="004F06B6" w:rsidP="00066DF3">
                  <w:r w:rsidRPr="00FC3403">
                    <w:t xml:space="preserve">static int mMoveThreshold = 35; </w:t>
                  </w:r>
                  <w:r>
                    <w:rPr>
                      <w:rFonts w:hint="eastAsia"/>
                    </w:rPr>
                    <w:tab/>
                    <w:t>/*</w:t>
                  </w:r>
                  <w:r>
                    <w:rPr>
                      <w:rFonts w:hint="eastAsia"/>
                      <w:b/>
                    </w:rPr>
                    <w:t>静态成员</w:t>
                  </w:r>
                  <w:r>
                    <w:rPr>
                      <w:rFonts w:hint="eastAsia"/>
                    </w:rPr>
                    <w:t>*/</w:t>
                  </w:r>
                </w:p>
                <w:p w:rsidR="004F06B6" w:rsidRDefault="004F06B6" w:rsidP="00066DF3">
                  <w:r w:rsidRPr="00066DF3">
                    <w:t>static void setMoveThreshold(int threshold)</w:t>
                  </w:r>
                </w:p>
                <w:p w:rsidR="004F06B6" w:rsidRDefault="004F06B6" w:rsidP="00066DF3">
                  <w:r>
                    <w:rPr>
                      <w:rFonts w:hint="eastAsia"/>
                    </w:rPr>
                    <w:t>{</w:t>
                  </w:r>
                </w:p>
                <w:p w:rsidR="004F06B6" w:rsidRDefault="004F06B6" w:rsidP="00066DF3">
                  <w:r>
                    <w:rPr>
                      <w:rFonts w:hint="eastAsia"/>
                    </w:rPr>
                    <w:tab/>
                  </w:r>
                  <w:r w:rsidRPr="00FC3403">
                    <w:t>mMoveThreshold</w:t>
                  </w:r>
                  <w:r>
                    <w:rPr>
                      <w:rFonts w:hint="eastAsia"/>
                    </w:rPr>
                    <w:t xml:space="preserve"> = threshold;</w:t>
                  </w:r>
                </w:p>
                <w:p w:rsidR="004F06B6" w:rsidRPr="00066DF3" w:rsidRDefault="004F06B6" w:rsidP="00066DF3">
                  <w:r>
                    <w:rPr>
                      <w:rFonts w:hint="eastAsia"/>
                    </w:rPr>
                    <w:t>}</w:t>
                  </w:r>
                </w:p>
              </w:txbxContent>
            </v:textbox>
            <w10:wrap type="none"/>
            <w10:anchorlock/>
          </v:shape>
        </w:pict>
      </w:r>
    </w:p>
    <w:p w:rsidR="00A3029B" w:rsidRDefault="00A3029B" w:rsidP="00BD434C">
      <w:pPr>
        <w:pStyle w:val="3"/>
      </w:pPr>
      <w:bookmarkStart w:id="41" w:name="_Toc533248437"/>
      <w:r>
        <w:rPr>
          <w:rFonts w:hint="eastAsia"/>
        </w:rPr>
        <w:t>类方法</w:t>
      </w:r>
      <w:bookmarkEnd w:id="41"/>
    </w:p>
    <w:p w:rsidR="00A3029B" w:rsidRDefault="00A3029B" w:rsidP="00A3029B">
      <w:r>
        <w:rPr>
          <w:rFonts w:hint="eastAsia"/>
        </w:rPr>
        <w:t>我们无法像</w:t>
      </w:r>
      <w:r>
        <w:rPr>
          <w:rFonts w:hint="eastAsia"/>
        </w:rPr>
        <w:t>C++</w:t>
      </w:r>
      <w:r>
        <w:rPr>
          <w:rFonts w:hint="eastAsia"/>
        </w:rPr>
        <w:t>那样使用类名来直接调用类方法。为了模仿的稍微像一些，我们定义一个名称和类名（</w:t>
      </w:r>
      <w:r>
        <w:rPr>
          <w:rFonts w:hint="eastAsia"/>
        </w:rPr>
        <w:t>struct</w:t>
      </w:r>
      <w:r>
        <w:rPr>
          <w:rFonts w:hint="eastAsia"/>
        </w:rPr>
        <w:t>名）类似</w:t>
      </w:r>
      <w:r w:rsidRPr="00E31A37">
        <w:rPr>
          <w:rFonts w:hint="eastAsia"/>
        </w:rPr>
        <w:t>的</w:t>
      </w:r>
      <w:r>
        <w:rPr>
          <w:rFonts w:hint="eastAsia"/>
        </w:rPr>
        <w:t>全局变量，之后使用这个全局变量来调用类方法（静态函数）。</w:t>
      </w:r>
    </w:p>
    <w:p w:rsidR="00066DF3" w:rsidRPr="00A3029B" w:rsidRDefault="008A6762" w:rsidP="00A3029B">
      <w:r>
        <w:pict>
          <v:shape id="_x0000_s2178" type="#_x0000_t202" style="width:416.1pt;height:85.95pt;mso-height-percent:200;mso-position-horizontal-relative:char;mso-position-vertical-relative:line;mso-height-percent:200;mso-width-relative:margin;mso-height-relative:margin">
            <v:textbox style="mso-next-textbox:#_x0000_s2178;mso-fit-shape-to-text:t">
              <w:txbxContent>
                <w:p w:rsidR="004F06B6" w:rsidRDefault="004F06B6" w:rsidP="00066DF3">
                  <w:r>
                    <w:rPr>
                      <w:rFonts w:hint="eastAsia"/>
                    </w:rPr>
                    <w:t>View_t View;</w:t>
                  </w:r>
                </w:p>
                <w:p w:rsidR="004F06B6" w:rsidRDefault="004F06B6" w:rsidP="00066DF3"/>
                <w:p w:rsidR="004F06B6" w:rsidRDefault="004F06B6" w:rsidP="00066DF3">
                  <w:r>
                    <w:rPr>
                      <w:rFonts w:hint="eastAsia"/>
                    </w:rPr>
                    <w:t>View_init(&amp;View);</w:t>
                  </w:r>
                  <w:r>
                    <w:rPr>
                      <w:rFonts w:hint="eastAsia"/>
                    </w:rPr>
                    <w:tab/>
                    <w:t>//</w:t>
                  </w:r>
                  <w:r>
                    <w:rPr>
                      <w:rFonts w:hint="eastAsia"/>
                    </w:rPr>
                    <w:t>通常在</w:t>
                  </w:r>
                  <w:r>
                    <w:rPr>
                      <w:rFonts w:hint="eastAsia"/>
                    </w:rPr>
                    <w:t>APP</w:t>
                  </w:r>
                  <w:r>
                    <w:rPr>
                      <w:rFonts w:hint="eastAsia"/>
                    </w:rPr>
                    <w:t>启动时初始化一次即可</w:t>
                  </w:r>
                </w:p>
                <w:p w:rsidR="004F06B6" w:rsidRDefault="004F06B6" w:rsidP="00066DF3"/>
                <w:p w:rsidR="004F06B6" w:rsidRPr="00066DF3" w:rsidRDefault="004F06B6" w:rsidP="00066DF3">
                  <w:r>
                    <w:rPr>
                      <w:rFonts w:hint="eastAsia"/>
                    </w:rPr>
                    <w:t>View.</w:t>
                  </w:r>
                  <w:r w:rsidRPr="00066DF3">
                    <w:t>setMoveThreshold</w:t>
                  </w:r>
                  <w:r>
                    <w:rPr>
                      <w:rFonts w:hint="eastAsia"/>
                    </w:rPr>
                    <w:t>(32);</w:t>
                  </w:r>
                  <w:r>
                    <w:rPr>
                      <w:rFonts w:hint="eastAsia"/>
                    </w:rPr>
                    <w:tab/>
                  </w:r>
                  <w:r w:rsidRPr="00E639DA">
                    <w:rPr>
                      <w:rFonts w:hint="eastAsia"/>
                    </w:rPr>
                    <w:t xml:space="preserve"> </w:t>
                  </w:r>
                  <w:r>
                    <w:rPr>
                      <w:rFonts w:hint="eastAsia"/>
                    </w:rPr>
                    <w:t>/*</w:t>
                  </w:r>
                  <w:r>
                    <w:rPr>
                      <w:rFonts w:hint="eastAsia"/>
                      <w:b/>
                    </w:rPr>
                    <w:t>调用类方法</w:t>
                  </w:r>
                  <w:r>
                    <w:rPr>
                      <w:rFonts w:hint="eastAsia"/>
                    </w:rPr>
                    <w:t>*/</w:t>
                  </w:r>
                </w:p>
              </w:txbxContent>
            </v:textbox>
            <w10:wrap type="none"/>
            <w10:anchorlock/>
          </v:shape>
        </w:pict>
      </w:r>
    </w:p>
    <w:p w:rsidR="00AB1127" w:rsidRPr="00AB1127" w:rsidRDefault="00BF0DBE" w:rsidP="00BD434C">
      <w:pPr>
        <w:pStyle w:val="2"/>
      </w:pPr>
      <w:bookmarkStart w:id="42" w:name="_Toc533248438"/>
      <w:r>
        <w:rPr>
          <w:rFonts w:hint="eastAsia"/>
        </w:rPr>
        <w:t xml:space="preserve">UI </w:t>
      </w:r>
      <w:r w:rsidR="003D1E8F">
        <w:rPr>
          <w:rFonts w:hint="eastAsia"/>
        </w:rPr>
        <w:t>Architecture</w:t>
      </w:r>
      <w:bookmarkEnd w:id="42"/>
    </w:p>
    <w:p w:rsidR="00975A92" w:rsidRDefault="00975A92" w:rsidP="00975A92">
      <w:r>
        <w:rPr>
          <w:rFonts w:hint="eastAsia"/>
        </w:rPr>
        <w:t>UI Lib</w:t>
      </w:r>
      <w:r>
        <w:rPr>
          <w:rFonts w:hint="eastAsia"/>
        </w:rPr>
        <w:t>包括</w:t>
      </w:r>
      <w:r w:rsidR="004278D6">
        <w:rPr>
          <w:rFonts w:hint="eastAsia"/>
        </w:rPr>
        <w:t>Widget</w:t>
      </w:r>
      <w:r w:rsidR="004278D6">
        <w:rPr>
          <w:rFonts w:hint="eastAsia"/>
        </w:rPr>
        <w:t>（</w:t>
      </w:r>
      <w:r>
        <w:rPr>
          <w:rFonts w:hint="eastAsia"/>
        </w:rPr>
        <w:t>控件</w:t>
      </w:r>
      <w:r w:rsidR="004278D6">
        <w:rPr>
          <w:rFonts w:hint="eastAsia"/>
        </w:rPr>
        <w:t>）</w:t>
      </w:r>
      <w:r>
        <w:rPr>
          <w:rFonts w:hint="eastAsia"/>
        </w:rPr>
        <w:t>、</w:t>
      </w:r>
      <w:r w:rsidR="004278D6">
        <w:rPr>
          <w:rFonts w:hint="eastAsia"/>
        </w:rPr>
        <w:t>视图（</w:t>
      </w:r>
      <w:r>
        <w:rPr>
          <w:rFonts w:hint="eastAsia"/>
        </w:rPr>
        <w:t>View</w:t>
      </w:r>
      <w:r w:rsidR="004278D6">
        <w:rPr>
          <w:rFonts w:hint="eastAsia"/>
        </w:rPr>
        <w:t>）</w:t>
      </w:r>
      <w:r>
        <w:rPr>
          <w:rFonts w:hint="eastAsia"/>
        </w:rPr>
        <w:t>、</w:t>
      </w:r>
      <w:r w:rsidR="004278D6">
        <w:rPr>
          <w:rFonts w:hint="eastAsia"/>
        </w:rPr>
        <w:t>视图栈（</w:t>
      </w:r>
      <w:r>
        <w:rPr>
          <w:rFonts w:hint="eastAsia"/>
        </w:rPr>
        <w:t>ViewStack</w:t>
      </w:r>
      <w:r w:rsidR="004278D6">
        <w:rPr>
          <w:rFonts w:hint="eastAsia"/>
        </w:rPr>
        <w:t>）</w:t>
      </w:r>
      <w:r>
        <w:rPr>
          <w:rFonts w:hint="eastAsia"/>
        </w:rPr>
        <w:t>的实现。</w:t>
      </w:r>
      <w:r w:rsidR="00E37C7B">
        <w:rPr>
          <w:rFonts w:hint="eastAsia"/>
        </w:rPr>
        <w:t>各个类的继承和依赖关系如下：</w:t>
      </w:r>
    </w:p>
    <w:p w:rsidR="003C6835" w:rsidRDefault="00813AC7" w:rsidP="003C6835">
      <w:pPr>
        <w:keepNext/>
        <w:jc w:val="center"/>
      </w:pPr>
      <w:r>
        <w:object w:dxaOrig="8011" w:dyaOrig="5885">
          <v:shape id="_x0000_i1033" type="#_x0000_t75" style="width:301.3pt;height:221.4pt" o:ole="">
            <v:imagedata r:id="rId35" o:title=""/>
          </v:shape>
          <o:OLEObject Type="Embed" ProgID="Visio.Drawing.11" ShapeID="_x0000_i1033" DrawAspect="Content" ObjectID="_1607188782" r:id="rId36"/>
        </w:object>
      </w:r>
    </w:p>
    <w:p w:rsidR="00E24348" w:rsidRDefault="003C6835" w:rsidP="000F7BB4">
      <w:pPr>
        <w:pStyle w:val="aa"/>
        <w:jc w:val="center"/>
      </w:pPr>
      <w:bookmarkStart w:id="43" w:name="_Toc533248530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2</w:t>
      </w:r>
      <w:r w:rsidR="008A6762">
        <w:fldChar w:fldCharType="end"/>
      </w:r>
      <w:r w:rsidR="000F7BB4">
        <w:rPr>
          <w:rFonts w:hint="eastAsia"/>
        </w:rPr>
        <w:t xml:space="preserve"> UI Lib Architecture</w:t>
      </w:r>
      <w:bookmarkEnd w:id="43"/>
    </w:p>
    <w:p w:rsidR="00135242" w:rsidRDefault="00135242" w:rsidP="00135242">
      <w:pPr>
        <w:pStyle w:val="ab"/>
        <w:numPr>
          <w:ilvl w:val="0"/>
          <w:numId w:val="33"/>
        </w:numPr>
        <w:ind w:firstLineChars="0"/>
      </w:pPr>
      <w:r>
        <w:lastRenderedPageBreak/>
        <w:t>Widget</w:t>
      </w:r>
      <w:r>
        <w:t>是控件父类，也是视图的父类；</w:t>
      </w:r>
    </w:p>
    <w:p w:rsidR="00135242" w:rsidRDefault="00135242" w:rsidP="00135242">
      <w:pPr>
        <w:pStyle w:val="ab"/>
        <w:numPr>
          <w:ilvl w:val="0"/>
          <w:numId w:val="33"/>
        </w:numPr>
        <w:ind w:firstLineChars="0"/>
      </w:pPr>
      <w:r>
        <w:rPr>
          <w:rFonts w:hint="eastAsia"/>
        </w:rPr>
        <w:t>Button</w:t>
      </w:r>
      <w:r>
        <w:rPr>
          <w:rFonts w:hint="eastAsia"/>
        </w:rPr>
        <w:t>类和</w:t>
      </w:r>
      <w:r>
        <w:rPr>
          <w:rFonts w:hint="eastAsia"/>
        </w:rPr>
        <w:t>TouchMtx</w:t>
      </w:r>
      <w:r>
        <w:rPr>
          <w:rFonts w:hint="eastAsia"/>
        </w:rPr>
        <w:t>类继承自</w:t>
      </w:r>
      <w:r>
        <w:rPr>
          <w:rFonts w:hint="eastAsia"/>
        </w:rPr>
        <w:t>Widget</w:t>
      </w:r>
      <w:r>
        <w:rPr>
          <w:rFonts w:hint="eastAsia"/>
        </w:rPr>
        <w:t>；</w:t>
      </w:r>
    </w:p>
    <w:p w:rsidR="00135242" w:rsidRDefault="00135242" w:rsidP="00135242">
      <w:pPr>
        <w:pStyle w:val="ab"/>
        <w:numPr>
          <w:ilvl w:val="0"/>
          <w:numId w:val="33"/>
        </w:numPr>
        <w:ind w:firstLineChars="0"/>
      </w:pPr>
      <w:r>
        <w:rPr>
          <w:rFonts w:hint="eastAsia"/>
        </w:rPr>
        <w:t>ViewStack</w:t>
      </w:r>
      <w:r>
        <w:rPr>
          <w:rFonts w:hint="eastAsia"/>
        </w:rPr>
        <w:t>类需要使用（依赖）</w:t>
      </w:r>
      <w:r>
        <w:rPr>
          <w:rFonts w:hint="eastAsia"/>
        </w:rPr>
        <w:t>View</w:t>
      </w:r>
      <w:r>
        <w:rPr>
          <w:rFonts w:hint="eastAsia"/>
        </w:rPr>
        <w:t>类；</w:t>
      </w:r>
    </w:p>
    <w:p w:rsidR="00135242" w:rsidRPr="00975A92" w:rsidRDefault="00135242" w:rsidP="00135242">
      <w:pPr>
        <w:pStyle w:val="ab"/>
        <w:numPr>
          <w:ilvl w:val="0"/>
          <w:numId w:val="33"/>
        </w:numPr>
        <w:ind w:firstLineChars="0"/>
      </w:pPr>
      <w:r>
        <w:t>各个具体的画面类（</w:t>
      </w:r>
      <w:r>
        <w:t>UI</w:t>
      </w:r>
      <w:r>
        <w:rPr>
          <w:rFonts w:hint="eastAsia"/>
        </w:rPr>
        <w:t xml:space="preserve"> Views</w:t>
      </w:r>
      <w:r>
        <w:t>）继承自</w:t>
      </w:r>
      <w:r>
        <w:t>View</w:t>
      </w:r>
      <w:r>
        <w:t>类实现</w:t>
      </w:r>
      <w:r w:rsidR="00813AC7">
        <w:t>。</w:t>
      </w:r>
    </w:p>
    <w:p w:rsidR="00BC319E" w:rsidRDefault="00BC319E" w:rsidP="00BD434C">
      <w:pPr>
        <w:pStyle w:val="3"/>
      </w:pPr>
      <w:bookmarkStart w:id="44" w:name="_Toc533248439"/>
      <w:r>
        <w:rPr>
          <w:rFonts w:hint="eastAsia"/>
        </w:rPr>
        <w:t>Widget</w:t>
      </w:r>
      <w:r w:rsidR="00A748B3">
        <w:rPr>
          <w:rFonts w:hint="eastAsia"/>
        </w:rPr>
        <w:t>类</w:t>
      </w:r>
      <w:bookmarkEnd w:id="44"/>
    </w:p>
    <w:p w:rsidR="00DD6DBE" w:rsidRPr="00DD6DBE" w:rsidRDefault="00DD6DBE" w:rsidP="00DD6DBE">
      <w:r>
        <w:t>Widget</w:t>
      </w:r>
      <w:r>
        <w:t>类是控件的基本抽象，是所有操作类控件以及视图的基类。</w:t>
      </w:r>
    </w:p>
    <w:p w:rsidR="00085E21" w:rsidRDefault="0026414B" w:rsidP="00085E21">
      <w:pPr>
        <w:keepNext/>
        <w:jc w:val="center"/>
      </w:pPr>
      <w:r>
        <w:object w:dxaOrig="4610" w:dyaOrig="8578">
          <v:shape id="_x0000_i1034" type="#_x0000_t75" style="width:227.25pt;height:422pt" o:ole="">
            <v:imagedata r:id="rId37" o:title=""/>
          </v:shape>
          <o:OLEObject Type="Embed" ProgID="Visio.Drawing.11" ShapeID="_x0000_i1034" DrawAspect="Content" ObjectID="_1607188783" r:id="rId38"/>
        </w:object>
      </w:r>
    </w:p>
    <w:p w:rsidR="00CB7D03" w:rsidRDefault="00085E21" w:rsidP="00287476">
      <w:pPr>
        <w:pStyle w:val="aa"/>
        <w:jc w:val="center"/>
      </w:pPr>
      <w:bookmarkStart w:id="45" w:name="_Toc533248531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3</w:t>
      </w:r>
      <w:r w:rsidR="008A6762">
        <w:fldChar w:fldCharType="end"/>
      </w:r>
      <w:r>
        <w:rPr>
          <w:rFonts w:hint="eastAsia"/>
        </w:rPr>
        <w:t xml:space="preserve"> </w:t>
      </w:r>
      <w:r w:rsidR="00287476">
        <w:rPr>
          <w:rFonts w:hint="eastAsia"/>
        </w:rPr>
        <w:t>Widget</w:t>
      </w:r>
      <w:r w:rsidR="0026414B">
        <w:rPr>
          <w:rFonts w:hint="eastAsia"/>
        </w:rPr>
        <w:t>类</w:t>
      </w:r>
      <w:bookmarkEnd w:id="45"/>
    </w:p>
    <w:p w:rsidR="0035203F" w:rsidRDefault="0035203F" w:rsidP="0035203F">
      <w:pPr>
        <w:pStyle w:val="aa"/>
        <w:keepNext/>
        <w:jc w:val="center"/>
      </w:pPr>
      <w:bookmarkStart w:id="46" w:name="_Toc533248555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1</w:t>
      </w:r>
      <w:r w:rsidR="008A6762">
        <w:fldChar w:fldCharType="end"/>
      </w:r>
      <w:r>
        <w:rPr>
          <w:rFonts w:hint="eastAsia"/>
        </w:rPr>
        <w:t xml:space="preserve"> Widget</w:t>
      </w:r>
      <w:r>
        <w:rPr>
          <w:rFonts w:hint="eastAsia"/>
        </w:rPr>
        <w:t>类成员变量</w:t>
      </w:r>
      <w:bookmarkEnd w:id="46"/>
    </w:p>
    <w:tbl>
      <w:tblPr>
        <w:tblStyle w:val="-11"/>
        <w:tblW w:w="0" w:type="auto"/>
        <w:jc w:val="center"/>
        <w:tblLook w:val="04A0"/>
      </w:tblPr>
      <w:tblGrid>
        <w:gridCol w:w="1668"/>
        <w:gridCol w:w="1275"/>
        <w:gridCol w:w="3402"/>
      </w:tblGrid>
      <w:tr w:rsidR="00686E25" w:rsidTr="00780CFF">
        <w:trPr>
          <w:cnfStyle w:val="100000000000"/>
          <w:jc w:val="center"/>
        </w:trPr>
        <w:tc>
          <w:tcPr>
            <w:cnfStyle w:val="001000000000"/>
            <w:tcW w:w="1668" w:type="dxa"/>
          </w:tcPr>
          <w:p w:rsidR="00686E25" w:rsidRDefault="00780CFF" w:rsidP="00686E25">
            <w:r>
              <w:rPr>
                <w:rFonts w:hint="eastAsia"/>
              </w:rPr>
              <w:t>成员变量名称</w:t>
            </w:r>
          </w:p>
        </w:tc>
        <w:tc>
          <w:tcPr>
            <w:tcW w:w="1275" w:type="dxa"/>
          </w:tcPr>
          <w:p w:rsidR="00686E25" w:rsidRDefault="00780CFF" w:rsidP="00686E25">
            <w:pPr>
              <w:cnfStyle w:val="100000000000"/>
            </w:pPr>
            <w:r>
              <w:rPr>
                <w:rFonts w:hint="eastAsia"/>
              </w:rPr>
              <w:t>类型</w:t>
            </w:r>
          </w:p>
        </w:tc>
        <w:tc>
          <w:tcPr>
            <w:tcW w:w="3402" w:type="dxa"/>
          </w:tcPr>
          <w:p w:rsidR="00686E25" w:rsidRDefault="00780CFF" w:rsidP="00686E25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686E25" w:rsidRPr="004E0058" w:rsidTr="00780CFF">
        <w:trPr>
          <w:cnfStyle w:val="000000100000"/>
          <w:jc w:val="center"/>
        </w:trPr>
        <w:tc>
          <w:tcPr>
            <w:cnfStyle w:val="001000000000"/>
            <w:tcW w:w="1668" w:type="dxa"/>
          </w:tcPr>
          <w:p w:rsidR="00686E25" w:rsidRPr="004E0058" w:rsidRDefault="00686E25" w:rsidP="00686E25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mId</w:t>
            </w:r>
          </w:p>
        </w:tc>
        <w:tc>
          <w:tcPr>
            <w:tcW w:w="1275" w:type="dxa"/>
          </w:tcPr>
          <w:p w:rsidR="00686E25" w:rsidRPr="00FE4BF3" w:rsidRDefault="00780CFF" w:rsidP="00686E25">
            <w:pPr>
              <w:cnfStyle w:val="000000100000"/>
              <w:rPr>
                <w:szCs w:val="21"/>
              </w:rPr>
            </w:pPr>
            <w:r w:rsidRPr="00FE4BF3">
              <w:rPr>
                <w:szCs w:val="21"/>
              </w:rPr>
              <w:t>int</w:t>
            </w:r>
          </w:p>
        </w:tc>
        <w:tc>
          <w:tcPr>
            <w:tcW w:w="3402" w:type="dxa"/>
          </w:tcPr>
          <w:p w:rsidR="00686E25" w:rsidRPr="004E0058" w:rsidRDefault="00DA1002" w:rsidP="00686E25">
            <w:pPr>
              <w:cnfStyle w:val="000000100000"/>
              <w:rPr>
                <w:szCs w:val="21"/>
              </w:rPr>
            </w:pPr>
            <w:r w:rsidRPr="004E0058">
              <w:rPr>
                <w:rFonts w:hint="eastAsia"/>
                <w:szCs w:val="21"/>
              </w:rPr>
              <w:t>控件</w:t>
            </w:r>
            <w:r w:rsidRPr="004E0058">
              <w:rPr>
                <w:rFonts w:hint="eastAsia"/>
                <w:szCs w:val="21"/>
              </w:rPr>
              <w:t>ID</w:t>
            </w:r>
          </w:p>
        </w:tc>
      </w:tr>
      <w:tr w:rsidR="00686E25" w:rsidRPr="004E0058" w:rsidTr="00780CFF">
        <w:trPr>
          <w:jc w:val="center"/>
        </w:trPr>
        <w:tc>
          <w:tcPr>
            <w:cnfStyle w:val="001000000000"/>
            <w:tcW w:w="1668" w:type="dxa"/>
          </w:tcPr>
          <w:p w:rsidR="00686E25" w:rsidRPr="004E0058" w:rsidRDefault="00686E25" w:rsidP="00686E25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mX</w:t>
            </w:r>
          </w:p>
        </w:tc>
        <w:tc>
          <w:tcPr>
            <w:tcW w:w="1275" w:type="dxa"/>
          </w:tcPr>
          <w:p w:rsidR="00686E25" w:rsidRPr="00FE4BF3" w:rsidRDefault="00780CFF" w:rsidP="00686E25">
            <w:pPr>
              <w:cnfStyle w:val="000000000000"/>
              <w:rPr>
                <w:szCs w:val="21"/>
              </w:rPr>
            </w:pPr>
            <w:r w:rsidRPr="00FE4BF3">
              <w:rPr>
                <w:szCs w:val="21"/>
              </w:rPr>
              <w:t>int</w:t>
            </w:r>
          </w:p>
        </w:tc>
        <w:tc>
          <w:tcPr>
            <w:tcW w:w="3402" w:type="dxa"/>
          </w:tcPr>
          <w:p w:rsidR="00686E25" w:rsidRPr="004E0058" w:rsidRDefault="00DA1002" w:rsidP="00686E25">
            <w:pPr>
              <w:cnfStyle w:val="000000000000"/>
              <w:rPr>
                <w:szCs w:val="21"/>
              </w:rPr>
            </w:pPr>
            <w:r w:rsidRPr="004E0058">
              <w:rPr>
                <w:rFonts w:hint="eastAsia"/>
                <w:szCs w:val="21"/>
              </w:rPr>
              <w:t>X</w:t>
            </w:r>
            <w:r w:rsidRPr="004E0058">
              <w:rPr>
                <w:rFonts w:hint="eastAsia"/>
                <w:szCs w:val="21"/>
              </w:rPr>
              <w:t>坐标</w:t>
            </w:r>
          </w:p>
        </w:tc>
      </w:tr>
      <w:tr w:rsidR="00686E25" w:rsidRPr="004E0058" w:rsidTr="00780CFF">
        <w:trPr>
          <w:cnfStyle w:val="000000100000"/>
          <w:jc w:val="center"/>
        </w:trPr>
        <w:tc>
          <w:tcPr>
            <w:cnfStyle w:val="001000000000"/>
            <w:tcW w:w="1668" w:type="dxa"/>
          </w:tcPr>
          <w:p w:rsidR="00686E25" w:rsidRPr="004E0058" w:rsidRDefault="00686E25" w:rsidP="00686E25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mY</w:t>
            </w:r>
          </w:p>
        </w:tc>
        <w:tc>
          <w:tcPr>
            <w:tcW w:w="1275" w:type="dxa"/>
          </w:tcPr>
          <w:p w:rsidR="00686E25" w:rsidRPr="00FE4BF3" w:rsidRDefault="00780CFF" w:rsidP="00686E25">
            <w:pPr>
              <w:cnfStyle w:val="000000100000"/>
              <w:rPr>
                <w:szCs w:val="21"/>
              </w:rPr>
            </w:pPr>
            <w:r w:rsidRPr="00FE4BF3">
              <w:rPr>
                <w:szCs w:val="21"/>
              </w:rPr>
              <w:t>int</w:t>
            </w:r>
          </w:p>
        </w:tc>
        <w:tc>
          <w:tcPr>
            <w:tcW w:w="3402" w:type="dxa"/>
          </w:tcPr>
          <w:p w:rsidR="00686E25" w:rsidRPr="004E0058" w:rsidRDefault="00DA1002" w:rsidP="00686E25">
            <w:pPr>
              <w:cnfStyle w:val="000000100000"/>
              <w:rPr>
                <w:szCs w:val="21"/>
              </w:rPr>
            </w:pPr>
            <w:r w:rsidRPr="004E0058">
              <w:rPr>
                <w:szCs w:val="21"/>
              </w:rPr>
              <w:t>Y</w:t>
            </w:r>
            <w:r w:rsidRPr="004E0058">
              <w:rPr>
                <w:rFonts w:hint="eastAsia"/>
                <w:szCs w:val="21"/>
              </w:rPr>
              <w:t>坐标</w:t>
            </w:r>
          </w:p>
        </w:tc>
      </w:tr>
      <w:tr w:rsidR="00686E25" w:rsidRPr="004E0058" w:rsidTr="00780CFF">
        <w:trPr>
          <w:jc w:val="center"/>
        </w:trPr>
        <w:tc>
          <w:tcPr>
            <w:cnfStyle w:val="001000000000"/>
            <w:tcW w:w="1668" w:type="dxa"/>
          </w:tcPr>
          <w:p w:rsidR="00686E25" w:rsidRPr="004E0058" w:rsidRDefault="00686E25" w:rsidP="00686E25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mW</w:t>
            </w:r>
          </w:p>
        </w:tc>
        <w:tc>
          <w:tcPr>
            <w:tcW w:w="1275" w:type="dxa"/>
          </w:tcPr>
          <w:p w:rsidR="00686E25" w:rsidRPr="00FE4BF3" w:rsidRDefault="00780CFF" w:rsidP="00686E25">
            <w:pPr>
              <w:cnfStyle w:val="000000000000"/>
              <w:rPr>
                <w:szCs w:val="21"/>
              </w:rPr>
            </w:pPr>
            <w:r w:rsidRPr="00FE4BF3">
              <w:rPr>
                <w:szCs w:val="21"/>
              </w:rPr>
              <w:t>int</w:t>
            </w:r>
          </w:p>
        </w:tc>
        <w:tc>
          <w:tcPr>
            <w:tcW w:w="3402" w:type="dxa"/>
          </w:tcPr>
          <w:p w:rsidR="00686E25" w:rsidRPr="004E0058" w:rsidRDefault="00DA1002" w:rsidP="00686E25">
            <w:pPr>
              <w:cnfStyle w:val="000000000000"/>
              <w:rPr>
                <w:szCs w:val="21"/>
              </w:rPr>
            </w:pPr>
            <w:r w:rsidRPr="004E0058">
              <w:rPr>
                <w:rFonts w:hint="eastAsia"/>
                <w:szCs w:val="21"/>
              </w:rPr>
              <w:t>宽度</w:t>
            </w:r>
          </w:p>
        </w:tc>
      </w:tr>
      <w:tr w:rsidR="00686E25" w:rsidRPr="004E0058" w:rsidTr="00780CFF">
        <w:trPr>
          <w:cnfStyle w:val="000000100000"/>
          <w:jc w:val="center"/>
        </w:trPr>
        <w:tc>
          <w:tcPr>
            <w:cnfStyle w:val="001000000000"/>
            <w:tcW w:w="1668" w:type="dxa"/>
          </w:tcPr>
          <w:p w:rsidR="00686E25" w:rsidRPr="004E0058" w:rsidRDefault="00686E25" w:rsidP="00686E25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lastRenderedPageBreak/>
              <w:t>mH</w:t>
            </w:r>
          </w:p>
        </w:tc>
        <w:tc>
          <w:tcPr>
            <w:tcW w:w="1275" w:type="dxa"/>
          </w:tcPr>
          <w:p w:rsidR="00686E25" w:rsidRPr="00FE4BF3" w:rsidRDefault="00780CFF" w:rsidP="00686E25">
            <w:pPr>
              <w:cnfStyle w:val="000000100000"/>
              <w:rPr>
                <w:szCs w:val="21"/>
              </w:rPr>
            </w:pPr>
            <w:r w:rsidRPr="00FE4BF3">
              <w:rPr>
                <w:szCs w:val="21"/>
              </w:rPr>
              <w:t>int</w:t>
            </w:r>
          </w:p>
        </w:tc>
        <w:tc>
          <w:tcPr>
            <w:tcW w:w="3402" w:type="dxa"/>
          </w:tcPr>
          <w:p w:rsidR="00686E25" w:rsidRPr="004E0058" w:rsidRDefault="00DA1002" w:rsidP="00686E25">
            <w:pPr>
              <w:cnfStyle w:val="000000100000"/>
              <w:rPr>
                <w:szCs w:val="21"/>
              </w:rPr>
            </w:pPr>
            <w:r w:rsidRPr="004E0058">
              <w:rPr>
                <w:rFonts w:hint="eastAsia"/>
                <w:szCs w:val="21"/>
              </w:rPr>
              <w:t>高度</w:t>
            </w:r>
          </w:p>
        </w:tc>
      </w:tr>
      <w:tr w:rsidR="00780CFF" w:rsidRPr="004E0058" w:rsidTr="00780CFF">
        <w:trPr>
          <w:jc w:val="center"/>
        </w:trPr>
        <w:tc>
          <w:tcPr>
            <w:cnfStyle w:val="001000000000"/>
            <w:tcW w:w="1668" w:type="dxa"/>
          </w:tcPr>
          <w:p w:rsidR="00780CFF" w:rsidRPr="004E0058" w:rsidRDefault="00780CFF" w:rsidP="00686E25">
            <w:pPr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mTX</w:t>
            </w:r>
          </w:p>
        </w:tc>
        <w:tc>
          <w:tcPr>
            <w:tcW w:w="1275" w:type="dxa"/>
          </w:tcPr>
          <w:p w:rsidR="00780CFF" w:rsidRPr="00FE4BF3" w:rsidRDefault="00780CFF">
            <w:pPr>
              <w:cnfStyle w:val="000000000000"/>
              <w:rPr>
                <w:szCs w:val="21"/>
              </w:rPr>
            </w:pPr>
            <w:r w:rsidRPr="00FE4BF3">
              <w:rPr>
                <w:szCs w:val="21"/>
              </w:rPr>
              <w:t>int</w:t>
            </w:r>
          </w:p>
        </w:tc>
        <w:tc>
          <w:tcPr>
            <w:tcW w:w="3402" w:type="dxa"/>
          </w:tcPr>
          <w:p w:rsidR="00780CFF" w:rsidRPr="004E0058" w:rsidRDefault="00DA1002" w:rsidP="00686E25">
            <w:pPr>
              <w:cnfStyle w:val="000000000000"/>
              <w:rPr>
                <w:szCs w:val="21"/>
              </w:rPr>
            </w:pPr>
            <w:r w:rsidRPr="004E0058">
              <w:rPr>
                <w:rFonts w:hint="eastAsia"/>
                <w:szCs w:val="21"/>
              </w:rPr>
              <w:t>当前触摸点</w:t>
            </w:r>
            <w:r w:rsidRPr="004E0058">
              <w:rPr>
                <w:rFonts w:hint="eastAsia"/>
                <w:szCs w:val="21"/>
              </w:rPr>
              <w:t>x</w:t>
            </w:r>
            <w:r w:rsidRPr="004E0058">
              <w:rPr>
                <w:rFonts w:hint="eastAsia"/>
                <w:szCs w:val="21"/>
              </w:rPr>
              <w:t>坐标</w:t>
            </w:r>
          </w:p>
        </w:tc>
      </w:tr>
      <w:tr w:rsidR="00780CFF" w:rsidRPr="004E0058" w:rsidTr="00780CFF">
        <w:trPr>
          <w:cnfStyle w:val="000000100000"/>
          <w:jc w:val="center"/>
        </w:trPr>
        <w:tc>
          <w:tcPr>
            <w:cnfStyle w:val="001000000000"/>
            <w:tcW w:w="1668" w:type="dxa"/>
          </w:tcPr>
          <w:p w:rsidR="00780CFF" w:rsidRPr="004E0058" w:rsidRDefault="00780CFF" w:rsidP="00686E25">
            <w:pPr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mTY</w:t>
            </w:r>
          </w:p>
        </w:tc>
        <w:tc>
          <w:tcPr>
            <w:tcW w:w="1275" w:type="dxa"/>
          </w:tcPr>
          <w:p w:rsidR="00780CFF" w:rsidRPr="00FE4BF3" w:rsidRDefault="00780CFF">
            <w:pPr>
              <w:cnfStyle w:val="000000100000"/>
              <w:rPr>
                <w:szCs w:val="21"/>
              </w:rPr>
            </w:pPr>
            <w:r w:rsidRPr="00FE4BF3">
              <w:rPr>
                <w:szCs w:val="21"/>
              </w:rPr>
              <w:t>int</w:t>
            </w:r>
          </w:p>
        </w:tc>
        <w:tc>
          <w:tcPr>
            <w:tcW w:w="3402" w:type="dxa"/>
          </w:tcPr>
          <w:p w:rsidR="00780CFF" w:rsidRPr="004E0058" w:rsidRDefault="00DA1002" w:rsidP="00686E25">
            <w:pPr>
              <w:cnfStyle w:val="000000100000"/>
              <w:rPr>
                <w:szCs w:val="21"/>
              </w:rPr>
            </w:pPr>
            <w:r w:rsidRPr="004E0058">
              <w:rPr>
                <w:rFonts w:hint="eastAsia"/>
                <w:szCs w:val="21"/>
              </w:rPr>
              <w:t>当前触摸点</w:t>
            </w:r>
            <w:r w:rsidRPr="004E0058">
              <w:rPr>
                <w:rFonts w:hint="eastAsia"/>
                <w:szCs w:val="21"/>
              </w:rPr>
              <w:t>y</w:t>
            </w:r>
            <w:r w:rsidRPr="004E0058">
              <w:rPr>
                <w:rFonts w:hint="eastAsia"/>
                <w:szCs w:val="21"/>
              </w:rPr>
              <w:t>坐标</w:t>
            </w:r>
          </w:p>
        </w:tc>
      </w:tr>
      <w:tr w:rsidR="00780CFF" w:rsidRPr="004E0058" w:rsidTr="00780CFF">
        <w:trPr>
          <w:jc w:val="center"/>
        </w:trPr>
        <w:tc>
          <w:tcPr>
            <w:cnfStyle w:val="001000000000"/>
            <w:tcW w:w="1668" w:type="dxa"/>
          </w:tcPr>
          <w:p w:rsidR="00780CFF" w:rsidRPr="004E0058" w:rsidRDefault="00780CFF" w:rsidP="00686E25">
            <w:pPr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mState</w:t>
            </w:r>
          </w:p>
        </w:tc>
        <w:tc>
          <w:tcPr>
            <w:tcW w:w="1275" w:type="dxa"/>
          </w:tcPr>
          <w:p w:rsidR="00780CFF" w:rsidRPr="00FE4BF3" w:rsidRDefault="00780CFF">
            <w:pPr>
              <w:cnfStyle w:val="000000000000"/>
              <w:rPr>
                <w:szCs w:val="21"/>
              </w:rPr>
            </w:pPr>
            <w:r w:rsidRPr="00FE4BF3">
              <w:rPr>
                <w:szCs w:val="21"/>
              </w:rPr>
              <w:t>int</w:t>
            </w:r>
          </w:p>
        </w:tc>
        <w:tc>
          <w:tcPr>
            <w:tcW w:w="3402" w:type="dxa"/>
          </w:tcPr>
          <w:p w:rsidR="00780CFF" w:rsidRPr="004E0058" w:rsidRDefault="00DA1002" w:rsidP="00686E25">
            <w:pPr>
              <w:cnfStyle w:val="000000000000"/>
              <w:rPr>
                <w:szCs w:val="21"/>
              </w:rPr>
            </w:pPr>
            <w:r w:rsidRPr="004E0058">
              <w:rPr>
                <w:rFonts w:hint="eastAsia"/>
                <w:szCs w:val="21"/>
              </w:rPr>
              <w:t>状态</w:t>
            </w:r>
            <w:r w:rsidR="00896D63" w:rsidRPr="004E0058">
              <w:rPr>
                <w:rFonts w:hint="eastAsia"/>
                <w:szCs w:val="21"/>
              </w:rPr>
              <w:t>，包括</w:t>
            </w:r>
            <w:r w:rsidR="00896D63" w:rsidRPr="004E0058">
              <w:rPr>
                <w:szCs w:val="21"/>
              </w:rPr>
              <w:t>TOUCH_ON/ TOUCH_OFF</w:t>
            </w:r>
          </w:p>
        </w:tc>
      </w:tr>
      <w:tr w:rsidR="00780CFF" w:rsidRPr="004E0058" w:rsidTr="00780CFF">
        <w:trPr>
          <w:cnfStyle w:val="000000100000"/>
          <w:jc w:val="center"/>
        </w:trPr>
        <w:tc>
          <w:tcPr>
            <w:cnfStyle w:val="001000000000"/>
            <w:tcW w:w="1668" w:type="dxa"/>
          </w:tcPr>
          <w:p w:rsidR="00780CFF" w:rsidRPr="004E0058" w:rsidRDefault="00780CFF" w:rsidP="00686E25">
            <w:pPr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mProperty</w:t>
            </w:r>
          </w:p>
        </w:tc>
        <w:tc>
          <w:tcPr>
            <w:tcW w:w="1275" w:type="dxa"/>
          </w:tcPr>
          <w:p w:rsidR="00780CFF" w:rsidRPr="00FE4BF3" w:rsidRDefault="00780CFF">
            <w:pPr>
              <w:cnfStyle w:val="000000100000"/>
              <w:rPr>
                <w:szCs w:val="21"/>
              </w:rPr>
            </w:pPr>
            <w:r w:rsidRPr="00FE4BF3">
              <w:rPr>
                <w:szCs w:val="21"/>
              </w:rPr>
              <w:t>int</w:t>
            </w:r>
          </w:p>
        </w:tc>
        <w:tc>
          <w:tcPr>
            <w:tcW w:w="3402" w:type="dxa"/>
          </w:tcPr>
          <w:p w:rsidR="00780CFF" w:rsidRPr="004E0058" w:rsidRDefault="00DA1002" w:rsidP="00686E25">
            <w:pPr>
              <w:cnfStyle w:val="000000100000"/>
              <w:rPr>
                <w:szCs w:val="21"/>
              </w:rPr>
            </w:pPr>
            <w:r w:rsidRPr="004E0058">
              <w:rPr>
                <w:rFonts w:hint="eastAsia"/>
                <w:szCs w:val="21"/>
              </w:rPr>
              <w:t>属性</w:t>
            </w:r>
            <w:r w:rsidR="00893855" w:rsidRPr="004E0058">
              <w:rPr>
                <w:rFonts w:hint="eastAsia"/>
                <w:szCs w:val="21"/>
              </w:rPr>
              <w:t>，包括</w:t>
            </w:r>
            <w:r w:rsidR="00893855" w:rsidRPr="004E0058">
              <w:rPr>
                <w:szCs w:val="21"/>
              </w:rPr>
              <w:t>DISABLE</w:t>
            </w:r>
            <w:r w:rsidR="00893855" w:rsidRPr="004E0058">
              <w:rPr>
                <w:szCs w:val="21"/>
              </w:rPr>
              <w:t>和</w:t>
            </w:r>
            <w:r w:rsidR="00802C09" w:rsidRPr="004E0058">
              <w:rPr>
                <w:szCs w:val="21"/>
              </w:rPr>
              <w:t>HIDE</w:t>
            </w:r>
            <w:r w:rsidR="00893855" w:rsidRPr="004E0058">
              <w:rPr>
                <w:szCs w:val="21"/>
              </w:rPr>
              <w:t>位</w:t>
            </w:r>
          </w:p>
        </w:tc>
      </w:tr>
      <w:tr w:rsidR="00780CFF" w:rsidRPr="004E0058" w:rsidTr="00780CFF">
        <w:trPr>
          <w:jc w:val="center"/>
        </w:trPr>
        <w:tc>
          <w:tcPr>
            <w:cnfStyle w:val="001000000000"/>
            <w:tcW w:w="1668" w:type="dxa"/>
          </w:tcPr>
          <w:p w:rsidR="00780CFF" w:rsidRPr="004E0058" w:rsidRDefault="00780CFF" w:rsidP="00686E25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mMsg</w:t>
            </w:r>
          </w:p>
        </w:tc>
        <w:tc>
          <w:tcPr>
            <w:tcW w:w="1275" w:type="dxa"/>
          </w:tcPr>
          <w:p w:rsidR="00780CFF" w:rsidRPr="00FE4BF3" w:rsidRDefault="00780CFF">
            <w:pPr>
              <w:cnfStyle w:val="000000000000"/>
              <w:rPr>
                <w:szCs w:val="21"/>
              </w:rPr>
            </w:pPr>
            <w:r w:rsidRPr="004E0058">
              <w:rPr>
                <w:szCs w:val="21"/>
              </w:rPr>
              <w:t>Msg_t *</w:t>
            </w:r>
          </w:p>
        </w:tc>
        <w:tc>
          <w:tcPr>
            <w:tcW w:w="3402" w:type="dxa"/>
          </w:tcPr>
          <w:p w:rsidR="00780CFF" w:rsidRPr="004E0058" w:rsidRDefault="00DA1002" w:rsidP="00686E25">
            <w:pPr>
              <w:cnfStyle w:val="000000000000"/>
              <w:rPr>
                <w:szCs w:val="21"/>
              </w:rPr>
            </w:pPr>
            <w:r w:rsidRPr="004E0058">
              <w:rPr>
                <w:rFonts w:hint="eastAsia"/>
                <w:szCs w:val="21"/>
              </w:rPr>
              <w:t>消息指针</w:t>
            </w:r>
            <w:r w:rsidR="00B90BC7" w:rsidRPr="004E0058">
              <w:rPr>
                <w:rFonts w:hint="eastAsia"/>
                <w:szCs w:val="21"/>
              </w:rPr>
              <w:t>，用于触发</w:t>
            </w:r>
            <w:r w:rsidR="00F53556">
              <w:rPr>
                <w:rFonts w:hint="eastAsia"/>
                <w:szCs w:val="21"/>
              </w:rPr>
              <w:t>event</w:t>
            </w:r>
            <w:r w:rsidR="00B90BC7" w:rsidRPr="004E0058">
              <w:rPr>
                <w:rFonts w:hint="eastAsia"/>
                <w:szCs w:val="21"/>
              </w:rPr>
              <w:t>暂存</w:t>
            </w:r>
          </w:p>
        </w:tc>
      </w:tr>
    </w:tbl>
    <w:p w:rsidR="00686E25" w:rsidRPr="004E0058" w:rsidRDefault="00686E25" w:rsidP="00686E25">
      <w:pPr>
        <w:rPr>
          <w:color w:val="365F91" w:themeColor="accent1" w:themeShade="BF"/>
          <w:szCs w:val="21"/>
        </w:rPr>
      </w:pPr>
    </w:p>
    <w:p w:rsidR="0035203F" w:rsidRDefault="0035203F" w:rsidP="0035203F">
      <w:pPr>
        <w:pStyle w:val="aa"/>
        <w:keepNext/>
        <w:jc w:val="center"/>
      </w:pPr>
      <w:bookmarkStart w:id="47" w:name="_Toc533248556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2</w:t>
      </w:r>
      <w:r w:rsidR="008A6762">
        <w:fldChar w:fldCharType="end"/>
      </w:r>
      <w:r>
        <w:rPr>
          <w:rFonts w:hint="eastAsia"/>
        </w:rPr>
        <w:t xml:space="preserve"> Widget</w:t>
      </w:r>
      <w:r>
        <w:rPr>
          <w:rFonts w:hint="eastAsia"/>
        </w:rPr>
        <w:t>类成员函数</w:t>
      </w:r>
      <w:bookmarkEnd w:id="47"/>
    </w:p>
    <w:tbl>
      <w:tblPr>
        <w:tblStyle w:val="-11"/>
        <w:tblW w:w="0" w:type="auto"/>
        <w:jc w:val="center"/>
        <w:tblInd w:w="-625" w:type="dxa"/>
        <w:tblLook w:val="04A0"/>
      </w:tblPr>
      <w:tblGrid>
        <w:gridCol w:w="2293"/>
        <w:gridCol w:w="4057"/>
      </w:tblGrid>
      <w:tr w:rsidR="00F534EE" w:rsidRPr="004E0058" w:rsidTr="003631D6">
        <w:trPr>
          <w:cnfStyle w:val="100000000000"/>
          <w:jc w:val="center"/>
        </w:trPr>
        <w:tc>
          <w:tcPr>
            <w:cnfStyle w:val="001000000000"/>
            <w:tcW w:w="2293" w:type="dxa"/>
          </w:tcPr>
          <w:p w:rsidR="00F534EE" w:rsidRPr="004E0058" w:rsidRDefault="00F534EE" w:rsidP="00725DD9">
            <w:pPr>
              <w:rPr>
                <w:b w:val="0"/>
                <w:bCs w:val="0"/>
                <w:szCs w:val="21"/>
              </w:rPr>
            </w:pPr>
            <w:r w:rsidRPr="004E0058">
              <w:rPr>
                <w:rFonts w:hint="eastAsia"/>
                <w:b w:val="0"/>
                <w:bCs w:val="0"/>
                <w:szCs w:val="21"/>
              </w:rPr>
              <w:t>成员函数</w:t>
            </w:r>
          </w:p>
        </w:tc>
        <w:tc>
          <w:tcPr>
            <w:tcW w:w="4057" w:type="dxa"/>
          </w:tcPr>
          <w:p w:rsidR="00F534EE" w:rsidRPr="004E0058" w:rsidRDefault="00F534EE" w:rsidP="00725DD9">
            <w:pPr>
              <w:cnfStyle w:val="100000000000"/>
              <w:rPr>
                <w:b w:val="0"/>
                <w:bCs w:val="0"/>
                <w:szCs w:val="21"/>
              </w:rPr>
            </w:pPr>
            <w:r w:rsidRPr="004E0058">
              <w:rPr>
                <w:rFonts w:hint="eastAsia"/>
                <w:b w:val="0"/>
                <w:bCs w:val="0"/>
                <w:szCs w:val="21"/>
              </w:rPr>
              <w:t>描述</w:t>
            </w:r>
          </w:p>
        </w:tc>
      </w:tr>
      <w:tr w:rsidR="00F534EE" w:rsidRPr="004E0058" w:rsidTr="003631D6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F534EE" w:rsidRPr="004E0058" w:rsidRDefault="00F534EE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isInRect</w:t>
            </w:r>
          </w:p>
        </w:tc>
        <w:tc>
          <w:tcPr>
            <w:tcW w:w="4057" w:type="dxa"/>
          </w:tcPr>
          <w:p w:rsidR="00F534EE" w:rsidRPr="00FE4BF3" w:rsidRDefault="00F534EE" w:rsidP="00725DD9">
            <w:pPr>
              <w:cnfStyle w:val="000000100000"/>
              <w:rPr>
                <w:szCs w:val="21"/>
              </w:rPr>
            </w:pPr>
            <w:r w:rsidRPr="00FE4BF3">
              <w:rPr>
                <w:szCs w:val="21"/>
              </w:rPr>
              <w:t>判断坐标是否在控件范围内</w:t>
            </w:r>
          </w:p>
        </w:tc>
      </w:tr>
      <w:tr w:rsidR="00F534EE" w:rsidRPr="004E0058" w:rsidTr="003631D6">
        <w:trPr>
          <w:jc w:val="center"/>
        </w:trPr>
        <w:tc>
          <w:tcPr>
            <w:cnfStyle w:val="001000000000"/>
            <w:tcW w:w="2293" w:type="dxa"/>
          </w:tcPr>
          <w:p w:rsidR="00F534EE" w:rsidRPr="004E0058" w:rsidRDefault="007A192E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show</w:t>
            </w:r>
          </w:p>
        </w:tc>
        <w:tc>
          <w:tcPr>
            <w:tcW w:w="4057" w:type="dxa"/>
          </w:tcPr>
          <w:p w:rsidR="00F534EE" w:rsidRPr="00FE4BF3" w:rsidRDefault="007A192E" w:rsidP="00725DD9">
            <w:pPr>
              <w:cnfStyle w:val="000000000000"/>
              <w:rPr>
                <w:szCs w:val="21"/>
              </w:rPr>
            </w:pPr>
            <w:r w:rsidRPr="00FE4BF3">
              <w:rPr>
                <w:szCs w:val="21"/>
              </w:rPr>
              <w:t>取消隐藏属性</w:t>
            </w:r>
          </w:p>
        </w:tc>
      </w:tr>
      <w:tr w:rsidR="00F534EE" w:rsidRPr="004E0058" w:rsidTr="003631D6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F534EE" w:rsidRPr="004E0058" w:rsidRDefault="007A192E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hide</w:t>
            </w:r>
          </w:p>
        </w:tc>
        <w:tc>
          <w:tcPr>
            <w:tcW w:w="4057" w:type="dxa"/>
          </w:tcPr>
          <w:p w:rsidR="00F534EE" w:rsidRPr="00FE4BF3" w:rsidRDefault="007A192E" w:rsidP="00725DD9">
            <w:pPr>
              <w:cnfStyle w:val="000000100000"/>
              <w:rPr>
                <w:szCs w:val="21"/>
              </w:rPr>
            </w:pPr>
            <w:r w:rsidRPr="00FE4BF3">
              <w:rPr>
                <w:szCs w:val="21"/>
              </w:rPr>
              <w:t>设置隐藏属性</w:t>
            </w:r>
          </w:p>
        </w:tc>
      </w:tr>
      <w:tr w:rsidR="00F534EE" w:rsidRPr="004E0058" w:rsidTr="003631D6">
        <w:trPr>
          <w:jc w:val="center"/>
        </w:trPr>
        <w:tc>
          <w:tcPr>
            <w:cnfStyle w:val="001000000000"/>
            <w:tcW w:w="2293" w:type="dxa"/>
          </w:tcPr>
          <w:p w:rsidR="00F534EE" w:rsidRPr="004E0058" w:rsidRDefault="007A192E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isHiden</w:t>
            </w:r>
          </w:p>
        </w:tc>
        <w:tc>
          <w:tcPr>
            <w:tcW w:w="4057" w:type="dxa"/>
          </w:tcPr>
          <w:p w:rsidR="00F534EE" w:rsidRPr="00FE4BF3" w:rsidRDefault="007A192E" w:rsidP="00725DD9">
            <w:pPr>
              <w:cnfStyle w:val="000000000000"/>
              <w:rPr>
                <w:szCs w:val="21"/>
              </w:rPr>
            </w:pPr>
            <w:r w:rsidRPr="00FE4BF3">
              <w:rPr>
                <w:szCs w:val="21"/>
              </w:rPr>
              <w:t>判断是否隐藏</w:t>
            </w:r>
          </w:p>
        </w:tc>
      </w:tr>
      <w:tr w:rsidR="00F534EE" w:rsidRPr="004E0058" w:rsidTr="003631D6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F534EE" w:rsidRPr="004E0058" w:rsidRDefault="007A192E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enable</w:t>
            </w:r>
          </w:p>
        </w:tc>
        <w:tc>
          <w:tcPr>
            <w:tcW w:w="4057" w:type="dxa"/>
          </w:tcPr>
          <w:p w:rsidR="00F534EE" w:rsidRPr="00FE4BF3" w:rsidRDefault="007A192E" w:rsidP="00725DD9">
            <w:pPr>
              <w:cnfStyle w:val="000000100000"/>
              <w:rPr>
                <w:szCs w:val="21"/>
              </w:rPr>
            </w:pPr>
            <w:r w:rsidRPr="00FE4BF3">
              <w:rPr>
                <w:szCs w:val="21"/>
              </w:rPr>
              <w:t>控件设置为有效</w:t>
            </w:r>
          </w:p>
        </w:tc>
      </w:tr>
      <w:tr w:rsidR="00F534EE" w:rsidRPr="004E0058" w:rsidTr="003631D6">
        <w:trPr>
          <w:jc w:val="center"/>
        </w:trPr>
        <w:tc>
          <w:tcPr>
            <w:cnfStyle w:val="001000000000"/>
            <w:tcW w:w="2293" w:type="dxa"/>
          </w:tcPr>
          <w:p w:rsidR="00F534EE" w:rsidRPr="004E0058" w:rsidRDefault="007A192E" w:rsidP="00725DD9">
            <w:pPr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disable</w:t>
            </w:r>
          </w:p>
        </w:tc>
        <w:tc>
          <w:tcPr>
            <w:tcW w:w="4057" w:type="dxa"/>
          </w:tcPr>
          <w:p w:rsidR="00F534EE" w:rsidRPr="00FE4BF3" w:rsidRDefault="007A192E" w:rsidP="00725DD9">
            <w:pPr>
              <w:cnfStyle w:val="000000000000"/>
              <w:rPr>
                <w:szCs w:val="21"/>
              </w:rPr>
            </w:pPr>
            <w:r w:rsidRPr="00FE4BF3">
              <w:rPr>
                <w:szCs w:val="21"/>
              </w:rPr>
              <w:t>控件设置为无效</w:t>
            </w:r>
          </w:p>
        </w:tc>
      </w:tr>
      <w:tr w:rsidR="00F534EE" w:rsidRPr="004E0058" w:rsidTr="003631D6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F534EE" w:rsidRPr="004E0058" w:rsidRDefault="007A192E" w:rsidP="00725DD9">
            <w:pPr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isDisabled</w:t>
            </w:r>
          </w:p>
        </w:tc>
        <w:tc>
          <w:tcPr>
            <w:tcW w:w="4057" w:type="dxa"/>
          </w:tcPr>
          <w:p w:rsidR="00F534EE" w:rsidRPr="00FE4BF3" w:rsidRDefault="007A192E" w:rsidP="00725DD9">
            <w:pPr>
              <w:cnfStyle w:val="000000100000"/>
              <w:rPr>
                <w:szCs w:val="21"/>
              </w:rPr>
            </w:pPr>
            <w:r w:rsidRPr="00FE4BF3">
              <w:rPr>
                <w:szCs w:val="21"/>
              </w:rPr>
              <w:t>判断是否有效</w:t>
            </w:r>
          </w:p>
        </w:tc>
      </w:tr>
      <w:tr w:rsidR="00F534EE" w:rsidRPr="004E0058" w:rsidTr="003631D6">
        <w:trPr>
          <w:jc w:val="center"/>
        </w:trPr>
        <w:tc>
          <w:tcPr>
            <w:cnfStyle w:val="001000000000"/>
            <w:tcW w:w="2293" w:type="dxa"/>
          </w:tcPr>
          <w:p w:rsidR="00F534EE" w:rsidRPr="004E0058" w:rsidRDefault="00CD42E2" w:rsidP="00725DD9">
            <w:pPr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onTouchOn</w:t>
            </w:r>
          </w:p>
        </w:tc>
        <w:tc>
          <w:tcPr>
            <w:tcW w:w="4057" w:type="dxa"/>
          </w:tcPr>
          <w:p w:rsidR="00F534EE" w:rsidRPr="00FE4BF3" w:rsidRDefault="00CD42E2" w:rsidP="00725DD9">
            <w:pPr>
              <w:cnfStyle w:val="000000000000"/>
              <w:rPr>
                <w:szCs w:val="21"/>
              </w:rPr>
            </w:pPr>
            <w:r w:rsidRPr="00FE4BF3">
              <w:rPr>
                <w:szCs w:val="21"/>
              </w:rPr>
              <w:t>Touch On</w:t>
            </w:r>
            <w:r w:rsidRPr="00FE4BF3">
              <w:rPr>
                <w:szCs w:val="21"/>
              </w:rPr>
              <w:t>处理</w:t>
            </w:r>
          </w:p>
        </w:tc>
      </w:tr>
      <w:tr w:rsidR="00F534EE" w:rsidRPr="004E0058" w:rsidTr="003631D6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F534EE" w:rsidRPr="004E0058" w:rsidRDefault="00CD42E2" w:rsidP="00725DD9">
            <w:pPr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onTouchOff</w:t>
            </w:r>
          </w:p>
        </w:tc>
        <w:tc>
          <w:tcPr>
            <w:tcW w:w="4057" w:type="dxa"/>
          </w:tcPr>
          <w:p w:rsidR="00F534EE" w:rsidRPr="00FE4BF3" w:rsidRDefault="00CD42E2" w:rsidP="00725DD9">
            <w:pPr>
              <w:cnfStyle w:val="000000100000"/>
              <w:rPr>
                <w:szCs w:val="21"/>
              </w:rPr>
            </w:pPr>
            <w:r w:rsidRPr="00FE4BF3">
              <w:rPr>
                <w:szCs w:val="21"/>
              </w:rPr>
              <w:t>Touch Off</w:t>
            </w:r>
            <w:r w:rsidRPr="00FE4BF3">
              <w:rPr>
                <w:szCs w:val="21"/>
              </w:rPr>
              <w:t>处理</w:t>
            </w:r>
          </w:p>
        </w:tc>
      </w:tr>
      <w:tr w:rsidR="00F534EE" w:rsidRPr="004E0058" w:rsidTr="003631D6">
        <w:trPr>
          <w:jc w:val="center"/>
        </w:trPr>
        <w:tc>
          <w:tcPr>
            <w:cnfStyle w:val="001000000000"/>
            <w:tcW w:w="2293" w:type="dxa"/>
          </w:tcPr>
          <w:p w:rsidR="00F534EE" w:rsidRPr="004E0058" w:rsidRDefault="00CD42E2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onTouchMove</w:t>
            </w:r>
          </w:p>
        </w:tc>
        <w:tc>
          <w:tcPr>
            <w:tcW w:w="4057" w:type="dxa"/>
          </w:tcPr>
          <w:p w:rsidR="00F534EE" w:rsidRPr="00FE4BF3" w:rsidRDefault="00CD42E2" w:rsidP="00725DD9">
            <w:pPr>
              <w:cnfStyle w:val="000000000000"/>
              <w:rPr>
                <w:szCs w:val="21"/>
              </w:rPr>
            </w:pPr>
            <w:r w:rsidRPr="00FE4BF3">
              <w:rPr>
                <w:szCs w:val="21"/>
              </w:rPr>
              <w:t>Touch Move</w:t>
            </w:r>
            <w:r w:rsidRPr="00FE4BF3">
              <w:rPr>
                <w:szCs w:val="21"/>
              </w:rPr>
              <w:t>处理</w:t>
            </w:r>
          </w:p>
        </w:tc>
      </w:tr>
      <w:tr w:rsidR="00CD42E2" w:rsidRPr="004E0058" w:rsidTr="003631D6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CD42E2" w:rsidRPr="004E0058" w:rsidRDefault="00A0705A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onTouchClear</w:t>
            </w:r>
          </w:p>
        </w:tc>
        <w:tc>
          <w:tcPr>
            <w:tcW w:w="4057" w:type="dxa"/>
          </w:tcPr>
          <w:p w:rsidR="00CD42E2" w:rsidRPr="00FE4BF3" w:rsidRDefault="00A0705A" w:rsidP="00725DD9">
            <w:pPr>
              <w:cnfStyle w:val="000000100000"/>
              <w:rPr>
                <w:szCs w:val="21"/>
              </w:rPr>
            </w:pPr>
            <w:r w:rsidRPr="00FE4BF3">
              <w:rPr>
                <w:szCs w:val="21"/>
              </w:rPr>
              <w:t>Touch</w:t>
            </w:r>
            <w:r w:rsidRPr="00FE4BF3">
              <w:rPr>
                <w:szCs w:val="21"/>
              </w:rPr>
              <w:t>状态清除为</w:t>
            </w:r>
            <w:r w:rsidR="00CA5FDF">
              <w:rPr>
                <w:szCs w:val="21"/>
              </w:rPr>
              <w:t>TOUCH_</w:t>
            </w:r>
            <w:r w:rsidRPr="00FE4BF3">
              <w:rPr>
                <w:szCs w:val="21"/>
              </w:rPr>
              <w:t>OFF</w:t>
            </w:r>
          </w:p>
        </w:tc>
      </w:tr>
      <w:tr w:rsidR="00CD42E2" w:rsidRPr="004E0058" w:rsidTr="003631D6">
        <w:trPr>
          <w:jc w:val="center"/>
        </w:trPr>
        <w:tc>
          <w:tcPr>
            <w:cnfStyle w:val="001000000000"/>
            <w:tcW w:w="2293" w:type="dxa"/>
          </w:tcPr>
          <w:p w:rsidR="00CD42E2" w:rsidRPr="004E0058" w:rsidRDefault="00FE4BF3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setEvent</w:t>
            </w:r>
          </w:p>
        </w:tc>
        <w:tc>
          <w:tcPr>
            <w:tcW w:w="4057" w:type="dxa"/>
          </w:tcPr>
          <w:p w:rsidR="00CD42E2" w:rsidRPr="007A192E" w:rsidRDefault="00FE4BF3" w:rsidP="00725DD9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设置控件触发</w:t>
            </w:r>
            <w:r w:rsidR="00F53556">
              <w:rPr>
                <w:szCs w:val="21"/>
              </w:rPr>
              <w:t>event</w:t>
            </w:r>
          </w:p>
        </w:tc>
      </w:tr>
      <w:tr w:rsidR="00CD42E2" w:rsidRPr="004E0058" w:rsidTr="003631D6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CD42E2" w:rsidRPr="004E0058" w:rsidRDefault="00FE4BF3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getEvent</w:t>
            </w:r>
          </w:p>
        </w:tc>
        <w:tc>
          <w:tcPr>
            <w:tcW w:w="4057" w:type="dxa"/>
          </w:tcPr>
          <w:p w:rsidR="00CD42E2" w:rsidRPr="007A192E" w:rsidRDefault="00FE4BF3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取得控件触发</w:t>
            </w:r>
            <w:r w:rsidR="00F53556">
              <w:rPr>
                <w:szCs w:val="21"/>
              </w:rPr>
              <w:t>event</w:t>
            </w:r>
          </w:p>
        </w:tc>
      </w:tr>
      <w:tr w:rsidR="00CD42E2" w:rsidRPr="004E0058" w:rsidTr="003631D6">
        <w:trPr>
          <w:jc w:val="center"/>
        </w:trPr>
        <w:tc>
          <w:tcPr>
            <w:cnfStyle w:val="001000000000"/>
            <w:tcW w:w="2293" w:type="dxa"/>
          </w:tcPr>
          <w:p w:rsidR="00CD42E2" w:rsidRPr="004E0058" w:rsidRDefault="00FA64F3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clearEvent</w:t>
            </w:r>
          </w:p>
        </w:tc>
        <w:tc>
          <w:tcPr>
            <w:tcW w:w="4057" w:type="dxa"/>
          </w:tcPr>
          <w:p w:rsidR="00CD42E2" w:rsidRPr="007A192E" w:rsidRDefault="00FA64F3" w:rsidP="00725DD9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清除控件触发</w:t>
            </w:r>
            <w:r w:rsidR="00F53556">
              <w:rPr>
                <w:szCs w:val="21"/>
              </w:rPr>
              <w:t>event</w:t>
            </w:r>
          </w:p>
        </w:tc>
      </w:tr>
      <w:tr w:rsidR="00CD42E2" w:rsidRPr="004E0058" w:rsidTr="003631D6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CD42E2" w:rsidRPr="004E0058" w:rsidRDefault="00FA64F3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getId</w:t>
            </w:r>
          </w:p>
        </w:tc>
        <w:tc>
          <w:tcPr>
            <w:tcW w:w="4057" w:type="dxa"/>
          </w:tcPr>
          <w:p w:rsidR="00CD42E2" w:rsidRPr="007A192E" w:rsidRDefault="00FA64F3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取得控件</w:t>
            </w:r>
            <w:r>
              <w:rPr>
                <w:szCs w:val="21"/>
              </w:rPr>
              <w:t>ID</w:t>
            </w:r>
          </w:p>
        </w:tc>
      </w:tr>
    </w:tbl>
    <w:p w:rsidR="00B66B51" w:rsidRDefault="00386D1E" w:rsidP="00BD434C">
      <w:pPr>
        <w:pStyle w:val="3"/>
      </w:pPr>
      <w:bookmarkStart w:id="48" w:name="_Toc533248440"/>
      <w:r>
        <w:rPr>
          <w:rFonts w:hint="eastAsia"/>
        </w:rPr>
        <w:t>Button</w:t>
      </w:r>
      <w:r w:rsidR="007C79FF">
        <w:rPr>
          <w:rFonts w:hint="eastAsia"/>
        </w:rPr>
        <w:t>类</w:t>
      </w:r>
      <w:bookmarkEnd w:id="48"/>
    </w:p>
    <w:p w:rsidR="008F6C4E" w:rsidRPr="00DD6DBE" w:rsidRDefault="00DD6DBE" w:rsidP="00814C2C">
      <w:r>
        <w:rPr>
          <w:rFonts w:hint="eastAsia"/>
        </w:rPr>
        <w:t>Button</w:t>
      </w:r>
      <w:r>
        <w:rPr>
          <w:rFonts w:hint="eastAsia"/>
        </w:rPr>
        <w:t>类为按钮类操作控件抽象</w:t>
      </w:r>
      <w:r w:rsidR="00080F00">
        <w:rPr>
          <w:rFonts w:hint="eastAsia"/>
        </w:rPr>
        <w:t>，用于实现点击操作</w:t>
      </w:r>
      <w:r w:rsidR="00314948">
        <w:rPr>
          <w:rFonts w:hint="eastAsia"/>
        </w:rPr>
        <w:t>。</w:t>
      </w:r>
    </w:p>
    <w:p w:rsidR="00E125C8" w:rsidRDefault="009D7110" w:rsidP="00E125C8">
      <w:pPr>
        <w:keepNext/>
        <w:jc w:val="center"/>
      </w:pPr>
      <w:r>
        <w:object w:dxaOrig="4610" w:dyaOrig="2342">
          <v:shape id="_x0000_i1035" type="#_x0000_t75" style="width:230.55pt;height:116.95pt" o:ole="">
            <v:imagedata r:id="rId39" o:title=""/>
          </v:shape>
          <o:OLEObject Type="Embed" ProgID="Visio.Drawing.11" ShapeID="_x0000_i1035" DrawAspect="Content" ObjectID="_1607188784" r:id="rId40"/>
        </w:object>
      </w:r>
    </w:p>
    <w:p w:rsidR="002D0015" w:rsidRDefault="00E125C8" w:rsidP="002D0015">
      <w:pPr>
        <w:pStyle w:val="aa"/>
        <w:jc w:val="center"/>
      </w:pPr>
      <w:bookmarkStart w:id="49" w:name="_Toc533248532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4</w:t>
      </w:r>
      <w:r w:rsidR="008A6762">
        <w:fldChar w:fldCharType="end"/>
      </w:r>
      <w:r w:rsidR="002D0015">
        <w:rPr>
          <w:rFonts w:hint="eastAsia"/>
        </w:rPr>
        <w:t xml:space="preserve"> Button</w:t>
      </w:r>
      <w:r w:rsidR="00E06FE4">
        <w:rPr>
          <w:rFonts w:hint="eastAsia"/>
        </w:rPr>
        <w:t>类</w:t>
      </w:r>
      <w:bookmarkEnd w:id="49"/>
    </w:p>
    <w:p w:rsidR="00530B7E" w:rsidRDefault="00530B7E" w:rsidP="00530B7E">
      <w:pPr>
        <w:pStyle w:val="aa"/>
        <w:keepNext/>
        <w:jc w:val="center"/>
      </w:pPr>
      <w:bookmarkStart w:id="50" w:name="_Toc533248557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3</w:t>
      </w:r>
      <w:r w:rsidR="008A6762">
        <w:fldChar w:fldCharType="end"/>
      </w:r>
      <w:r>
        <w:rPr>
          <w:rFonts w:hint="eastAsia"/>
        </w:rPr>
        <w:t xml:space="preserve"> Button</w:t>
      </w:r>
      <w:r>
        <w:rPr>
          <w:rFonts w:hint="eastAsia"/>
        </w:rPr>
        <w:t>类成员变量</w:t>
      </w:r>
      <w:bookmarkEnd w:id="50"/>
    </w:p>
    <w:tbl>
      <w:tblPr>
        <w:tblStyle w:val="-11"/>
        <w:tblW w:w="0" w:type="auto"/>
        <w:jc w:val="center"/>
        <w:tblLook w:val="04A0"/>
      </w:tblPr>
      <w:tblGrid>
        <w:gridCol w:w="1668"/>
        <w:gridCol w:w="1275"/>
        <w:gridCol w:w="3402"/>
      </w:tblGrid>
      <w:tr w:rsidR="00AC5D58" w:rsidTr="00725DD9">
        <w:trPr>
          <w:cnfStyle w:val="100000000000"/>
          <w:jc w:val="center"/>
        </w:trPr>
        <w:tc>
          <w:tcPr>
            <w:cnfStyle w:val="001000000000"/>
            <w:tcW w:w="1668" w:type="dxa"/>
          </w:tcPr>
          <w:p w:rsidR="00AC5D58" w:rsidRDefault="00AC5D58" w:rsidP="00725DD9">
            <w:r>
              <w:rPr>
                <w:rFonts w:hint="eastAsia"/>
              </w:rPr>
              <w:t>成员变量名称</w:t>
            </w:r>
          </w:p>
        </w:tc>
        <w:tc>
          <w:tcPr>
            <w:tcW w:w="1275" w:type="dxa"/>
          </w:tcPr>
          <w:p w:rsidR="00AC5D58" w:rsidRDefault="00AC5D58" w:rsidP="00725DD9">
            <w:pPr>
              <w:cnfStyle w:val="100000000000"/>
            </w:pPr>
            <w:r>
              <w:rPr>
                <w:rFonts w:hint="eastAsia"/>
              </w:rPr>
              <w:t>类型</w:t>
            </w:r>
          </w:p>
        </w:tc>
        <w:tc>
          <w:tcPr>
            <w:tcW w:w="3402" w:type="dxa"/>
          </w:tcPr>
          <w:p w:rsidR="00AC5D58" w:rsidRDefault="00AC5D58" w:rsidP="00725DD9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AC5D58" w:rsidTr="00725DD9">
        <w:trPr>
          <w:cnfStyle w:val="000000100000"/>
          <w:jc w:val="center"/>
        </w:trPr>
        <w:tc>
          <w:tcPr>
            <w:cnfStyle w:val="001000000000"/>
            <w:tcW w:w="1668" w:type="dxa"/>
          </w:tcPr>
          <w:p w:rsidR="00AC5D58" w:rsidRPr="004E0058" w:rsidRDefault="00AC5D58" w:rsidP="004E0058">
            <w:pPr>
              <w:rPr>
                <w:szCs w:val="21"/>
              </w:rPr>
            </w:pPr>
            <w:r w:rsidRPr="004E0058">
              <w:rPr>
                <w:szCs w:val="21"/>
              </w:rPr>
              <w:t>super</w:t>
            </w:r>
          </w:p>
        </w:tc>
        <w:tc>
          <w:tcPr>
            <w:tcW w:w="1275" w:type="dxa"/>
          </w:tcPr>
          <w:p w:rsidR="00AC5D58" w:rsidRPr="003A770A" w:rsidRDefault="00AC5D58" w:rsidP="00725DD9">
            <w:pPr>
              <w:cnfStyle w:val="000000100000"/>
              <w:rPr>
                <w:szCs w:val="21"/>
              </w:rPr>
            </w:pPr>
            <w:r w:rsidRPr="003A770A">
              <w:rPr>
                <w:szCs w:val="21"/>
              </w:rPr>
              <w:t>Widget_t</w:t>
            </w:r>
          </w:p>
        </w:tc>
        <w:tc>
          <w:tcPr>
            <w:tcW w:w="3402" w:type="dxa"/>
          </w:tcPr>
          <w:p w:rsidR="00AC5D58" w:rsidRDefault="00AC5D58" w:rsidP="00725DD9">
            <w:pPr>
              <w:cnfStyle w:val="000000100000"/>
            </w:pPr>
            <w:r>
              <w:rPr>
                <w:rFonts w:hint="eastAsia"/>
              </w:rPr>
              <w:t>父类对象</w:t>
            </w:r>
          </w:p>
        </w:tc>
      </w:tr>
      <w:tr w:rsidR="00AC5D58" w:rsidTr="00725DD9">
        <w:trPr>
          <w:jc w:val="center"/>
        </w:trPr>
        <w:tc>
          <w:tcPr>
            <w:cnfStyle w:val="001000000000"/>
            <w:tcW w:w="1668" w:type="dxa"/>
          </w:tcPr>
          <w:p w:rsidR="00AC5D58" w:rsidRPr="004E0058" w:rsidRDefault="00AC5D58" w:rsidP="004E0058">
            <w:pPr>
              <w:rPr>
                <w:szCs w:val="21"/>
              </w:rPr>
            </w:pPr>
            <w:r w:rsidRPr="004E0058">
              <w:rPr>
                <w:szCs w:val="21"/>
              </w:rPr>
              <w:t>super_f</w:t>
            </w:r>
          </w:p>
        </w:tc>
        <w:tc>
          <w:tcPr>
            <w:tcW w:w="1275" w:type="dxa"/>
          </w:tcPr>
          <w:p w:rsidR="00AC5D58" w:rsidRPr="003A770A" w:rsidRDefault="00AC5D58" w:rsidP="00725DD9">
            <w:pPr>
              <w:cnfStyle w:val="000000000000"/>
              <w:rPr>
                <w:szCs w:val="21"/>
              </w:rPr>
            </w:pPr>
            <w:r w:rsidRPr="003A770A">
              <w:rPr>
                <w:szCs w:val="21"/>
              </w:rPr>
              <w:t>Widget_t</w:t>
            </w:r>
          </w:p>
        </w:tc>
        <w:tc>
          <w:tcPr>
            <w:tcW w:w="3402" w:type="dxa"/>
          </w:tcPr>
          <w:p w:rsidR="00AC5D58" w:rsidRDefault="00AC5D58" w:rsidP="00AC5D58">
            <w:pPr>
              <w:cnfStyle w:val="000000000000"/>
            </w:pPr>
            <w:r>
              <w:rPr>
                <w:rFonts w:hint="eastAsia"/>
              </w:rPr>
              <w:t>父类对象（用于备份父类成员函数）</w:t>
            </w:r>
          </w:p>
        </w:tc>
      </w:tr>
    </w:tbl>
    <w:p w:rsidR="00AC5D58" w:rsidRDefault="00AC5D58" w:rsidP="00AC5D58"/>
    <w:p w:rsidR="00530B7E" w:rsidRDefault="00530B7E" w:rsidP="00530B7E">
      <w:pPr>
        <w:pStyle w:val="aa"/>
        <w:keepNext/>
        <w:jc w:val="center"/>
      </w:pPr>
      <w:bookmarkStart w:id="51" w:name="_Toc533248558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4</w:t>
      </w:r>
      <w:r w:rsidR="008A6762">
        <w:fldChar w:fldCharType="end"/>
      </w:r>
      <w:r>
        <w:rPr>
          <w:rFonts w:hint="eastAsia"/>
        </w:rPr>
        <w:t xml:space="preserve"> Button</w:t>
      </w:r>
      <w:r>
        <w:rPr>
          <w:rFonts w:hint="eastAsia"/>
        </w:rPr>
        <w:t>类成员函数</w:t>
      </w:r>
      <w:bookmarkEnd w:id="51"/>
    </w:p>
    <w:tbl>
      <w:tblPr>
        <w:tblStyle w:val="-11"/>
        <w:tblW w:w="0" w:type="auto"/>
        <w:jc w:val="center"/>
        <w:tblInd w:w="-625" w:type="dxa"/>
        <w:tblLook w:val="04A0"/>
      </w:tblPr>
      <w:tblGrid>
        <w:gridCol w:w="2293"/>
        <w:gridCol w:w="4051"/>
      </w:tblGrid>
      <w:tr w:rsidR="003631D6" w:rsidTr="003631D6">
        <w:trPr>
          <w:cnfStyle w:val="100000000000"/>
          <w:jc w:val="center"/>
        </w:trPr>
        <w:tc>
          <w:tcPr>
            <w:cnfStyle w:val="001000000000"/>
            <w:tcW w:w="2293" w:type="dxa"/>
          </w:tcPr>
          <w:p w:rsidR="003631D6" w:rsidRDefault="003631D6" w:rsidP="00725DD9">
            <w:r>
              <w:rPr>
                <w:rFonts w:hint="eastAsia"/>
              </w:rPr>
              <w:t>成员函数</w:t>
            </w:r>
          </w:p>
        </w:tc>
        <w:tc>
          <w:tcPr>
            <w:tcW w:w="4051" w:type="dxa"/>
          </w:tcPr>
          <w:p w:rsidR="003631D6" w:rsidRDefault="003631D6" w:rsidP="00725DD9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3631D6" w:rsidTr="003631D6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3631D6" w:rsidRPr="00FE4BF3" w:rsidRDefault="003631D6" w:rsidP="00725DD9">
            <w:pPr>
              <w:rPr>
                <w:szCs w:val="21"/>
              </w:rPr>
            </w:pPr>
            <w:r w:rsidRPr="00FE4BF3">
              <w:rPr>
                <w:szCs w:val="21"/>
              </w:rPr>
              <w:t>onTouchOn</w:t>
            </w:r>
          </w:p>
        </w:tc>
        <w:tc>
          <w:tcPr>
            <w:tcW w:w="4051" w:type="dxa"/>
          </w:tcPr>
          <w:p w:rsidR="003631D6" w:rsidRPr="00FE4BF3" w:rsidRDefault="003631D6" w:rsidP="00725DD9">
            <w:pPr>
              <w:cnfStyle w:val="000000100000"/>
              <w:rPr>
                <w:szCs w:val="21"/>
              </w:rPr>
            </w:pPr>
            <w:r w:rsidRPr="00FE4BF3">
              <w:rPr>
                <w:szCs w:val="21"/>
              </w:rPr>
              <w:t>Touch On</w:t>
            </w:r>
            <w:r w:rsidRPr="00FE4BF3">
              <w:rPr>
                <w:szCs w:val="21"/>
              </w:rPr>
              <w:t>处理</w:t>
            </w:r>
          </w:p>
        </w:tc>
      </w:tr>
      <w:tr w:rsidR="003631D6" w:rsidTr="003631D6">
        <w:trPr>
          <w:jc w:val="center"/>
        </w:trPr>
        <w:tc>
          <w:tcPr>
            <w:cnfStyle w:val="001000000000"/>
            <w:tcW w:w="2293" w:type="dxa"/>
          </w:tcPr>
          <w:p w:rsidR="003631D6" w:rsidRPr="00FE4BF3" w:rsidRDefault="003631D6" w:rsidP="00725DD9">
            <w:pPr>
              <w:rPr>
                <w:szCs w:val="21"/>
              </w:rPr>
            </w:pPr>
            <w:r w:rsidRPr="00FE4BF3">
              <w:rPr>
                <w:szCs w:val="21"/>
              </w:rPr>
              <w:t>onTouchOff</w:t>
            </w:r>
          </w:p>
        </w:tc>
        <w:tc>
          <w:tcPr>
            <w:tcW w:w="4051" w:type="dxa"/>
          </w:tcPr>
          <w:p w:rsidR="003631D6" w:rsidRPr="00FE4BF3" w:rsidRDefault="003631D6" w:rsidP="00725DD9">
            <w:pPr>
              <w:cnfStyle w:val="000000000000"/>
              <w:rPr>
                <w:szCs w:val="21"/>
              </w:rPr>
            </w:pPr>
            <w:r w:rsidRPr="00FE4BF3">
              <w:rPr>
                <w:szCs w:val="21"/>
              </w:rPr>
              <w:t>Touch Off</w:t>
            </w:r>
            <w:r w:rsidRPr="00FE4BF3">
              <w:rPr>
                <w:szCs w:val="21"/>
              </w:rPr>
              <w:t>处理</w:t>
            </w:r>
          </w:p>
        </w:tc>
      </w:tr>
    </w:tbl>
    <w:p w:rsidR="00386D1E" w:rsidRDefault="00386D1E" w:rsidP="00BD434C">
      <w:pPr>
        <w:pStyle w:val="3"/>
      </w:pPr>
      <w:bookmarkStart w:id="52" w:name="_Toc533248441"/>
      <w:r>
        <w:rPr>
          <w:rFonts w:hint="eastAsia"/>
        </w:rPr>
        <w:t>TouchMtx</w:t>
      </w:r>
      <w:bookmarkEnd w:id="52"/>
    </w:p>
    <w:p w:rsidR="00B6605D" w:rsidRPr="00B6605D" w:rsidRDefault="00B6605D" w:rsidP="00B6605D">
      <w:r>
        <w:rPr>
          <w:rFonts w:hint="eastAsia"/>
        </w:rPr>
        <w:t>TouchMtx</w:t>
      </w:r>
      <w:r>
        <w:rPr>
          <w:rFonts w:hint="eastAsia"/>
        </w:rPr>
        <w:t>类为矩阵操作控件抽象，用于实现列表、地图操作。</w:t>
      </w:r>
    </w:p>
    <w:p w:rsidR="00524EF3" w:rsidRDefault="00E023DF" w:rsidP="00524EF3">
      <w:pPr>
        <w:keepNext/>
        <w:jc w:val="center"/>
      </w:pPr>
      <w:r>
        <w:object w:dxaOrig="4610" w:dyaOrig="3476">
          <v:shape id="_x0000_i1036" type="#_x0000_t75" style="width:230.55pt;height:173.55pt" o:ole="">
            <v:imagedata r:id="rId41" o:title=""/>
          </v:shape>
          <o:OLEObject Type="Embed" ProgID="Visio.Drawing.11" ShapeID="_x0000_i1036" DrawAspect="Content" ObjectID="_1607188785" r:id="rId42"/>
        </w:object>
      </w:r>
    </w:p>
    <w:p w:rsidR="002D0015" w:rsidRDefault="00524EF3" w:rsidP="002D0015">
      <w:pPr>
        <w:pStyle w:val="aa"/>
        <w:jc w:val="center"/>
      </w:pPr>
      <w:bookmarkStart w:id="53" w:name="_Toc533248533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5</w:t>
      </w:r>
      <w:r w:rsidR="008A6762">
        <w:fldChar w:fldCharType="end"/>
      </w:r>
      <w:r w:rsidR="002D0015">
        <w:rPr>
          <w:rFonts w:hint="eastAsia"/>
        </w:rPr>
        <w:t xml:space="preserve"> TouchMtx Class</w:t>
      </w:r>
      <w:bookmarkEnd w:id="53"/>
    </w:p>
    <w:p w:rsidR="0087371C" w:rsidRDefault="0087371C" w:rsidP="0087371C">
      <w:pPr>
        <w:pStyle w:val="aa"/>
        <w:keepNext/>
        <w:jc w:val="center"/>
      </w:pPr>
      <w:bookmarkStart w:id="54" w:name="_Toc533248559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5</w:t>
      </w:r>
      <w:r w:rsidR="008A6762">
        <w:fldChar w:fldCharType="end"/>
      </w:r>
      <w:r>
        <w:rPr>
          <w:rFonts w:hint="eastAsia"/>
        </w:rPr>
        <w:t xml:space="preserve"> TouchMtx</w:t>
      </w:r>
      <w:r>
        <w:rPr>
          <w:rFonts w:hint="eastAsia"/>
        </w:rPr>
        <w:t>类成员变量</w:t>
      </w:r>
      <w:bookmarkEnd w:id="54"/>
    </w:p>
    <w:tbl>
      <w:tblPr>
        <w:tblStyle w:val="-11"/>
        <w:tblW w:w="0" w:type="auto"/>
        <w:jc w:val="center"/>
        <w:tblLook w:val="04A0"/>
      </w:tblPr>
      <w:tblGrid>
        <w:gridCol w:w="1668"/>
        <w:gridCol w:w="1275"/>
        <w:gridCol w:w="3402"/>
      </w:tblGrid>
      <w:tr w:rsidR="00657BE9" w:rsidTr="00725DD9">
        <w:trPr>
          <w:cnfStyle w:val="100000000000"/>
          <w:jc w:val="center"/>
        </w:trPr>
        <w:tc>
          <w:tcPr>
            <w:cnfStyle w:val="001000000000"/>
            <w:tcW w:w="1668" w:type="dxa"/>
          </w:tcPr>
          <w:p w:rsidR="00657BE9" w:rsidRDefault="00657BE9" w:rsidP="00725DD9">
            <w:r>
              <w:rPr>
                <w:rFonts w:hint="eastAsia"/>
              </w:rPr>
              <w:t>成员变量名称</w:t>
            </w:r>
          </w:p>
        </w:tc>
        <w:tc>
          <w:tcPr>
            <w:tcW w:w="1275" w:type="dxa"/>
          </w:tcPr>
          <w:p w:rsidR="00657BE9" w:rsidRDefault="00657BE9" w:rsidP="00725DD9">
            <w:pPr>
              <w:cnfStyle w:val="100000000000"/>
            </w:pPr>
            <w:r>
              <w:rPr>
                <w:rFonts w:hint="eastAsia"/>
              </w:rPr>
              <w:t>类型</w:t>
            </w:r>
          </w:p>
        </w:tc>
        <w:tc>
          <w:tcPr>
            <w:tcW w:w="3402" w:type="dxa"/>
          </w:tcPr>
          <w:p w:rsidR="00657BE9" w:rsidRDefault="00657BE9" w:rsidP="00725DD9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657BE9" w:rsidTr="00725DD9">
        <w:trPr>
          <w:cnfStyle w:val="000000100000"/>
          <w:jc w:val="center"/>
        </w:trPr>
        <w:tc>
          <w:tcPr>
            <w:cnfStyle w:val="001000000000"/>
            <w:tcW w:w="1668" w:type="dxa"/>
          </w:tcPr>
          <w:p w:rsidR="00657BE9" w:rsidRPr="004E0058" w:rsidRDefault="00657BE9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super</w:t>
            </w:r>
          </w:p>
        </w:tc>
        <w:tc>
          <w:tcPr>
            <w:tcW w:w="1275" w:type="dxa"/>
          </w:tcPr>
          <w:p w:rsidR="00657BE9" w:rsidRPr="003A770A" w:rsidRDefault="00657BE9" w:rsidP="00725DD9">
            <w:pPr>
              <w:cnfStyle w:val="000000100000"/>
              <w:rPr>
                <w:szCs w:val="21"/>
              </w:rPr>
            </w:pPr>
            <w:r w:rsidRPr="003A770A">
              <w:rPr>
                <w:szCs w:val="21"/>
              </w:rPr>
              <w:t>Widget_t</w:t>
            </w:r>
          </w:p>
        </w:tc>
        <w:tc>
          <w:tcPr>
            <w:tcW w:w="3402" w:type="dxa"/>
          </w:tcPr>
          <w:p w:rsidR="00657BE9" w:rsidRPr="003A770A" w:rsidRDefault="00657BE9" w:rsidP="00725DD9">
            <w:pPr>
              <w:cnfStyle w:val="000000100000"/>
              <w:rPr>
                <w:szCs w:val="21"/>
              </w:rPr>
            </w:pPr>
            <w:r w:rsidRPr="003A770A">
              <w:rPr>
                <w:szCs w:val="21"/>
              </w:rPr>
              <w:t>父类对象</w:t>
            </w:r>
          </w:p>
        </w:tc>
      </w:tr>
      <w:tr w:rsidR="00657BE9" w:rsidTr="00725DD9">
        <w:trPr>
          <w:jc w:val="center"/>
        </w:trPr>
        <w:tc>
          <w:tcPr>
            <w:cnfStyle w:val="001000000000"/>
            <w:tcW w:w="1668" w:type="dxa"/>
          </w:tcPr>
          <w:p w:rsidR="00657BE9" w:rsidRPr="004E0058" w:rsidRDefault="00657BE9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super_f</w:t>
            </w:r>
          </w:p>
        </w:tc>
        <w:tc>
          <w:tcPr>
            <w:tcW w:w="1275" w:type="dxa"/>
          </w:tcPr>
          <w:p w:rsidR="00657BE9" w:rsidRPr="003A770A" w:rsidRDefault="00657BE9" w:rsidP="00725DD9">
            <w:pPr>
              <w:cnfStyle w:val="000000000000"/>
              <w:rPr>
                <w:szCs w:val="21"/>
              </w:rPr>
            </w:pPr>
            <w:r w:rsidRPr="003A770A">
              <w:rPr>
                <w:szCs w:val="21"/>
              </w:rPr>
              <w:t>Widget_t</w:t>
            </w:r>
          </w:p>
        </w:tc>
        <w:tc>
          <w:tcPr>
            <w:tcW w:w="3402" w:type="dxa"/>
          </w:tcPr>
          <w:p w:rsidR="00657BE9" w:rsidRPr="003A770A" w:rsidRDefault="00657BE9" w:rsidP="00725DD9">
            <w:pPr>
              <w:cnfStyle w:val="000000000000"/>
              <w:rPr>
                <w:szCs w:val="21"/>
              </w:rPr>
            </w:pPr>
            <w:r w:rsidRPr="003A770A">
              <w:rPr>
                <w:szCs w:val="21"/>
              </w:rPr>
              <w:t>父类对象（用于备份父类成员函数）</w:t>
            </w:r>
          </w:p>
        </w:tc>
      </w:tr>
      <w:tr w:rsidR="003C5461" w:rsidTr="00725DD9">
        <w:trPr>
          <w:cnfStyle w:val="000000100000"/>
          <w:jc w:val="center"/>
        </w:trPr>
        <w:tc>
          <w:tcPr>
            <w:cnfStyle w:val="001000000000"/>
            <w:tcW w:w="1668" w:type="dxa"/>
          </w:tcPr>
          <w:p w:rsidR="003C5461" w:rsidRPr="004E0058" w:rsidRDefault="003C5461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gw</w:t>
            </w:r>
          </w:p>
        </w:tc>
        <w:tc>
          <w:tcPr>
            <w:tcW w:w="1275" w:type="dxa"/>
          </w:tcPr>
          <w:p w:rsidR="003C5461" w:rsidRPr="003A770A" w:rsidRDefault="003C5461" w:rsidP="00725DD9">
            <w:pPr>
              <w:cnfStyle w:val="000000100000"/>
              <w:rPr>
                <w:szCs w:val="21"/>
              </w:rPr>
            </w:pPr>
            <w:r w:rsidRPr="003A770A">
              <w:rPr>
                <w:szCs w:val="21"/>
              </w:rPr>
              <w:t>double</w:t>
            </w:r>
          </w:p>
        </w:tc>
        <w:tc>
          <w:tcPr>
            <w:tcW w:w="3402" w:type="dxa"/>
          </w:tcPr>
          <w:p w:rsidR="003C5461" w:rsidRPr="003A770A" w:rsidRDefault="000339C2" w:rsidP="00725DD9">
            <w:pPr>
              <w:cnfStyle w:val="000000100000"/>
              <w:rPr>
                <w:szCs w:val="21"/>
              </w:rPr>
            </w:pPr>
            <w:r w:rsidRPr="003A770A">
              <w:rPr>
                <w:szCs w:val="21"/>
              </w:rPr>
              <w:t>Matrix</w:t>
            </w:r>
            <w:r w:rsidRPr="003A770A">
              <w:rPr>
                <w:szCs w:val="21"/>
              </w:rPr>
              <w:t>格宽度</w:t>
            </w:r>
          </w:p>
        </w:tc>
      </w:tr>
      <w:tr w:rsidR="003C5461" w:rsidTr="00725DD9">
        <w:trPr>
          <w:jc w:val="center"/>
        </w:trPr>
        <w:tc>
          <w:tcPr>
            <w:cnfStyle w:val="001000000000"/>
            <w:tcW w:w="1668" w:type="dxa"/>
          </w:tcPr>
          <w:p w:rsidR="003C5461" w:rsidRPr="004E0058" w:rsidRDefault="003C5461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gh</w:t>
            </w:r>
          </w:p>
        </w:tc>
        <w:tc>
          <w:tcPr>
            <w:tcW w:w="1275" w:type="dxa"/>
          </w:tcPr>
          <w:p w:rsidR="003C5461" w:rsidRPr="003A770A" w:rsidRDefault="003C5461" w:rsidP="00725DD9">
            <w:pPr>
              <w:cnfStyle w:val="000000000000"/>
              <w:rPr>
                <w:szCs w:val="21"/>
              </w:rPr>
            </w:pPr>
            <w:r w:rsidRPr="003A770A">
              <w:rPr>
                <w:szCs w:val="21"/>
              </w:rPr>
              <w:t>double</w:t>
            </w:r>
          </w:p>
        </w:tc>
        <w:tc>
          <w:tcPr>
            <w:tcW w:w="3402" w:type="dxa"/>
          </w:tcPr>
          <w:p w:rsidR="003C5461" w:rsidRPr="003A770A" w:rsidRDefault="000339C2" w:rsidP="00725DD9">
            <w:pPr>
              <w:cnfStyle w:val="000000000000"/>
              <w:rPr>
                <w:szCs w:val="21"/>
              </w:rPr>
            </w:pPr>
            <w:r w:rsidRPr="003A770A">
              <w:rPr>
                <w:szCs w:val="21"/>
              </w:rPr>
              <w:t>Matrix</w:t>
            </w:r>
            <w:r w:rsidRPr="003A770A">
              <w:rPr>
                <w:szCs w:val="21"/>
              </w:rPr>
              <w:t>格高度</w:t>
            </w:r>
          </w:p>
        </w:tc>
      </w:tr>
      <w:tr w:rsidR="003C5461" w:rsidTr="00725DD9">
        <w:trPr>
          <w:cnfStyle w:val="000000100000"/>
          <w:jc w:val="center"/>
        </w:trPr>
        <w:tc>
          <w:tcPr>
            <w:cnfStyle w:val="001000000000"/>
            <w:tcW w:w="1668" w:type="dxa"/>
          </w:tcPr>
          <w:p w:rsidR="003C5461" w:rsidRPr="004E0058" w:rsidRDefault="003C5461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gx</w:t>
            </w:r>
          </w:p>
        </w:tc>
        <w:tc>
          <w:tcPr>
            <w:tcW w:w="1275" w:type="dxa"/>
          </w:tcPr>
          <w:p w:rsidR="003C5461" w:rsidRPr="003A770A" w:rsidRDefault="003C5461" w:rsidP="00725DD9">
            <w:pPr>
              <w:cnfStyle w:val="000000100000"/>
              <w:rPr>
                <w:szCs w:val="21"/>
              </w:rPr>
            </w:pPr>
            <w:r w:rsidRPr="003A770A">
              <w:rPr>
                <w:szCs w:val="21"/>
              </w:rPr>
              <w:t>int</w:t>
            </w:r>
          </w:p>
        </w:tc>
        <w:tc>
          <w:tcPr>
            <w:tcW w:w="3402" w:type="dxa"/>
          </w:tcPr>
          <w:p w:rsidR="003C5461" w:rsidRPr="003A770A" w:rsidRDefault="000339C2" w:rsidP="00725DD9">
            <w:pPr>
              <w:cnfStyle w:val="000000100000"/>
              <w:rPr>
                <w:szCs w:val="21"/>
              </w:rPr>
            </w:pPr>
            <w:r w:rsidRPr="003A770A">
              <w:rPr>
                <w:szCs w:val="21"/>
              </w:rPr>
              <w:t>格</w:t>
            </w:r>
            <w:r w:rsidRPr="003A770A">
              <w:rPr>
                <w:szCs w:val="21"/>
              </w:rPr>
              <w:t>x</w:t>
            </w:r>
            <w:r w:rsidRPr="003A770A">
              <w:rPr>
                <w:szCs w:val="21"/>
              </w:rPr>
              <w:t>坐标，</w:t>
            </w:r>
            <w:r w:rsidRPr="003A770A">
              <w:rPr>
                <w:szCs w:val="21"/>
              </w:rPr>
              <w:t>gx=(tx-x)/gw</w:t>
            </w:r>
          </w:p>
        </w:tc>
      </w:tr>
      <w:tr w:rsidR="003C5461" w:rsidTr="00725DD9">
        <w:trPr>
          <w:jc w:val="center"/>
        </w:trPr>
        <w:tc>
          <w:tcPr>
            <w:cnfStyle w:val="001000000000"/>
            <w:tcW w:w="1668" w:type="dxa"/>
          </w:tcPr>
          <w:p w:rsidR="003C5461" w:rsidRPr="004E0058" w:rsidRDefault="003C5461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gy</w:t>
            </w:r>
          </w:p>
        </w:tc>
        <w:tc>
          <w:tcPr>
            <w:tcW w:w="1275" w:type="dxa"/>
          </w:tcPr>
          <w:p w:rsidR="003C5461" w:rsidRPr="003A770A" w:rsidRDefault="003C5461" w:rsidP="00725DD9">
            <w:pPr>
              <w:cnfStyle w:val="000000000000"/>
              <w:rPr>
                <w:szCs w:val="21"/>
              </w:rPr>
            </w:pPr>
            <w:r w:rsidRPr="003A770A">
              <w:rPr>
                <w:szCs w:val="21"/>
              </w:rPr>
              <w:t>int</w:t>
            </w:r>
          </w:p>
        </w:tc>
        <w:tc>
          <w:tcPr>
            <w:tcW w:w="3402" w:type="dxa"/>
          </w:tcPr>
          <w:p w:rsidR="003C5461" w:rsidRPr="003A770A" w:rsidRDefault="000339C2" w:rsidP="00725DD9">
            <w:pPr>
              <w:cnfStyle w:val="000000000000"/>
              <w:rPr>
                <w:szCs w:val="21"/>
              </w:rPr>
            </w:pPr>
            <w:r w:rsidRPr="003A770A">
              <w:rPr>
                <w:szCs w:val="21"/>
              </w:rPr>
              <w:t>格</w:t>
            </w:r>
            <w:r w:rsidRPr="003A770A">
              <w:rPr>
                <w:szCs w:val="21"/>
              </w:rPr>
              <w:t>y</w:t>
            </w:r>
            <w:r w:rsidRPr="003A770A">
              <w:rPr>
                <w:szCs w:val="21"/>
              </w:rPr>
              <w:t>坐标，</w:t>
            </w:r>
            <w:r w:rsidRPr="003A770A">
              <w:rPr>
                <w:szCs w:val="21"/>
              </w:rPr>
              <w:t>gy=(ty-y)/gh</w:t>
            </w:r>
          </w:p>
        </w:tc>
      </w:tr>
    </w:tbl>
    <w:p w:rsidR="00657BE9" w:rsidRDefault="00657BE9" w:rsidP="00657BE9"/>
    <w:p w:rsidR="0087371C" w:rsidRDefault="0087371C" w:rsidP="0087371C">
      <w:pPr>
        <w:pStyle w:val="aa"/>
        <w:keepNext/>
        <w:jc w:val="center"/>
      </w:pPr>
      <w:bookmarkStart w:id="55" w:name="_Toc533248560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6</w:t>
      </w:r>
      <w:r w:rsidR="008A6762">
        <w:fldChar w:fldCharType="end"/>
      </w:r>
      <w:r>
        <w:rPr>
          <w:rFonts w:hint="eastAsia"/>
        </w:rPr>
        <w:t xml:space="preserve"> TouchMtx</w:t>
      </w:r>
      <w:r>
        <w:rPr>
          <w:rFonts w:hint="eastAsia"/>
        </w:rPr>
        <w:t>类成员函数</w:t>
      </w:r>
      <w:bookmarkEnd w:id="55"/>
    </w:p>
    <w:tbl>
      <w:tblPr>
        <w:tblStyle w:val="-11"/>
        <w:tblW w:w="0" w:type="auto"/>
        <w:jc w:val="center"/>
        <w:tblInd w:w="-625" w:type="dxa"/>
        <w:tblLook w:val="04A0"/>
      </w:tblPr>
      <w:tblGrid>
        <w:gridCol w:w="2293"/>
        <w:gridCol w:w="4051"/>
      </w:tblGrid>
      <w:tr w:rsidR="003631D6" w:rsidTr="00725DD9">
        <w:trPr>
          <w:cnfStyle w:val="100000000000"/>
          <w:jc w:val="center"/>
        </w:trPr>
        <w:tc>
          <w:tcPr>
            <w:cnfStyle w:val="001000000000"/>
            <w:tcW w:w="2293" w:type="dxa"/>
          </w:tcPr>
          <w:p w:rsidR="003631D6" w:rsidRDefault="003631D6" w:rsidP="00725DD9">
            <w:r>
              <w:rPr>
                <w:rFonts w:hint="eastAsia"/>
              </w:rPr>
              <w:t>成员函数</w:t>
            </w:r>
          </w:p>
        </w:tc>
        <w:tc>
          <w:tcPr>
            <w:tcW w:w="4051" w:type="dxa"/>
          </w:tcPr>
          <w:p w:rsidR="003631D6" w:rsidRDefault="003631D6" w:rsidP="00725DD9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3631D6" w:rsidTr="00725DD9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3631D6" w:rsidRPr="00FE4BF3" w:rsidRDefault="003631D6" w:rsidP="00725DD9">
            <w:pPr>
              <w:rPr>
                <w:szCs w:val="21"/>
              </w:rPr>
            </w:pPr>
            <w:r w:rsidRPr="00FE4BF3">
              <w:rPr>
                <w:szCs w:val="21"/>
              </w:rPr>
              <w:t>onTouchOn</w:t>
            </w:r>
          </w:p>
        </w:tc>
        <w:tc>
          <w:tcPr>
            <w:tcW w:w="4051" w:type="dxa"/>
          </w:tcPr>
          <w:p w:rsidR="003631D6" w:rsidRPr="00FE4BF3" w:rsidRDefault="003631D6" w:rsidP="00725DD9">
            <w:pPr>
              <w:cnfStyle w:val="000000100000"/>
              <w:rPr>
                <w:szCs w:val="21"/>
              </w:rPr>
            </w:pPr>
            <w:r w:rsidRPr="00FE4BF3">
              <w:rPr>
                <w:szCs w:val="21"/>
              </w:rPr>
              <w:t>Touch On</w:t>
            </w:r>
            <w:r w:rsidRPr="00FE4BF3">
              <w:rPr>
                <w:szCs w:val="21"/>
              </w:rPr>
              <w:t>处理</w:t>
            </w:r>
          </w:p>
        </w:tc>
      </w:tr>
      <w:tr w:rsidR="003631D6" w:rsidTr="00725DD9">
        <w:trPr>
          <w:jc w:val="center"/>
        </w:trPr>
        <w:tc>
          <w:tcPr>
            <w:cnfStyle w:val="001000000000"/>
            <w:tcW w:w="2293" w:type="dxa"/>
          </w:tcPr>
          <w:p w:rsidR="003631D6" w:rsidRPr="00FE4BF3" w:rsidRDefault="003631D6" w:rsidP="00725DD9">
            <w:pPr>
              <w:rPr>
                <w:szCs w:val="21"/>
              </w:rPr>
            </w:pPr>
            <w:r w:rsidRPr="00FE4BF3">
              <w:rPr>
                <w:szCs w:val="21"/>
              </w:rPr>
              <w:t>onTouchOff</w:t>
            </w:r>
          </w:p>
        </w:tc>
        <w:tc>
          <w:tcPr>
            <w:tcW w:w="4051" w:type="dxa"/>
          </w:tcPr>
          <w:p w:rsidR="003631D6" w:rsidRPr="00FE4BF3" w:rsidRDefault="003631D6" w:rsidP="00725DD9">
            <w:pPr>
              <w:cnfStyle w:val="000000000000"/>
              <w:rPr>
                <w:szCs w:val="21"/>
              </w:rPr>
            </w:pPr>
            <w:r w:rsidRPr="00FE4BF3">
              <w:rPr>
                <w:szCs w:val="21"/>
              </w:rPr>
              <w:t>Touch Off</w:t>
            </w:r>
            <w:r w:rsidRPr="00FE4BF3">
              <w:rPr>
                <w:szCs w:val="21"/>
              </w:rPr>
              <w:t>处理</w:t>
            </w:r>
          </w:p>
        </w:tc>
      </w:tr>
    </w:tbl>
    <w:p w:rsidR="00386D1E" w:rsidRDefault="00386D1E" w:rsidP="00BD434C">
      <w:pPr>
        <w:pStyle w:val="3"/>
      </w:pPr>
      <w:bookmarkStart w:id="56" w:name="_Toc533248442"/>
      <w:r>
        <w:rPr>
          <w:rFonts w:hint="eastAsia"/>
        </w:rPr>
        <w:t>View</w:t>
      </w:r>
      <w:r w:rsidR="00444F48">
        <w:rPr>
          <w:rFonts w:hint="eastAsia"/>
        </w:rPr>
        <w:t>类</w:t>
      </w:r>
      <w:bookmarkEnd w:id="56"/>
    </w:p>
    <w:p w:rsidR="00DA6AEE" w:rsidRPr="00DA6AEE" w:rsidRDefault="00DA6AEE" w:rsidP="00DA6AEE">
      <w:r>
        <w:rPr>
          <w:rFonts w:hint="eastAsia"/>
        </w:rPr>
        <w:t>View</w:t>
      </w:r>
      <w:r>
        <w:rPr>
          <w:rFonts w:hint="eastAsia"/>
        </w:rPr>
        <w:t>类即视图类，是所有操作画面的基本抽象</w:t>
      </w:r>
      <w:r w:rsidR="001B382B">
        <w:rPr>
          <w:rFonts w:hint="eastAsia"/>
        </w:rPr>
        <w:t>。</w:t>
      </w:r>
    </w:p>
    <w:p w:rsidR="00A10752" w:rsidRDefault="00186E1A" w:rsidP="00A10752">
      <w:pPr>
        <w:keepNext/>
        <w:jc w:val="center"/>
      </w:pPr>
      <w:r>
        <w:object w:dxaOrig="4610" w:dyaOrig="10562">
          <v:shape id="_x0000_i1037" type="#_x0000_t75" style="width:230.55pt;height:528.15pt" o:ole="">
            <v:imagedata r:id="rId43" o:title=""/>
          </v:shape>
          <o:OLEObject Type="Embed" ProgID="Visio.Drawing.11" ShapeID="_x0000_i1037" DrawAspect="Content" ObjectID="_1607188786" r:id="rId44"/>
        </w:object>
      </w:r>
    </w:p>
    <w:p w:rsidR="00294411" w:rsidRDefault="00A10752" w:rsidP="00DE6AE2">
      <w:pPr>
        <w:pStyle w:val="aa"/>
        <w:jc w:val="center"/>
      </w:pPr>
      <w:bookmarkStart w:id="57" w:name="_Toc533248534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6</w:t>
      </w:r>
      <w:r w:rsidR="008A6762">
        <w:fldChar w:fldCharType="end"/>
      </w:r>
      <w:r>
        <w:rPr>
          <w:rFonts w:hint="eastAsia"/>
        </w:rPr>
        <w:t xml:space="preserve"> </w:t>
      </w:r>
      <w:r w:rsidR="00DE6AE2">
        <w:rPr>
          <w:rFonts w:hint="eastAsia"/>
        </w:rPr>
        <w:t>View</w:t>
      </w:r>
      <w:r w:rsidR="00436ED2">
        <w:rPr>
          <w:rFonts w:hint="eastAsia"/>
        </w:rPr>
        <w:t>类</w:t>
      </w:r>
      <w:bookmarkEnd w:id="57"/>
    </w:p>
    <w:p w:rsidR="00067A46" w:rsidRDefault="00067A46" w:rsidP="00067A46">
      <w:pPr>
        <w:pStyle w:val="aa"/>
        <w:keepNext/>
        <w:jc w:val="center"/>
      </w:pPr>
      <w:bookmarkStart w:id="58" w:name="_Toc533248561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7</w:t>
      </w:r>
      <w:r w:rsidR="008A6762">
        <w:fldChar w:fldCharType="end"/>
      </w:r>
      <w:r>
        <w:rPr>
          <w:rFonts w:hint="eastAsia"/>
        </w:rPr>
        <w:t xml:space="preserve"> View</w:t>
      </w:r>
      <w:r>
        <w:rPr>
          <w:rFonts w:hint="eastAsia"/>
        </w:rPr>
        <w:t>类成员变量</w:t>
      </w:r>
      <w:bookmarkEnd w:id="58"/>
    </w:p>
    <w:tbl>
      <w:tblPr>
        <w:tblStyle w:val="-11"/>
        <w:tblW w:w="0" w:type="auto"/>
        <w:jc w:val="center"/>
        <w:tblLook w:val="04A0"/>
      </w:tblPr>
      <w:tblGrid>
        <w:gridCol w:w="1747"/>
        <w:gridCol w:w="1275"/>
        <w:gridCol w:w="3402"/>
      </w:tblGrid>
      <w:tr w:rsidR="00646EAC" w:rsidTr="00646EAC">
        <w:trPr>
          <w:cnfStyle w:val="100000000000"/>
          <w:jc w:val="center"/>
        </w:trPr>
        <w:tc>
          <w:tcPr>
            <w:cnfStyle w:val="001000000000"/>
            <w:tcW w:w="1747" w:type="dxa"/>
          </w:tcPr>
          <w:p w:rsidR="00646EAC" w:rsidRDefault="00646EAC" w:rsidP="00725DD9">
            <w:r>
              <w:rPr>
                <w:rFonts w:hint="eastAsia"/>
              </w:rPr>
              <w:t>成员变量名称</w:t>
            </w:r>
          </w:p>
        </w:tc>
        <w:tc>
          <w:tcPr>
            <w:tcW w:w="1275" w:type="dxa"/>
          </w:tcPr>
          <w:p w:rsidR="00646EAC" w:rsidRDefault="00646EAC" w:rsidP="00725DD9">
            <w:pPr>
              <w:cnfStyle w:val="100000000000"/>
            </w:pPr>
            <w:r>
              <w:rPr>
                <w:rFonts w:hint="eastAsia"/>
              </w:rPr>
              <w:t>类型</w:t>
            </w:r>
          </w:p>
        </w:tc>
        <w:tc>
          <w:tcPr>
            <w:tcW w:w="3402" w:type="dxa"/>
          </w:tcPr>
          <w:p w:rsidR="00646EAC" w:rsidRDefault="00646EAC" w:rsidP="00725DD9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646EAC" w:rsidTr="00646EAC">
        <w:trPr>
          <w:cnfStyle w:val="000000100000"/>
          <w:jc w:val="center"/>
        </w:trPr>
        <w:tc>
          <w:tcPr>
            <w:cnfStyle w:val="001000000000"/>
            <w:tcW w:w="1747" w:type="dxa"/>
          </w:tcPr>
          <w:p w:rsidR="00646EAC" w:rsidRPr="004E0058" w:rsidRDefault="00646EAC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super</w:t>
            </w:r>
          </w:p>
        </w:tc>
        <w:tc>
          <w:tcPr>
            <w:tcW w:w="1275" w:type="dxa"/>
          </w:tcPr>
          <w:p w:rsidR="00646EAC" w:rsidRPr="004E0058" w:rsidRDefault="00646EAC" w:rsidP="00725DD9">
            <w:pPr>
              <w:cnfStyle w:val="000000100000"/>
              <w:rPr>
                <w:szCs w:val="21"/>
              </w:rPr>
            </w:pPr>
            <w:r w:rsidRPr="004E0058">
              <w:rPr>
                <w:szCs w:val="21"/>
              </w:rPr>
              <w:t>Widget_t</w:t>
            </w:r>
          </w:p>
        </w:tc>
        <w:tc>
          <w:tcPr>
            <w:tcW w:w="3402" w:type="dxa"/>
          </w:tcPr>
          <w:p w:rsidR="00646EAC" w:rsidRPr="004E0058" w:rsidRDefault="00646EAC" w:rsidP="00725DD9">
            <w:pPr>
              <w:cnfStyle w:val="000000100000"/>
              <w:rPr>
                <w:szCs w:val="21"/>
              </w:rPr>
            </w:pPr>
            <w:r w:rsidRPr="004E0058">
              <w:rPr>
                <w:szCs w:val="21"/>
              </w:rPr>
              <w:t>父类对象</w:t>
            </w:r>
          </w:p>
        </w:tc>
      </w:tr>
      <w:tr w:rsidR="00646EAC" w:rsidTr="00646EAC">
        <w:trPr>
          <w:jc w:val="center"/>
        </w:trPr>
        <w:tc>
          <w:tcPr>
            <w:cnfStyle w:val="001000000000"/>
            <w:tcW w:w="1747" w:type="dxa"/>
          </w:tcPr>
          <w:p w:rsidR="00646EAC" w:rsidRPr="004E0058" w:rsidRDefault="00646EAC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super_f</w:t>
            </w:r>
          </w:p>
        </w:tc>
        <w:tc>
          <w:tcPr>
            <w:tcW w:w="1275" w:type="dxa"/>
          </w:tcPr>
          <w:p w:rsidR="00646EAC" w:rsidRPr="004E0058" w:rsidRDefault="00646EAC" w:rsidP="00725DD9">
            <w:pPr>
              <w:cnfStyle w:val="000000000000"/>
              <w:rPr>
                <w:szCs w:val="21"/>
              </w:rPr>
            </w:pPr>
            <w:r w:rsidRPr="004E0058">
              <w:rPr>
                <w:szCs w:val="21"/>
              </w:rPr>
              <w:t>Widget_t</w:t>
            </w:r>
          </w:p>
        </w:tc>
        <w:tc>
          <w:tcPr>
            <w:tcW w:w="3402" w:type="dxa"/>
          </w:tcPr>
          <w:p w:rsidR="00646EAC" w:rsidRPr="004E0058" w:rsidRDefault="00646EAC" w:rsidP="00725DD9">
            <w:pPr>
              <w:cnfStyle w:val="000000000000"/>
              <w:rPr>
                <w:szCs w:val="21"/>
              </w:rPr>
            </w:pPr>
            <w:r w:rsidRPr="004E0058">
              <w:rPr>
                <w:szCs w:val="21"/>
              </w:rPr>
              <w:t>父类对象（用于备份父类成员函数）</w:t>
            </w:r>
          </w:p>
        </w:tc>
      </w:tr>
      <w:tr w:rsidR="00EA5A87" w:rsidTr="00646EAC">
        <w:trPr>
          <w:cnfStyle w:val="000000100000"/>
          <w:jc w:val="center"/>
        </w:trPr>
        <w:tc>
          <w:tcPr>
            <w:cnfStyle w:val="001000000000"/>
            <w:tcW w:w="1747" w:type="dxa"/>
          </w:tcPr>
          <w:p w:rsidR="00EA5A87" w:rsidRPr="004E0058" w:rsidRDefault="00EA5A87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mTX0</w:t>
            </w:r>
          </w:p>
        </w:tc>
        <w:tc>
          <w:tcPr>
            <w:tcW w:w="1275" w:type="dxa"/>
          </w:tcPr>
          <w:p w:rsidR="00EA5A87" w:rsidRPr="004E0058" w:rsidRDefault="00EA5A87" w:rsidP="00725DD9">
            <w:pPr>
              <w:cnfStyle w:val="000000100000"/>
              <w:rPr>
                <w:szCs w:val="21"/>
              </w:rPr>
            </w:pPr>
            <w:r w:rsidRPr="004E0058">
              <w:rPr>
                <w:szCs w:val="21"/>
              </w:rPr>
              <w:t>int</w:t>
            </w:r>
          </w:p>
        </w:tc>
        <w:tc>
          <w:tcPr>
            <w:tcW w:w="3402" w:type="dxa"/>
          </w:tcPr>
          <w:p w:rsidR="00EA5A87" w:rsidRPr="004E0058" w:rsidRDefault="00EA5A87" w:rsidP="00725DD9">
            <w:pPr>
              <w:cnfStyle w:val="000000100000"/>
              <w:rPr>
                <w:szCs w:val="21"/>
              </w:rPr>
            </w:pPr>
            <w:r w:rsidRPr="004E0058">
              <w:rPr>
                <w:szCs w:val="21"/>
              </w:rPr>
              <w:t>当前触摸点</w:t>
            </w:r>
            <w:r w:rsidRPr="004E0058">
              <w:rPr>
                <w:szCs w:val="21"/>
              </w:rPr>
              <w:t>x</w:t>
            </w:r>
            <w:r w:rsidRPr="004E0058">
              <w:rPr>
                <w:szCs w:val="21"/>
              </w:rPr>
              <w:t>坐标</w:t>
            </w:r>
          </w:p>
        </w:tc>
      </w:tr>
      <w:tr w:rsidR="00EA5A87" w:rsidTr="00646EAC">
        <w:trPr>
          <w:jc w:val="center"/>
        </w:trPr>
        <w:tc>
          <w:tcPr>
            <w:cnfStyle w:val="001000000000"/>
            <w:tcW w:w="1747" w:type="dxa"/>
          </w:tcPr>
          <w:p w:rsidR="00EA5A87" w:rsidRPr="004E0058" w:rsidRDefault="00EA5A87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mTY0</w:t>
            </w:r>
          </w:p>
        </w:tc>
        <w:tc>
          <w:tcPr>
            <w:tcW w:w="1275" w:type="dxa"/>
          </w:tcPr>
          <w:p w:rsidR="00EA5A87" w:rsidRPr="004E0058" w:rsidRDefault="00EA5A87" w:rsidP="00725DD9">
            <w:pPr>
              <w:cnfStyle w:val="000000000000"/>
              <w:rPr>
                <w:szCs w:val="21"/>
              </w:rPr>
            </w:pPr>
            <w:r w:rsidRPr="004E0058">
              <w:rPr>
                <w:szCs w:val="21"/>
              </w:rPr>
              <w:t>int</w:t>
            </w:r>
          </w:p>
        </w:tc>
        <w:tc>
          <w:tcPr>
            <w:tcW w:w="3402" w:type="dxa"/>
          </w:tcPr>
          <w:p w:rsidR="00EA5A87" w:rsidRPr="004E0058" w:rsidRDefault="00EA5A87" w:rsidP="00725DD9">
            <w:pPr>
              <w:cnfStyle w:val="000000000000"/>
              <w:rPr>
                <w:szCs w:val="21"/>
              </w:rPr>
            </w:pPr>
            <w:r w:rsidRPr="004E0058">
              <w:rPr>
                <w:szCs w:val="21"/>
              </w:rPr>
              <w:t>当前触摸点</w:t>
            </w:r>
            <w:r w:rsidRPr="004E0058">
              <w:rPr>
                <w:szCs w:val="21"/>
              </w:rPr>
              <w:t>y</w:t>
            </w:r>
            <w:r w:rsidRPr="004E0058">
              <w:rPr>
                <w:szCs w:val="21"/>
              </w:rPr>
              <w:t>坐标</w:t>
            </w:r>
          </w:p>
        </w:tc>
      </w:tr>
      <w:tr w:rsidR="00EA5A87" w:rsidTr="00646EAC">
        <w:trPr>
          <w:cnfStyle w:val="000000100000"/>
          <w:jc w:val="center"/>
        </w:trPr>
        <w:tc>
          <w:tcPr>
            <w:cnfStyle w:val="001000000000"/>
            <w:tcW w:w="1747" w:type="dxa"/>
          </w:tcPr>
          <w:p w:rsidR="00EA5A87" w:rsidRPr="004E0058" w:rsidRDefault="00EA5A87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mRefreshFlag</w:t>
            </w:r>
          </w:p>
        </w:tc>
        <w:tc>
          <w:tcPr>
            <w:tcW w:w="1275" w:type="dxa"/>
          </w:tcPr>
          <w:p w:rsidR="00EA5A87" w:rsidRPr="004E0058" w:rsidRDefault="00EA5A87" w:rsidP="00725DD9">
            <w:pPr>
              <w:cnfStyle w:val="000000100000"/>
              <w:rPr>
                <w:szCs w:val="21"/>
              </w:rPr>
            </w:pPr>
            <w:r w:rsidRPr="004E0058">
              <w:rPr>
                <w:szCs w:val="21"/>
              </w:rPr>
              <w:t>bool</w:t>
            </w:r>
          </w:p>
        </w:tc>
        <w:tc>
          <w:tcPr>
            <w:tcW w:w="3402" w:type="dxa"/>
          </w:tcPr>
          <w:p w:rsidR="00EA5A87" w:rsidRPr="004E0058" w:rsidRDefault="00EA5A87" w:rsidP="00725DD9">
            <w:pPr>
              <w:cnfStyle w:val="000000100000"/>
              <w:rPr>
                <w:szCs w:val="21"/>
              </w:rPr>
            </w:pPr>
            <w:r w:rsidRPr="004E0058">
              <w:rPr>
                <w:szCs w:val="21"/>
              </w:rPr>
              <w:t>界面刷新标志</w:t>
            </w:r>
          </w:p>
        </w:tc>
      </w:tr>
      <w:tr w:rsidR="00EA5A87" w:rsidTr="00646EAC">
        <w:trPr>
          <w:jc w:val="center"/>
        </w:trPr>
        <w:tc>
          <w:tcPr>
            <w:cnfStyle w:val="001000000000"/>
            <w:tcW w:w="1747" w:type="dxa"/>
          </w:tcPr>
          <w:p w:rsidR="00EA5A87" w:rsidRPr="004E0058" w:rsidRDefault="00EA5A87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mMoveDirection</w:t>
            </w:r>
          </w:p>
        </w:tc>
        <w:tc>
          <w:tcPr>
            <w:tcW w:w="1275" w:type="dxa"/>
          </w:tcPr>
          <w:p w:rsidR="00EA5A87" w:rsidRPr="004E0058" w:rsidRDefault="00EA5A87" w:rsidP="00725DD9">
            <w:pPr>
              <w:cnfStyle w:val="000000000000"/>
              <w:rPr>
                <w:szCs w:val="21"/>
              </w:rPr>
            </w:pPr>
            <w:r w:rsidRPr="004E0058">
              <w:rPr>
                <w:szCs w:val="21"/>
              </w:rPr>
              <w:t>int</w:t>
            </w:r>
          </w:p>
        </w:tc>
        <w:tc>
          <w:tcPr>
            <w:tcW w:w="3402" w:type="dxa"/>
          </w:tcPr>
          <w:p w:rsidR="00EA5A87" w:rsidRPr="004E0058" w:rsidRDefault="00EA5A87" w:rsidP="00725DD9">
            <w:pPr>
              <w:cnfStyle w:val="000000000000"/>
              <w:rPr>
                <w:szCs w:val="21"/>
              </w:rPr>
            </w:pPr>
            <w:r w:rsidRPr="004E0058">
              <w:rPr>
                <w:szCs w:val="21"/>
              </w:rPr>
              <w:t>滑动方向</w:t>
            </w:r>
          </w:p>
        </w:tc>
      </w:tr>
      <w:tr w:rsidR="00EA5A87" w:rsidTr="00646EAC">
        <w:trPr>
          <w:cnfStyle w:val="000000100000"/>
          <w:jc w:val="center"/>
        </w:trPr>
        <w:tc>
          <w:tcPr>
            <w:cnfStyle w:val="001000000000"/>
            <w:tcW w:w="1747" w:type="dxa"/>
          </w:tcPr>
          <w:p w:rsidR="00EA5A87" w:rsidRPr="004E0058" w:rsidRDefault="00EA5A87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lastRenderedPageBreak/>
              <w:t>mWidgetArray</w:t>
            </w:r>
          </w:p>
        </w:tc>
        <w:tc>
          <w:tcPr>
            <w:tcW w:w="1275" w:type="dxa"/>
          </w:tcPr>
          <w:p w:rsidR="00EA5A87" w:rsidRPr="004E0058" w:rsidRDefault="00EA5A87" w:rsidP="00725DD9">
            <w:pPr>
              <w:cnfStyle w:val="000000100000"/>
              <w:rPr>
                <w:szCs w:val="21"/>
              </w:rPr>
            </w:pPr>
            <w:r w:rsidRPr="004E0058">
              <w:rPr>
                <w:szCs w:val="21"/>
              </w:rPr>
              <w:t>Widget_t**</w:t>
            </w:r>
          </w:p>
        </w:tc>
        <w:tc>
          <w:tcPr>
            <w:tcW w:w="3402" w:type="dxa"/>
          </w:tcPr>
          <w:p w:rsidR="00EA5A87" w:rsidRPr="004E0058" w:rsidRDefault="00EA5A87" w:rsidP="00725DD9">
            <w:pPr>
              <w:cnfStyle w:val="000000100000"/>
              <w:rPr>
                <w:szCs w:val="21"/>
              </w:rPr>
            </w:pPr>
            <w:r w:rsidRPr="004E0058">
              <w:rPr>
                <w:szCs w:val="21"/>
              </w:rPr>
              <w:t>控件数组</w:t>
            </w:r>
          </w:p>
        </w:tc>
      </w:tr>
      <w:tr w:rsidR="00EA5A87" w:rsidTr="00646EAC">
        <w:trPr>
          <w:jc w:val="center"/>
        </w:trPr>
        <w:tc>
          <w:tcPr>
            <w:cnfStyle w:val="001000000000"/>
            <w:tcW w:w="1747" w:type="dxa"/>
          </w:tcPr>
          <w:p w:rsidR="00EA5A87" w:rsidRPr="004E0058" w:rsidRDefault="00EA5A87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mWidgetCount</w:t>
            </w:r>
          </w:p>
        </w:tc>
        <w:tc>
          <w:tcPr>
            <w:tcW w:w="1275" w:type="dxa"/>
          </w:tcPr>
          <w:p w:rsidR="00EA5A87" w:rsidRPr="004E0058" w:rsidRDefault="00EA5A87" w:rsidP="00725DD9">
            <w:pPr>
              <w:cnfStyle w:val="000000000000"/>
              <w:rPr>
                <w:szCs w:val="21"/>
              </w:rPr>
            </w:pPr>
            <w:r w:rsidRPr="004E0058">
              <w:rPr>
                <w:szCs w:val="21"/>
              </w:rPr>
              <w:t>int</w:t>
            </w:r>
          </w:p>
        </w:tc>
        <w:tc>
          <w:tcPr>
            <w:tcW w:w="3402" w:type="dxa"/>
          </w:tcPr>
          <w:p w:rsidR="00EA5A87" w:rsidRPr="004E0058" w:rsidRDefault="00EA5A87" w:rsidP="00725DD9">
            <w:pPr>
              <w:cnfStyle w:val="000000000000"/>
              <w:rPr>
                <w:szCs w:val="21"/>
              </w:rPr>
            </w:pPr>
            <w:r w:rsidRPr="004E0058">
              <w:rPr>
                <w:szCs w:val="21"/>
              </w:rPr>
              <w:t>控件总数</w:t>
            </w:r>
          </w:p>
        </w:tc>
      </w:tr>
      <w:tr w:rsidR="00EA5A87" w:rsidTr="00646EAC">
        <w:trPr>
          <w:cnfStyle w:val="000000100000"/>
          <w:jc w:val="center"/>
        </w:trPr>
        <w:tc>
          <w:tcPr>
            <w:cnfStyle w:val="001000000000"/>
            <w:tcW w:w="1747" w:type="dxa"/>
          </w:tcPr>
          <w:p w:rsidR="00EA5A87" w:rsidRPr="004E0058" w:rsidRDefault="00EA5A87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mTransfer</w:t>
            </w:r>
          </w:p>
        </w:tc>
        <w:tc>
          <w:tcPr>
            <w:tcW w:w="1275" w:type="dxa"/>
          </w:tcPr>
          <w:p w:rsidR="00EA5A87" w:rsidRPr="004E0058" w:rsidRDefault="00EA5A87" w:rsidP="00725DD9">
            <w:pPr>
              <w:cnfStyle w:val="000000100000"/>
              <w:rPr>
                <w:szCs w:val="21"/>
              </w:rPr>
            </w:pPr>
            <w:r w:rsidRPr="004E0058">
              <w:rPr>
                <w:szCs w:val="21"/>
              </w:rPr>
              <w:t>Transfer_t</w:t>
            </w:r>
          </w:p>
        </w:tc>
        <w:tc>
          <w:tcPr>
            <w:tcW w:w="3402" w:type="dxa"/>
          </w:tcPr>
          <w:p w:rsidR="00EA5A87" w:rsidRPr="004E0058" w:rsidRDefault="00EA5A87" w:rsidP="00725DD9">
            <w:pPr>
              <w:cnfStyle w:val="000000100000"/>
              <w:rPr>
                <w:szCs w:val="21"/>
              </w:rPr>
            </w:pPr>
            <w:r w:rsidRPr="004E0058">
              <w:rPr>
                <w:szCs w:val="21"/>
              </w:rPr>
              <w:t>View</w:t>
            </w:r>
            <w:r w:rsidRPr="004E0058">
              <w:rPr>
                <w:szCs w:val="21"/>
              </w:rPr>
              <w:t>迁移请求</w:t>
            </w:r>
          </w:p>
        </w:tc>
      </w:tr>
      <w:tr w:rsidR="00EA5A87" w:rsidTr="00646EAC">
        <w:trPr>
          <w:jc w:val="center"/>
        </w:trPr>
        <w:tc>
          <w:tcPr>
            <w:cnfStyle w:val="001000000000"/>
            <w:tcW w:w="1747" w:type="dxa"/>
          </w:tcPr>
          <w:p w:rsidR="00EA5A87" w:rsidRPr="004E0058" w:rsidRDefault="00EA5A87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b w:val="0"/>
                <w:bCs w:val="0"/>
                <w:szCs w:val="21"/>
              </w:rPr>
            </w:pPr>
            <w:r w:rsidRPr="004E0058">
              <w:rPr>
                <w:b w:val="0"/>
                <w:bCs w:val="0"/>
                <w:szCs w:val="21"/>
              </w:rPr>
              <w:t>mInputPara</w:t>
            </w:r>
          </w:p>
        </w:tc>
        <w:tc>
          <w:tcPr>
            <w:tcW w:w="1275" w:type="dxa"/>
          </w:tcPr>
          <w:p w:rsidR="00EA5A87" w:rsidRPr="004E0058" w:rsidRDefault="00EA5A87" w:rsidP="00725DD9">
            <w:pPr>
              <w:cnfStyle w:val="000000000000"/>
              <w:rPr>
                <w:szCs w:val="21"/>
              </w:rPr>
            </w:pPr>
            <w:r w:rsidRPr="004E0058">
              <w:rPr>
                <w:szCs w:val="21"/>
              </w:rPr>
              <w:t>Transfer_t</w:t>
            </w:r>
          </w:p>
        </w:tc>
        <w:tc>
          <w:tcPr>
            <w:tcW w:w="3402" w:type="dxa"/>
          </w:tcPr>
          <w:p w:rsidR="00EA5A87" w:rsidRPr="004E0058" w:rsidRDefault="00EA5A87" w:rsidP="00725DD9">
            <w:pPr>
              <w:cnfStyle w:val="000000000000"/>
              <w:rPr>
                <w:szCs w:val="21"/>
              </w:rPr>
            </w:pPr>
            <w:r w:rsidRPr="004E0058">
              <w:rPr>
                <w:szCs w:val="21"/>
              </w:rPr>
              <w:t>View</w:t>
            </w:r>
            <w:r w:rsidRPr="004E0058">
              <w:rPr>
                <w:szCs w:val="21"/>
              </w:rPr>
              <w:t>迁移参数</w:t>
            </w:r>
          </w:p>
        </w:tc>
      </w:tr>
    </w:tbl>
    <w:p w:rsidR="00646EAC" w:rsidRDefault="00646EAC" w:rsidP="00646EAC"/>
    <w:p w:rsidR="00890D1C" w:rsidRDefault="00890D1C" w:rsidP="00890D1C">
      <w:pPr>
        <w:pStyle w:val="aa"/>
        <w:keepNext/>
        <w:jc w:val="center"/>
      </w:pPr>
      <w:bookmarkStart w:id="59" w:name="_Toc533248562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8</w:t>
      </w:r>
      <w:r w:rsidR="008A6762">
        <w:fldChar w:fldCharType="end"/>
      </w:r>
      <w:r>
        <w:rPr>
          <w:rFonts w:hint="eastAsia"/>
        </w:rPr>
        <w:t xml:space="preserve"> View</w:t>
      </w:r>
      <w:r>
        <w:rPr>
          <w:rFonts w:hint="eastAsia"/>
        </w:rPr>
        <w:t>类成员函数</w:t>
      </w:r>
      <w:bookmarkEnd w:id="59"/>
    </w:p>
    <w:tbl>
      <w:tblPr>
        <w:tblStyle w:val="-11"/>
        <w:tblW w:w="0" w:type="auto"/>
        <w:jc w:val="center"/>
        <w:tblInd w:w="-625" w:type="dxa"/>
        <w:tblLook w:val="04A0"/>
      </w:tblPr>
      <w:tblGrid>
        <w:gridCol w:w="2293"/>
        <w:gridCol w:w="4051"/>
      </w:tblGrid>
      <w:tr w:rsidR="003A770A" w:rsidTr="00725DD9">
        <w:trPr>
          <w:cnfStyle w:val="100000000000"/>
          <w:jc w:val="center"/>
        </w:trPr>
        <w:tc>
          <w:tcPr>
            <w:cnfStyle w:val="001000000000"/>
            <w:tcW w:w="2293" w:type="dxa"/>
          </w:tcPr>
          <w:p w:rsidR="003A770A" w:rsidRDefault="003A770A" w:rsidP="00725DD9">
            <w:r>
              <w:rPr>
                <w:rFonts w:hint="eastAsia"/>
              </w:rPr>
              <w:t>成员函数</w:t>
            </w:r>
          </w:p>
        </w:tc>
        <w:tc>
          <w:tcPr>
            <w:tcW w:w="4051" w:type="dxa"/>
          </w:tcPr>
          <w:p w:rsidR="003A770A" w:rsidRDefault="003A770A" w:rsidP="00725DD9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45148C" w:rsidTr="00725DD9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45148C" w:rsidRDefault="0045148C" w:rsidP="00725DD9">
            <w:r>
              <w:rPr>
                <w:rFonts w:hint="eastAsia"/>
              </w:rPr>
              <w:t>onCreate</w:t>
            </w:r>
          </w:p>
        </w:tc>
        <w:tc>
          <w:tcPr>
            <w:tcW w:w="4051" w:type="dxa"/>
          </w:tcPr>
          <w:p w:rsidR="0045148C" w:rsidRDefault="00FD63F4" w:rsidP="00725DD9">
            <w:pPr>
              <w:cnfStyle w:val="000000100000"/>
            </w:pPr>
            <w:r>
              <w:rPr>
                <w:rFonts w:hint="eastAsia"/>
              </w:rPr>
              <w:t>创建，在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入栈时调用</w:t>
            </w:r>
          </w:p>
        </w:tc>
      </w:tr>
      <w:tr w:rsidR="00B672CF" w:rsidTr="00725DD9">
        <w:trPr>
          <w:jc w:val="center"/>
        </w:trPr>
        <w:tc>
          <w:tcPr>
            <w:cnfStyle w:val="001000000000"/>
            <w:tcW w:w="2293" w:type="dxa"/>
          </w:tcPr>
          <w:p w:rsidR="00B672CF" w:rsidRDefault="00B672CF" w:rsidP="00725DD9">
            <w:r>
              <w:rPr>
                <w:rFonts w:hint="eastAsia"/>
              </w:rPr>
              <w:t>onEnter</w:t>
            </w:r>
          </w:p>
        </w:tc>
        <w:tc>
          <w:tcPr>
            <w:tcW w:w="4051" w:type="dxa"/>
          </w:tcPr>
          <w:p w:rsidR="00B672CF" w:rsidRDefault="00B672CF" w:rsidP="00725DD9">
            <w:pPr>
              <w:cnfStyle w:val="000000000000"/>
            </w:pPr>
            <w:r>
              <w:rPr>
                <w:rFonts w:hint="eastAsia"/>
              </w:rPr>
              <w:t>进入，在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入栈时调用</w:t>
            </w:r>
          </w:p>
        </w:tc>
      </w:tr>
      <w:tr w:rsidR="0045148C" w:rsidTr="00725DD9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45148C" w:rsidRDefault="0045148C" w:rsidP="00725DD9">
            <w:r>
              <w:rPr>
                <w:rFonts w:hint="eastAsia"/>
              </w:rPr>
              <w:t>onExit</w:t>
            </w:r>
          </w:p>
        </w:tc>
        <w:tc>
          <w:tcPr>
            <w:tcW w:w="4051" w:type="dxa"/>
          </w:tcPr>
          <w:p w:rsidR="0045148C" w:rsidRDefault="00FD63F4" w:rsidP="00725DD9">
            <w:pPr>
              <w:cnfStyle w:val="000000100000"/>
            </w:pPr>
            <w:r>
              <w:rPr>
                <w:rFonts w:hint="eastAsia"/>
              </w:rPr>
              <w:t>退出，在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出栈时调用</w:t>
            </w:r>
          </w:p>
        </w:tc>
      </w:tr>
      <w:tr w:rsidR="0045148C" w:rsidTr="00725DD9">
        <w:trPr>
          <w:jc w:val="center"/>
        </w:trPr>
        <w:tc>
          <w:tcPr>
            <w:cnfStyle w:val="001000000000"/>
            <w:tcW w:w="2293" w:type="dxa"/>
          </w:tcPr>
          <w:p w:rsidR="0045148C" w:rsidRDefault="0045148C" w:rsidP="00725DD9">
            <w:r>
              <w:rPr>
                <w:rFonts w:hint="eastAsia"/>
              </w:rPr>
              <w:t>onShow</w:t>
            </w:r>
          </w:p>
        </w:tc>
        <w:tc>
          <w:tcPr>
            <w:tcW w:w="4051" w:type="dxa"/>
          </w:tcPr>
          <w:p w:rsidR="0045148C" w:rsidRDefault="00FD63F4" w:rsidP="00725DD9">
            <w:pPr>
              <w:cnfStyle w:val="000000000000"/>
            </w:pPr>
            <w:r>
              <w:rPr>
                <w:rFonts w:hint="eastAsia"/>
              </w:rPr>
              <w:t>显示，在画面显示前调用</w:t>
            </w:r>
          </w:p>
        </w:tc>
      </w:tr>
      <w:tr w:rsidR="0045148C" w:rsidTr="00725DD9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45148C" w:rsidRDefault="0045148C" w:rsidP="00725DD9">
            <w:r>
              <w:rPr>
                <w:rFonts w:hint="eastAsia"/>
              </w:rPr>
              <w:t>onHide</w:t>
            </w:r>
          </w:p>
        </w:tc>
        <w:tc>
          <w:tcPr>
            <w:tcW w:w="4051" w:type="dxa"/>
          </w:tcPr>
          <w:p w:rsidR="0045148C" w:rsidRDefault="00FD63F4" w:rsidP="00725DD9">
            <w:pPr>
              <w:cnfStyle w:val="000000100000"/>
            </w:pPr>
            <w:r>
              <w:rPr>
                <w:rFonts w:hint="eastAsia"/>
              </w:rPr>
              <w:t>隐藏，在画面被覆盖前调用</w:t>
            </w:r>
          </w:p>
        </w:tc>
      </w:tr>
      <w:tr w:rsidR="003A770A" w:rsidTr="00725DD9">
        <w:trPr>
          <w:jc w:val="center"/>
        </w:trPr>
        <w:tc>
          <w:tcPr>
            <w:cnfStyle w:val="001000000000"/>
            <w:tcW w:w="2293" w:type="dxa"/>
          </w:tcPr>
          <w:p w:rsidR="003A770A" w:rsidRPr="00FE4BF3" w:rsidRDefault="003A770A" w:rsidP="00725DD9">
            <w:pPr>
              <w:rPr>
                <w:szCs w:val="21"/>
              </w:rPr>
            </w:pPr>
            <w:r w:rsidRPr="00FE4BF3">
              <w:rPr>
                <w:szCs w:val="21"/>
              </w:rPr>
              <w:t>onTouchOn</w:t>
            </w:r>
          </w:p>
        </w:tc>
        <w:tc>
          <w:tcPr>
            <w:tcW w:w="4051" w:type="dxa"/>
          </w:tcPr>
          <w:p w:rsidR="003A770A" w:rsidRPr="00FE4BF3" w:rsidRDefault="003A770A" w:rsidP="00725DD9">
            <w:pPr>
              <w:cnfStyle w:val="000000000000"/>
              <w:rPr>
                <w:szCs w:val="21"/>
              </w:rPr>
            </w:pPr>
            <w:r w:rsidRPr="00FE4BF3">
              <w:rPr>
                <w:szCs w:val="21"/>
              </w:rPr>
              <w:t>Touch On</w:t>
            </w:r>
            <w:r w:rsidRPr="00FE4BF3">
              <w:rPr>
                <w:szCs w:val="21"/>
              </w:rPr>
              <w:t>处理</w:t>
            </w:r>
          </w:p>
        </w:tc>
      </w:tr>
      <w:tr w:rsidR="003A770A" w:rsidTr="00725DD9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3A770A" w:rsidRPr="00FE4BF3" w:rsidRDefault="003A770A" w:rsidP="00725DD9">
            <w:pPr>
              <w:rPr>
                <w:szCs w:val="21"/>
              </w:rPr>
            </w:pPr>
            <w:r w:rsidRPr="00FE4BF3">
              <w:rPr>
                <w:szCs w:val="21"/>
              </w:rPr>
              <w:t>onTouchOff</w:t>
            </w:r>
          </w:p>
        </w:tc>
        <w:tc>
          <w:tcPr>
            <w:tcW w:w="4051" w:type="dxa"/>
          </w:tcPr>
          <w:p w:rsidR="003A770A" w:rsidRPr="00FE4BF3" w:rsidRDefault="003A770A" w:rsidP="00725DD9">
            <w:pPr>
              <w:cnfStyle w:val="000000100000"/>
              <w:rPr>
                <w:szCs w:val="21"/>
              </w:rPr>
            </w:pPr>
            <w:r w:rsidRPr="00FE4BF3">
              <w:rPr>
                <w:szCs w:val="21"/>
              </w:rPr>
              <w:t>Touch Off</w:t>
            </w:r>
            <w:r w:rsidRPr="00FE4BF3">
              <w:rPr>
                <w:szCs w:val="21"/>
              </w:rPr>
              <w:t>处理</w:t>
            </w:r>
          </w:p>
        </w:tc>
      </w:tr>
      <w:tr w:rsidR="0045148C" w:rsidTr="00725DD9">
        <w:trPr>
          <w:jc w:val="center"/>
        </w:trPr>
        <w:tc>
          <w:tcPr>
            <w:cnfStyle w:val="001000000000"/>
            <w:tcW w:w="2293" w:type="dxa"/>
          </w:tcPr>
          <w:p w:rsidR="0045148C" w:rsidRPr="00FE4BF3" w:rsidRDefault="0045148C" w:rsidP="00725DD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nTouchMove</w:t>
            </w:r>
          </w:p>
        </w:tc>
        <w:tc>
          <w:tcPr>
            <w:tcW w:w="4051" w:type="dxa"/>
          </w:tcPr>
          <w:p w:rsidR="0045148C" w:rsidRPr="00FE4BF3" w:rsidRDefault="00FD63F4" w:rsidP="00725DD9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滑动处理</w:t>
            </w:r>
          </w:p>
        </w:tc>
      </w:tr>
      <w:tr w:rsidR="0045148C" w:rsidTr="00725DD9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45148C" w:rsidRDefault="0045148C" w:rsidP="00725DD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nDraw</w:t>
            </w:r>
          </w:p>
        </w:tc>
        <w:tc>
          <w:tcPr>
            <w:tcW w:w="4051" w:type="dxa"/>
          </w:tcPr>
          <w:p w:rsidR="0045148C" w:rsidRPr="00FE4BF3" w:rsidRDefault="00FD63F4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描画函数</w:t>
            </w:r>
          </w:p>
        </w:tc>
      </w:tr>
      <w:tr w:rsidR="0045148C" w:rsidTr="00725DD9">
        <w:trPr>
          <w:jc w:val="center"/>
        </w:trPr>
        <w:tc>
          <w:tcPr>
            <w:cnfStyle w:val="001000000000"/>
            <w:tcW w:w="2293" w:type="dxa"/>
          </w:tcPr>
          <w:p w:rsidR="0045148C" w:rsidRDefault="0045148C" w:rsidP="00725DD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rocEvent</w:t>
            </w:r>
          </w:p>
        </w:tc>
        <w:tc>
          <w:tcPr>
            <w:tcW w:w="4051" w:type="dxa"/>
          </w:tcPr>
          <w:p w:rsidR="0045148C" w:rsidRPr="00FE4BF3" w:rsidRDefault="00FD63F4" w:rsidP="00725DD9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控件触发消息处理回调</w:t>
            </w:r>
          </w:p>
        </w:tc>
      </w:tr>
      <w:tr w:rsidR="0045148C" w:rsidTr="00725DD9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45148C" w:rsidRDefault="0045148C" w:rsidP="00725DD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endEvent</w:t>
            </w:r>
          </w:p>
        </w:tc>
        <w:tc>
          <w:tcPr>
            <w:tcW w:w="4051" w:type="dxa"/>
          </w:tcPr>
          <w:p w:rsidR="0045148C" w:rsidRPr="00FE4BF3" w:rsidRDefault="00FD63F4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通常消息处理回调</w:t>
            </w:r>
          </w:p>
        </w:tc>
      </w:tr>
      <w:tr w:rsidR="0045148C" w:rsidTr="00725DD9">
        <w:trPr>
          <w:jc w:val="center"/>
        </w:trPr>
        <w:tc>
          <w:tcPr>
            <w:cnfStyle w:val="001000000000"/>
            <w:tcW w:w="2293" w:type="dxa"/>
          </w:tcPr>
          <w:p w:rsidR="0045148C" w:rsidRDefault="00FD63F4" w:rsidP="00725DD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egWidgets</w:t>
            </w:r>
          </w:p>
        </w:tc>
        <w:tc>
          <w:tcPr>
            <w:tcW w:w="4051" w:type="dxa"/>
          </w:tcPr>
          <w:p w:rsidR="0045148C" w:rsidRPr="00FE4BF3" w:rsidRDefault="00FD63F4" w:rsidP="00725DD9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注册控件</w:t>
            </w:r>
          </w:p>
        </w:tc>
      </w:tr>
      <w:tr w:rsidR="0045148C" w:rsidTr="00725DD9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45148C" w:rsidRDefault="00FD63F4" w:rsidP="00725DD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etInputPara</w:t>
            </w:r>
          </w:p>
        </w:tc>
        <w:tc>
          <w:tcPr>
            <w:tcW w:w="4051" w:type="dxa"/>
          </w:tcPr>
          <w:p w:rsidR="0045148C" w:rsidRPr="00FE4BF3" w:rsidRDefault="00FD63F4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设置迁移参数</w:t>
            </w:r>
          </w:p>
        </w:tc>
      </w:tr>
      <w:tr w:rsidR="0045148C" w:rsidTr="00725DD9">
        <w:trPr>
          <w:jc w:val="center"/>
        </w:trPr>
        <w:tc>
          <w:tcPr>
            <w:cnfStyle w:val="001000000000"/>
            <w:tcW w:w="2293" w:type="dxa"/>
          </w:tcPr>
          <w:p w:rsidR="0045148C" w:rsidRDefault="00FD63F4" w:rsidP="00725DD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etTransfer</w:t>
            </w:r>
          </w:p>
        </w:tc>
        <w:tc>
          <w:tcPr>
            <w:tcW w:w="4051" w:type="dxa"/>
          </w:tcPr>
          <w:p w:rsidR="0045148C" w:rsidRPr="00FE4BF3" w:rsidRDefault="00FD63F4" w:rsidP="00725DD9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设置迁移请求</w:t>
            </w:r>
          </w:p>
        </w:tc>
      </w:tr>
      <w:tr w:rsidR="00FD63F4" w:rsidTr="00725DD9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FD63F4" w:rsidRDefault="00FD63F4" w:rsidP="00725DD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etTransfer</w:t>
            </w:r>
          </w:p>
        </w:tc>
        <w:tc>
          <w:tcPr>
            <w:tcW w:w="4051" w:type="dxa"/>
          </w:tcPr>
          <w:p w:rsidR="00FD63F4" w:rsidRPr="00FE4BF3" w:rsidRDefault="00FD63F4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取得迁移请求</w:t>
            </w:r>
          </w:p>
        </w:tc>
      </w:tr>
      <w:tr w:rsidR="0045148C" w:rsidTr="00725DD9">
        <w:trPr>
          <w:jc w:val="center"/>
        </w:trPr>
        <w:tc>
          <w:tcPr>
            <w:cnfStyle w:val="001000000000"/>
            <w:tcW w:w="2293" w:type="dxa"/>
          </w:tcPr>
          <w:p w:rsidR="0045148C" w:rsidRDefault="00FD63F4" w:rsidP="00725DD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clearTransfer</w:t>
            </w:r>
          </w:p>
        </w:tc>
        <w:tc>
          <w:tcPr>
            <w:tcW w:w="4051" w:type="dxa"/>
          </w:tcPr>
          <w:p w:rsidR="0045148C" w:rsidRPr="00FE4BF3" w:rsidRDefault="00FD63F4" w:rsidP="00725DD9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清除迁移请求</w:t>
            </w:r>
          </w:p>
        </w:tc>
      </w:tr>
      <w:tr w:rsidR="00FD63F4" w:rsidTr="00725DD9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FD63F4" w:rsidRDefault="00FD63F4" w:rsidP="00725DD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etRefreshFlag</w:t>
            </w:r>
          </w:p>
        </w:tc>
        <w:tc>
          <w:tcPr>
            <w:tcW w:w="4051" w:type="dxa"/>
          </w:tcPr>
          <w:p w:rsidR="00FD63F4" w:rsidRPr="00FE4BF3" w:rsidRDefault="00FD63F4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取得刷新标志</w:t>
            </w:r>
          </w:p>
        </w:tc>
      </w:tr>
      <w:tr w:rsidR="00FD63F4" w:rsidTr="00725DD9">
        <w:trPr>
          <w:jc w:val="center"/>
        </w:trPr>
        <w:tc>
          <w:tcPr>
            <w:cnfStyle w:val="001000000000"/>
            <w:tcW w:w="2293" w:type="dxa"/>
          </w:tcPr>
          <w:p w:rsidR="00FD63F4" w:rsidRDefault="00746468" w:rsidP="00725DD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 w:rsidR="00FD63F4">
              <w:rPr>
                <w:rFonts w:hint="eastAsia"/>
                <w:szCs w:val="21"/>
              </w:rPr>
              <w:t>learRefreshFlag</w:t>
            </w:r>
          </w:p>
        </w:tc>
        <w:tc>
          <w:tcPr>
            <w:tcW w:w="4051" w:type="dxa"/>
          </w:tcPr>
          <w:p w:rsidR="00FD63F4" w:rsidRPr="00FE4BF3" w:rsidRDefault="00FD63F4" w:rsidP="00725DD9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清除刷新标志</w:t>
            </w:r>
          </w:p>
        </w:tc>
      </w:tr>
      <w:tr w:rsidR="00FD63F4" w:rsidTr="00725DD9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FD63F4" w:rsidRDefault="00FD63F4" w:rsidP="00725DD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etMoveDirection</w:t>
            </w:r>
          </w:p>
        </w:tc>
        <w:tc>
          <w:tcPr>
            <w:tcW w:w="4051" w:type="dxa"/>
          </w:tcPr>
          <w:p w:rsidR="00FD63F4" w:rsidRPr="00FE4BF3" w:rsidRDefault="00FD63F4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设置滑动检测方向</w:t>
            </w:r>
          </w:p>
        </w:tc>
      </w:tr>
      <w:tr w:rsidR="00FD63F4" w:rsidTr="00725DD9">
        <w:trPr>
          <w:jc w:val="center"/>
        </w:trPr>
        <w:tc>
          <w:tcPr>
            <w:cnfStyle w:val="001000000000"/>
            <w:tcW w:w="2293" w:type="dxa"/>
          </w:tcPr>
          <w:p w:rsidR="00FD63F4" w:rsidRDefault="00FD63F4" w:rsidP="00725DD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etMoveThreshold</w:t>
            </w:r>
          </w:p>
        </w:tc>
        <w:tc>
          <w:tcPr>
            <w:tcW w:w="4051" w:type="dxa"/>
          </w:tcPr>
          <w:p w:rsidR="00FD63F4" w:rsidRPr="00FE4BF3" w:rsidRDefault="00FD63F4" w:rsidP="00725DD9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设置滑动检测阈值</w:t>
            </w:r>
          </w:p>
        </w:tc>
      </w:tr>
    </w:tbl>
    <w:p w:rsidR="00386D1E" w:rsidRDefault="008A788A" w:rsidP="00BD434C">
      <w:pPr>
        <w:pStyle w:val="3"/>
      </w:pPr>
      <w:bookmarkStart w:id="60" w:name="_Toc533248443"/>
      <w:r>
        <w:rPr>
          <w:rFonts w:hint="eastAsia"/>
        </w:rPr>
        <w:t>VX</w:t>
      </w:r>
      <w:r w:rsidR="00386D1E">
        <w:rPr>
          <w:rFonts w:hint="eastAsia"/>
        </w:rPr>
        <w:t>xx</w:t>
      </w:r>
      <w:r w:rsidR="001E02D3">
        <w:rPr>
          <w:rFonts w:hint="eastAsia"/>
        </w:rPr>
        <w:t>类</w:t>
      </w:r>
      <w:bookmarkEnd w:id="60"/>
    </w:p>
    <w:p w:rsidR="00C314A7" w:rsidRPr="00C314A7" w:rsidRDefault="00C314A7" w:rsidP="00C314A7">
      <w:r>
        <w:rPr>
          <w:rFonts w:hint="eastAsia"/>
        </w:rPr>
        <w:t>VXxx</w:t>
      </w:r>
      <w:r>
        <w:rPr>
          <w:rFonts w:hint="eastAsia"/>
        </w:rPr>
        <w:t>为具体的画面实现类，例如开机画面、游戏画面、帮助画面等。</w:t>
      </w:r>
      <w:r w:rsidR="000843ED">
        <w:rPr>
          <w:rFonts w:hint="eastAsia"/>
        </w:rPr>
        <w:t>具体画面类都派生自</w:t>
      </w:r>
      <w:r w:rsidR="000843ED">
        <w:rPr>
          <w:rFonts w:hint="eastAsia"/>
        </w:rPr>
        <w:t>View</w:t>
      </w:r>
      <w:r w:rsidR="000843ED">
        <w:rPr>
          <w:rFonts w:hint="eastAsia"/>
        </w:rPr>
        <w:t>类。</w:t>
      </w:r>
    </w:p>
    <w:p w:rsidR="00F979F9" w:rsidRDefault="00F979F9" w:rsidP="00D76920">
      <w:pPr>
        <w:pStyle w:val="ab"/>
        <w:numPr>
          <w:ilvl w:val="0"/>
          <w:numId w:val="21"/>
        </w:numPr>
        <w:ind w:firstLineChars="0"/>
      </w:pPr>
      <w:r>
        <w:rPr>
          <w:rFonts w:hint="eastAsia"/>
        </w:rPr>
        <w:t>具体画面实现可以根据需</w:t>
      </w:r>
      <w:r w:rsidR="001C60A8">
        <w:rPr>
          <w:rFonts w:hint="eastAsia"/>
        </w:rPr>
        <w:t>要增加成员变量和成员函数；</w:t>
      </w:r>
    </w:p>
    <w:p w:rsidR="00922257" w:rsidRPr="00922257" w:rsidRDefault="00922257" w:rsidP="00D76920">
      <w:pPr>
        <w:pStyle w:val="ab"/>
        <w:numPr>
          <w:ilvl w:val="0"/>
          <w:numId w:val="21"/>
        </w:numPr>
        <w:ind w:firstLineChars="0"/>
      </w:pPr>
      <w:r>
        <w:rPr>
          <w:rFonts w:hint="eastAsia"/>
        </w:rPr>
        <w:t>onCreate</w:t>
      </w:r>
      <w:r>
        <w:rPr>
          <w:rFonts w:hint="eastAsia"/>
        </w:rPr>
        <w:t>、</w:t>
      </w:r>
      <w:r>
        <w:rPr>
          <w:rFonts w:hint="eastAsia"/>
        </w:rPr>
        <w:t>onEnter</w:t>
      </w:r>
      <w:r>
        <w:rPr>
          <w:rFonts w:hint="eastAsia"/>
        </w:rPr>
        <w:t>、</w:t>
      </w:r>
      <w:r>
        <w:rPr>
          <w:rFonts w:hint="eastAsia"/>
        </w:rPr>
        <w:t>onDraw</w:t>
      </w:r>
      <w:r>
        <w:rPr>
          <w:rFonts w:hint="eastAsia"/>
        </w:rPr>
        <w:t>、</w:t>
      </w:r>
      <w:r>
        <w:rPr>
          <w:rFonts w:hint="eastAsia"/>
        </w:rPr>
        <w:t>procEvent</w:t>
      </w:r>
      <w:r>
        <w:rPr>
          <w:rFonts w:hint="eastAsia"/>
        </w:rPr>
        <w:t>、</w:t>
      </w:r>
      <w:r>
        <w:rPr>
          <w:rFonts w:hint="eastAsia"/>
        </w:rPr>
        <w:t>sendEvent</w:t>
      </w:r>
      <w:r>
        <w:rPr>
          <w:rFonts w:hint="eastAsia"/>
        </w:rPr>
        <w:t>几个函数必须进行覆盖（</w:t>
      </w:r>
      <w:r>
        <w:rPr>
          <w:rFonts w:hint="eastAsia"/>
        </w:rPr>
        <w:t>override</w:t>
      </w:r>
      <w:r w:rsidR="00C1153E">
        <w:rPr>
          <w:rFonts w:hint="eastAsia"/>
        </w:rPr>
        <w:t>），</w:t>
      </w:r>
      <w:r w:rsidR="00B93FAF">
        <w:rPr>
          <w:rFonts w:hint="eastAsia"/>
        </w:rPr>
        <w:t>其余函数可以根据需要进行覆盖。</w:t>
      </w:r>
    </w:p>
    <w:p w:rsidR="00722F47" w:rsidRDefault="008A788A" w:rsidP="00722F47">
      <w:pPr>
        <w:keepNext/>
        <w:jc w:val="center"/>
      </w:pPr>
      <w:r>
        <w:object w:dxaOrig="4610" w:dyaOrig="3476">
          <v:shape id="_x0000_i1038" type="#_x0000_t75" style="width:230.55pt;height:173.55pt" o:ole="">
            <v:imagedata r:id="rId45" o:title=""/>
          </v:shape>
          <o:OLEObject Type="Embed" ProgID="Visio.Drawing.11" ShapeID="_x0000_i1038" DrawAspect="Content" ObjectID="_1607188787" r:id="rId46"/>
        </w:object>
      </w:r>
    </w:p>
    <w:p w:rsidR="00EF087B" w:rsidRDefault="00722F47" w:rsidP="00EF087B">
      <w:pPr>
        <w:pStyle w:val="aa"/>
        <w:jc w:val="center"/>
      </w:pPr>
      <w:bookmarkStart w:id="61" w:name="_Toc533248535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7</w:t>
      </w:r>
      <w:r w:rsidR="008A6762">
        <w:fldChar w:fldCharType="end"/>
      </w:r>
      <w:r w:rsidR="00EF087B">
        <w:rPr>
          <w:rFonts w:hint="eastAsia"/>
        </w:rPr>
        <w:t xml:space="preserve"> VXxx</w:t>
      </w:r>
      <w:r w:rsidR="00FC6D8E">
        <w:rPr>
          <w:rFonts w:hint="eastAsia"/>
        </w:rPr>
        <w:t>类</w:t>
      </w:r>
      <w:bookmarkEnd w:id="61"/>
    </w:p>
    <w:p w:rsidR="006461B3" w:rsidRDefault="006461B3" w:rsidP="006461B3">
      <w:pPr>
        <w:pStyle w:val="aa"/>
        <w:keepNext/>
        <w:jc w:val="center"/>
      </w:pPr>
      <w:bookmarkStart w:id="62" w:name="_Toc533248563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9</w:t>
      </w:r>
      <w:r w:rsidR="008A6762">
        <w:fldChar w:fldCharType="end"/>
      </w:r>
      <w:r>
        <w:rPr>
          <w:rFonts w:hint="eastAsia"/>
        </w:rPr>
        <w:t xml:space="preserve"> VXxx</w:t>
      </w:r>
      <w:r>
        <w:rPr>
          <w:rFonts w:hint="eastAsia"/>
        </w:rPr>
        <w:t>类成员变量</w:t>
      </w:r>
      <w:bookmarkEnd w:id="62"/>
    </w:p>
    <w:tbl>
      <w:tblPr>
        <w:tblStyle w:val="-11"/>
        <w:tblW w:w="0" w:type="auto"/>
        <w:jc w:val="center"/>
        <w:tblLook w:val="04A0"/>
      </w:tblPr>
      <w:tblGrid>
        <w:gridCol w:w="1747"/>
        <w:gridCol w:w="1275"/>
        <w:gridCol w:w="3402"/>
      </w:tblGrid>
      <w:tr w:rsidR="00C13E1D" w:rsidTr="00725DD9">
        <w:trPr>
          <w:cnfStyle w:val="100000000000"/>
          <w:jc w:val="center"/>
        </w:trPr>
        <w:tc>
          <w:tcPr>
            <w:cnfStyle w:val="001000000000"/>
            <w:tcW w:w="1747" w:type="dxa"/>
          </w:tcPr>
          <w:p w:rsidR="00C13E1D" w:rsidRPr="00D62488" w:rsidRDefault="00C13E1D" w:rsidP="00725DD9">
            <w:pPr>
              <w:rPr>
                <w:szCs w:val="21"/>
              </w:rPr>
            </w:pPr>
            <w:r w:rsidRPr="00D62488">
              <w:rPr>
                <w:szCs w:val="21"/>
              </w:rPr>
              <w:t>成员变量名称</w:t>
            </w:r>
          </w:p>
        </w:tc>
        <w:tc>
          <w:tcPr>
            <w:tcW w:w="1275" w:type="dxa"/>
          </w:tcPr>
          <w:p w:rsidR="00C13E1D" w:rsidRPr="00D62488" w:rsidRDefault="00C13E1D" w:rsidP="00725DD9">
            <w:pPr>
              <w:cnfStyle w:val="100000000000"/>
              <w:rPr>
                <w:szCs w:val="21"/>
              </w:rPr>
            </w:pPr>
            <w:r w:rsidRPr="00D62488">
              <w:rPr>
                <w:szCs w:val="21"/>
              </w:rPr>
              <w:t>类型</w:t>
            </w:r>
          </w:p>
        </w:tc>
        <w:tc>
          <w:tcPr>
            <w:tcW w:w="3402" w:type="dxa"/>
          </w:tcPr>
          <w:p w:rsidR="00C13E1D" w:rsidRPr="00D62488" w:rsidRDefault="00C13E1D" w:rsidP="00725DD9">
            <w:pPr>
              <w:cnfStyle w:val="100000000000"/>
              <w:rPr>
                <w:szCs w:val="21"/>
              </w:rPr>
            </w:pPr>
            <w:r w:rsidRPr="00D62488">
              <w:rPr>
                <w:szCs w:val="21"/>
              </w:rPr>
              <w:t>描述</w:t>
            </w:r>
          </w:p>
        </w:tc>
      </w:tr>
      <w:tr w:rsidR="00C13E1D" w:rsidTr="00725DD9">
        <w:trPr>
          <w:cnfStyle w:val="000000100000"/>
          <w:jc w:val="center"/>
        </w:trPr>
        <w:tc>
          <w:tcPr>
            <w:cnfStyle w:val="001000000000"/>
            <w:tcW w:w="1747" w:type="dxa"/>
          </w:tcPr>
          <w:p w:rsidR="00C13E1D" w:rsidRPr="00D62488" w:rsidRDefault="00C13E1D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rFonts w:cs="Arial Narrow"/>
                <w:color w:val="000000"/>
                <w:kern w:val="0"/>
                <w:szCs w:val="21"/>
              </w:rPr>
            </w:pPr>
            <w:r w:rsidRPr="00D62488">
              <w:rPr>
                <w:rFonts w:cs="Arial Narrow"/>
                <w:color w:val="000000"/>
                <w:kern w:val="0"/>
                <w:szCs w:val="21"/>
              </w:rPr>
              <w:t>super</w:t>
            </w:r>
          </w:p>
        </w:tc>
        <w:tc>
          <w:tcPr>
            <w:tcW w:w="1275" w:type="dxa"/>
          </w:tcPr>
          <w:p w:rsidR="00C13E1D" w:rsidRPr="00D62488" w:rsidRDefault="00C13E1D" w:rsidP="00725DD9">
            <w:pPr>
              <w:cnfStyle w:val="000000100000"/>
              <w:rPr>
                <w:szCs w:val="21"/>
              </w:rPr>
            </w:pPr>
            <w:r w:rsidRPr="00D62488">
              <w:rPr>
                <w:szCs w:val="21"/>
              </w:rPr>
              <w:t>View_t</w:t>
            </w:r>
          </w:p>
        </w:tc>
        <w:tc>
          <w:tcPr>
            <w:tcW w:w="3402" w:type="dxa"/>
          </w:tcPr>
          <w:p w:rsidR="00C13E1D" w:rsidRPr="00D62488" w:rsidRDefault="00C13E1D" w:rsidP="00725DD9">
            <w:pPr>
              <w:cnfStyle w:val="000000100000"/>
              <w:rPr>
                <w:szCs w:val="21"/>
              </w:rPr>
            </w:pPr>
            <w:r w:rsidRPr="00D62488">
              <w:rPr>
                <w:szCs w:val="21"/>
              </w:rPr>
              <w:t>父类对象</w:t>
            </w:r>
          </w:p>
        </w:tc>
      </w:tr>
      <w:tr w:rsidR="00C13E1D" w:rsidTr="00725DD9">
        <w:trPr>
          <w:jc w:val="center"/>
        </w:trPr>
        <w:tc>
          <w:tcPr>
            <w:cnfStyle w:val="001000000000"/>
            <w:tcW w:w="1747" w:type="dxa"/>
          </w:tcPr>
          <w:p w:rsidR="00C13E1D" w:rsidRPr="00D62488" w:rsidRDefault="00C13E1D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rFonts w:cs="Arial Narrow"/>
                <w:color w:val="000000"/>
                <w:kern w:val="0"/>
                <w:szCs w:val="21"/>
              </w:rPr>
            </w:pPr>
            <w:r w:rsidRPr="00D62488">
              <w:rPr>
                <w:rFonts w:cs="Arial Narrow"/>
                <w:color w:val="000000"/>
                <w:kern w:val="0"/>
                <w:szCs w:val="21"/>
              </w:rPr>
              <w:t>super_f</w:t>
            </w:r>
          </w:p>
        </w:tc>
        <w:tc>
          <w:tcPr>
            <w:tcW w:w="1275" w:type="dxa"/>
          </w:tcPr>
          <w:p w:rsidR="00C13E1D" w:rsidRPr="00D62488" w:rsidRDefault="00C13E1D" w:rsidP="00725DD9">
            <w:pPr>
              <w:cnfStyle w:val="000000000000"/>
              <w:rPr>
                <w:szCs w:val="21"/>
              </w:rPr>
            </w:pPr>
            <w:r w:rsidRPr="00D62488">
              <w:rPr>
                <w:szCs w:val="21"/>
              </w:rPr>
              <w:t>View_t</w:t>
            </w:r>
          </w:p>
        </w:tc>
        <w:tc>
          <w:tcPr>
            <w:tcW w:w="3402" w:type="dxa"/>
          </w:tcPr>
          <w:p w:rsidR="00C13E1D" w:rsidRPr="00D62488" w:rsidRDefault="00C13E1D" w:rsidP="00725DD9">
            <w:pPr>
              <w:cnfStyle w:val="000000000000"/>
              <w:rPr>
                <w:szCs w:val="21"/>
              </w:rPr>
            </w:pPr>
            <w:r w:rsidRPr="00D62488">
              <w:rPr>
                <w:szCs w:val="21"/>
              </w:rPr>
              <w:t>父类对象（用于备份父类成员函数）</w:t>
            </w:r>
          </w:p>
        </w:tc>
      </w:tr>
      <w:tr w:rsidR="00C13E1D" w:rsidTr="00725DD9">
        <w:trPr>
          <w:cnfStyle w:val="000000100000"/>
          <w:jc w:val="center"/>
        </w:trPr>
        <w:tc>
          <w:tcPr>
            <w:cnfStyle w:val="001000000000"/>
            <w:tcW w:w="1747" w:type="dxa"/>
          </w:tcPr>
          <w:p w:rsidR="00C13E1D" w:rsidRPr="00D62488" w:rsidRDefault="00AE443C" w:rsidP="00725DD9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rFonts w:cs="Arial Narrow"/>
                <w:color w:val="000000"/>
                <w:kern w:val="0"/>
                <w:szCs w:val="21"/>
              </w:rPr>
            </w:pPr>
            <w:r w:rsidRPr="00D62488">
              <w:rPr>
                <w:rFonts w:cs="Arial Narrow"/>
                <w:color w:val="000000"/>
                <w:kern w:val="0"/>
                <w:szCs w:val="21"/>
              </w:rPr>
              <w:t>mXXX</w:t>
            </w:r>
          </w:p>
        </w:tc>
        <w:tc>
          <w:tcPr>
            <w:tcW w:w="1275" w:type="dxa"/>
          </w:tcPr>
          <w:p w:rsidR="00C13E1D" w:rsidRPr="00D62488" w:rsidRDefault="00AE443C" w:rsidP="00725DD9">
            <w:pPr>
              <w:cnfStyle w:val="000000100000"/>
              <w:rPr>
                <w:szCs w:val="21"/>
              </w:rPr>
            </w:pPr>
            <w:r w:rsidRPr="00D62488">
              <w:rPr>
                <w:szCs w:val="21"/>
              </w:rPr>
              <w:t>X_t</w:t>
            </w:r>
          </w:p>
        </w:tc>
        <w:tc>
          <w:tcPr>
            <w:tcW w:w="3402" w:type="dxa"/>
          </w:tcPr>
          <w:p w:rsidR="00C13E1D" w:rsidRPr="00D62488" w:rsidRDefault="00AE443C" w:rsidP="00725DD9">
            <w:pPr>
              <w:cnfStyle w:val="000000100000"/>
              <w:rPr>
                <w:szCs w:val="21"/>
              </w:rPr>
            </w:pPr>
            <w:r w:rsidRPr="00D62488">
              <w:rPr>
                <w:szCs w:val="21"/>
              </w:rPr>
              <w:t>具体的画面可以根据需要添加必要的成员变量</w:t>
            </w:r>
          </w:p>
        </w:tc>
      </w:tr>
    </w:tbl>
    <w:p w:rsidR="00C13E1D" w:rsidRDefault="00C13E1D" w:rsidP="00C13E1D"/>
    <w:p w:rsidR="006461B3" w:rsidRDefault="006461B3" w:rsidP="006461B3">
      <w:pPr>
        <w:pStyle w:val="aa"/>
        <w:keepNext/>
        <w:jc w:val="center"/>
      </w:pPr>
      <w:bookmarkStart w:id="63" w:name="_Toc533248564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10</w:t>
      </w:r>
      <w:r w:rsidR="008A6762">
        <w:fldChar w:fldCharType="end"/>
      </w:r>
      <w:r>
        <w:rPr>
          <w:rFonts w:hint="eastAsia"/>
        </w:rPr>
        <w:t xml:space="preserve"> VXxx</w:t>
      </w:r>
      <w:r>
        <w:rPr>
          <w:rFonts w:hint="eastAsia"/>
        </w:rPr>
        <w:t>类成员函数</w:t>
      </w:r>
      <w:bookmarkEnd w:id="63"/>
    </w:p>
    <w:tbl>
      <w:tblPr>
        <w:tblStyle w:val="-11"/>
        <w:tblW w:w="0" w:type="auto"/>
        <w:jc w:val="center"/>
        <w:tblInd w:w="-625" w:type="dxa"/>
        <w:tblLook w:val="04A0"/>
      </w:tblPr>
      <w:tblGrid>
        <w:gridCol w:w="2293"/>
        <w:gridCol w:w="4051"/>
      </w:tblGrid>
      <w:tr w:rsidR="00D62488" w:rsidTr="00725DD9">
        <w:trPr>
          <w:cnfStyle w:val="100000000000"/>
          <w:jc w:val="center"/>
        </w:trPr>
        <w:tc>
          <w:tcPr>
            <w:cnfStyle w:val="001000000000"/>
            <w:tcW w:w="2293" w:type="dxa"/>
          </w:tcPr>
          <w:p w:rsidR="00D62488" w:rsidRDefault="00D62488" w:rsidP="00725DD9">
            <w:r>
              <w:rPr>
                <w:rFonts w:hint="eastAsia"/>
              </w:rPr>
              <w:t>成员函数</w:t>
            </w:r>
          </w:p>
        </w:tc>
        <w:tc>
          <w:tcPr>
            <w:tcW w:w="4051" w:type="dxa"/>
          </w:tcPr>
          <w:p w:rsidR="00D62488" w:rsidRDefault="00D62488" w:rsidP="00725DD9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D62488" w:rsidTr="00725DD9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D62488" w:rsidRDefault="00D62488" w:rsidP="00725DD9">
            <w:r>
              <w:rPr>
                <w:rFonts w:hint="eastAsia"/>
              </w:rPr>
              <w:t>onCreate</w:t>
            </w:r>
          </w:p>
        </w:tc>
        <w:tc>
          <w:tcPr>
            <w:tcW w:w="4051" w:type="dxa"/>
          </w:tcPr>
          <w:p w:rsidR="00D62488" w:rsidRDefault="00D62488" w:rsidP="00725DD9">
            <w:pPr>
              <w:cnfStyle w:val="000000100000"/>
            </w:pPr>
            <w:r>
              <w:rPr>
                <w:rFonts w:hint="eastAsia"/>
              </w:rPr>
              <w:t>创建，在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入栈时调用</w:t>
            </w:r>
          </w:p>
        </w:tc>
      </w:tr>
      <w:tr w:rsidR="00D62488" w:rsidTr="00725DD9">
        <w:trPr>
          <w:jc w:val="center"/>
        </w:trPr>
        <w:tc>
          <w:tcPr>
            <w:cnfStyle w:val="001000000000"/>
            <w:tcW w:w="2293" w:type="dxa"/>
          </w:tcPr>
          <w:p w:rsidR="00D62488" w:rsidRDefault="00D62488" w:rsidP="00725DD9">
            <w:r>
              <w:rPr>
                <w:rFonts w:hint="eastAsia"/>
              </w:rPr>
              <w:t>onEnter</w:t>
            </w:r>
          </w:p>
        </w:tc>
        <w:tc>
          <w:tcPr>
            <w:tcW w:w="4051" w:type="dxa"/>
          </w:tcPr>
          <w:p w:rsidR="00D62488" w:rsidRDefault="00D62488" w:rsidP="00725DD9">
            <w:pPr>
              <w:cnfStyle w:val="000000000000"/>
            </w:pPr>
            <w:r>
              <w:rPr>
                <w:rFonts w:hint="eastAsia"/>
              </w:rPr>
              <w:t>显示，在画面显示前调用</w:t>
            </w:r>
          </w:p>
        </w:tc>
      </w:tr>
      <w:tr w:rsidR="00D62488" w:rsidTr="00725DD9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D62488" w:rsidRDefault="00D62488" w:rsidP="00725DD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nDraw</w:t>
            </w:r>
          </w:p>
        </w:tc>
        <w:tc>
          <w:tcPr>
            <w:tcW w:w="4051" w:type="dxa"/>
          </w:tcPr>
          <w:p w:rsidR="00D62488" w:rsidRPr="00FE4BF3" w:rsidRDefault="00D62488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描画函数</w:t>
            </w:r>
          </w:p>
        </w:tc>
      </w:tr>
      <w:tr w:rsidR="00D62488" w:rsidTr="00725DD9">
        <w:trPr>
          <w:jc w:val="center"/>
        </w:trPr>
        <w:tc>
          <w:tcPr>
            <w:cnfStyle w:val="001000000000"/>
            <w:tcW w:w="2293" w:type="dxa"/>
          </w:tcPr>
          <w:p w:rsidR="00D62488" w:rsidRDefault="00D62488" w:rsidP="00725DD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rocEvent</w:t>
            </w:r>
          </w:p>
        </w:tc>
        <w:tc>
          <w:tcPr>
            <w:tcW w:w="4051" w:type="dxa"/>
          </w:tcPr>
          <w:p w:rsidR="00D62488" w:rsidRPr="00FE4BF3" w:rsidRDefault="00D62488" w:rsidP="00725DD9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控件触发消息处理回调</w:t>
            </w:r>
          </w:p>
        </w:tc>
      </w:tr>
      <w:tr w:rsidR="00D62488" w:rsidTr="00725DD9">
        <w:trPr>
          <w:cnfStyle w:val="000000100000"/>
          <w:jc w:val="center"/>
        </w:trPr>
        <w:tc>
          <w:tcPr>
            <w:cnfStyle w:val="001000000000"/>
            <w:tcW w:w="2293" w:type="dxa"/>
          </w:tcPr>
          <w:p w:rsidR="00D62488" w:rsidRDefault="00D62488" w:rsidP="00725DD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endEvent</w:t>
            </w:r>
          </w:p>
        </w:tc>
        <w:tc>
          <w:tcPr>
            <w:tcW w:w="4051" w:type="dxa"/>
          </w:tcPr>
          <w:p w:rsidR="00D62488" w:rsidRPr="00FE4BF3" w:rsidRDefault="00D62488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通常消息处理回调</w:t>
            </w:r>
          </w:p>
        </w:tc>
      </w:tr>
    </w:tbl>
    <w:p w:rsidR="00B62296" w:rsidRDefault="00B62296" w:rsidP="00BD434C">
      <w:pPr>
        <w:pStyle w:val="2"/>
      </w:pPr>
      <w:bookmarkStart w:id="64" w:name="_Toc533248444"/>
      <w:r>
        <w:rPr>
          <w:rFonts w:hint="eastAsia"/>
        </w:rPr>
        <w:t>控件</w:t>
      </w:r>
      <w:r w:rsidR="0000664B">
        <w:rPr>
          <w:rFonts w:hint="eastAsia"/>
        </w:rPr>
        <w:t>触发</w:t>
      </w:r>
      <w:r w:rsidR="0056741C">
        <w:rPr>
          <w:rFonts w:hint="eastAsia"/>
        </w:rPr>
        <w:t>event</w:t>
      </w:r>
      <w:bookmarkEnd w:id="64"/>
    </w:p>
    <w:p w:rsidR="005A1D9C" w:rsidRDefault="00C47A0B" w:rsidP="00C47A0B">
      <w:r>
        <w:rPr>
          <w:rFonts w:hint="eastAsia"/>
        </w:rPr>
        <w:t>控件触发</w:t>
      </w:r>
      <w:r w:rsidR="001E17B8">
        <w:rPr>
          <w:rFonts w:hint="eastAsia"/>
        </w:rPr>
        <w:t>event</w:t>
      </w:r>
      <w:r>
        <w:rPr>
          <w:rFonts w:hint="eastAsia"/>
        </w:rPr>
        <w:t>分为触摸和</w:t>
      </w:r>
      <w:r w:rsidR="00F11886">
        <w:rPr>
          <w:rFonts w:hint="eastAsia"/>
        </w:rPr>
        <w:t>滑动两种。</w:t>
      </w:r>
      <w:r w:rsidR="005A1D9C">
        <w:rPr>
          <w:rFonts w:hint="eastAsia"/>
        </w:rPr>
        <w:t>检测规则如下：</w:t>
      </w:r>
    </w:p>
    <w:p w:rsidR="005A1D9C" w:rsidRDefault="005A1D9C" w:rsidP="005A1D9C">
      <w:pPr>
        <w:pStyle w:val="ab"/>
        <w:numPr>
          <w:ilvl w:val="0"/>
          <w:numId w:val="8"/>
        </w:numPr>
        <w:ind w:firstLineChars="0"/>
      </w:pPr>
      <w:r>
        <w:t>初始状态为</w:t>
      </w:r>
      <w:r>
        <w:t>TOUCH_OFF</w:t>
      </w:r>
      <w:r>
        <w:t>；</w:t>
      </w:r>
    </w:p>
    <w:p w:rsidR="005A1D9C" w:rsidRDefault="005A1D9C" w:rsidP="005A1D9C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用户触摸屏幕时，检测出</w:t>
      </w:r>
      <w:r w:rsidR="00F0750C">
        <w:rPr>
          <w:rFonts w:hint="eastAsia"/>
        </w:rPr>
        <w:t>EV_XXX_</w:t>
      </w:r>
      <w:r>
        <w:rPr>
          <w:rFonts w:hint="eastAsia"/>
        </w:rPr>
        <w:t>DOWN</w:t>
      </w:r>
      <w:r>
        <w:rPr>
          <w:rFonts w:hint="eastAsia"/>
        </w:rPr>
        <w:t>触发；</w:t>
      </w:r>
    </w:p>
    <w:p w:rsidR="005A1D9C" w:rsidRDefault="00611D40" w:rsidP="00AD09B8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如果用户没有滑动或滑动距离较小，之后释放屏幕，则检测出</w:t>
      </w:r>
      <w:r>
        <w:rPr>
          <w:rFonts w:hint="eastAsia"/>
        </w:rPr>
        <w:t>EV_XXX_</w:t>
      </w:r>
      <w:r w:rsidR="005A1D9C">
        <w:rPr>
          <w:rFonts w:hint="eastAsia"/>
        </w:rPr>
        <w:t>UP</w:t>
      </w:r>
      <w:r w:rsidR="005A1D9C">
        <w:rPr>
          <w:rFonts w:hint="eastAsia"/>
        </w:rPr>
        <w:t>触发；</w:t>
      </w:r>
    </w:p>
    <w:p w:rsidR="005A1D9C" w:rsidRDefault="003F09FF" w:rsidP="00AD09B8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如果用户触摸后滑动距离超</w:t>
      </w:r>
      <w:r w:rsidR="005A1D9C">
        <w:rPr>
          <w:rFonts w:hint="eastAsia"/>
        </w:rPr>
        <w:t>过指定</w:t>
      </w:r>
      <w:r w:rsidR="00D15B44">
        <w:rPr>
          <w:rFonts w:hint="eastAsia"/>
        </w:rPr>
        <w:t>阈</w:t>
      </w:r>
      <w:r w:rsidR="005A1D9C">
        <w:rPr>
          <w:rFonts w:hint="eastAsia"/>
        </w:rPr>
        <w:t>值，则检出</w:t>
      </w:r>
      <w:r w:rsidR="005A1D9C">
        <w:rPr>
          <w:rFonts w:hint="eastAsia"/>
        </w:rPr>
        <w:t>View</w:t>
      </w:r>
      <w:r w:rsidR="005A1D9C">
        <w:rPr>
          <w:rFonts w:hint="eastAsia"/>
        </w:rPr>
        <w:t>滑动触发</w:t>
      </w:r>
      <w:r w:rsidR="004A44D5">
        <w:rPr>
          <w:rFonts w:hint="eastAsia"/>
        </w:rPr>
        <w:t>EV_SLIDE_X</w:t>
      </w:r>
      <w:r w:rsidR="005A1D9C">
        <w:rPr>
          <w:rFonts w:hint="eastAsia"/>
        </w:rPr>
        <w:t>；</w:t>
      </w:r>
    </w:p>
    <w:p w:rsidR="00AD09B8" w:rsidRDefault="00A91AE4" w:rsidP="00AD09B8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为了避免一次操作检测出两个触发，</w:t>
      </w:r>
      <w:r w:rsidR="00AD09B8">
        <w:rPr>
          <w:rFonts w:hint="eastAsia"/>
        </w:rPr>
        <w:t>当</w:t>
      </w:r>
      <w:r w:rsidR="00AD09B8">
        <w:rPr>
          <w:rFonts w:hint="eastAsia"/>
        </w:rPr>
        <w:t>View</w:t>
      </w:r>
      <w:r w:rsidR="00AD09B8">
        <w:rPr>
          <w:rFonts w:hint="eastAsia"/>
        </w:rPr>
        <w:t>检测到滑动后，控件状态将被</w:t>
      </w:r>
      <w:r w:rsidR="00AD09B8">
        <w:rPr>
          <w:rFonts w:hint="eastAsia"/>
        </w:rPr>
        <w:t>Clear</w:t>
      </w:r>
      <w:r w:rsidR="00AD09B8">
        <w:rPr>
          <w:rFonts w:hint="eastAsia"/>
        </w:rPr>
        <w:t>为</w:t>
      </w:r>
      <w:r w:rsidR="00AD09B8">
        <w:rPr>
          <w:rFonts w:hint="eastAsia"/>
        </w:rPr>
        <w:t>TOUCH_OFF</w:t>
      </w:r>
      <w:r w:rsidR="006C2B3A">
        <w:rPr>
          <w:rFonts w:hint="eastAsia"/>
        </w:rPr>
        <w:t>状态，但不会发送</w:t>
      </w:r>
      <w:r w:rsidR="006C2B3A">
        <w:rPr>
          <w:rFonts w:hint="eastAsia"/>
        </w:rPr>
        <w:t>EV_XXX_</w:t>
      </w:r>
      <w:r w:rsidR="005A1D9C">
        <w:rPr>
          <w:rFonts w:hint="eastAsia"/>
        </w:rPr>
        <w:t>UP</w:t>
      </w:r>
      <w:r w:rsidR="00AD09B8">
        <w:rPr>
          <w:rFonts w:hint="eastAsia"/>
        </w:rPr>
        <w:t>触发，例如</w:t>
      </w:r>
      <w:r w:rsidR="007A790A">
        <w:rPr>
          <w:rFonts w:hint="eastAsia"/>
        </w:rPr>
        <w:t>EV_KEY</w:t>
      </w:r>
      <w:r w:rsidR="00AD09B8">
        <w:rPr>
          <w:rFonts w:hint="eastAsia"/>
        </w:rPr>
        <w:t>_UP</w:t>
      </w:r>
      <w:r w:rsidR="00AD09B8">
        <w:rPr>
          <w:rFonts w:hint="eastAsia"/>
        </w:rPr>
        <w:t>或</w:t>
      </w:r>
      <w:r w:rsidR="00AD09B8">
        <w:rPr>
          <w:rFonts w:hint="eastAsia"/>
        </w:rPr>
        <w:t>EV_MTX_UP</w:t>
      </w:r>
      <w:r w:rsidR="00AD09B8">
        <w:rPr>
          <w:rFonts w:hint="eastAsia"/>
        </w:rPr>
        <w:t>。</w:t>
      </w:r>
    </w:p>
    <w:p w:rsidR="00AD09B8" w:rsidRPr="00F42EF7" w:rsidRDefault="00AD09B8" w:rsidP="00AD09B8"/>
    <w:p w:rsidR="00F45E1A" w:rsidRDefault="00C237C5" w:rsidP="00F45E1A">
      <w:pPr>
        <w:keepNext/>
        <w:jc w:val="center"/>
      </w:pPr>
      <w:r>
        <w:object w:dxaOrig="9542" w:dyaOrig="6310">
          <v:shape id="_x0000_i1039" type="#_x0000_t75" style="width:414.95pt;height:274.7pt" o:ole="">
            <v:imagedata r:id="rId47" o:title=""/>
          </v:shape>
          <o:OLEObject Type="Embed" ProgID="Visio.Drawing.11" ShapeID="_x0000_i1039" DrawAspect="Content" ObjectID="_1607188788" r:id="rId48"/>
        </w:object>
      </w:r>
    </w:p>
    <w:p w:rsidR="00AD0BD5" w:rsidRPr="00AD0BD5" w:rsidRDefault="00F45E1A" w:rsidP="00AD0BD5">
      <w:pPr>
        <w:pStyle w:val="aa"/>
        <w:jc w:val="center"/>
      </w:pPr>
      <w:bookmarkStart w:id="65" w:name="_Toc533248536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5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8</w:t>
      </w:r>
      <w:r w:rsidR="008A6762">
        <w:fldChar w:fldCharType="end"/>
      </w:r>
      <w:r w:rsidR="00AD0BD5">
        <w:rPr>
          <w:rFonts w:hint="eastAsia"/>
        </w:rPr>
        <w:t xml:space="preserve"> </w:t>
      </w:r>
      <w:r w:rsidR="00AD0BD5">
        <w:rPr>
          <w:rFonts w:hint="eastAsia"/>
        </w:rPr>
        <w:t>控件</w:t>
      </w:r>
      <w:r w:rsidR="00A665EB">
        <w:rPr>
          <w:rFonts w:hint="eastAsia"/>
        </w:rPr>
        <w:t>状态迁移及</w:t>
      </w:r>
      <w:r w:rsidR="00AD0BD5">
        <w:rPr>
          <w:rFonts w:hint="eastAsia"/>
        </w:rPr>
        <w:t>触发</w:t>
      </w:r>
      <w:r w:rsidR="00AF1DFF">
        <w:rPr>
          <w:rFonts w:hint="eastAsia"/>
        </w:rPr>
        <w:t>event</w:t>
      </w:r>
      <w:r w:rsidR="00FC4DB5">
        <w:rPr>
          <w:rFonts w:hint="eastAsia"/>
        </w:rPr>
        <w:t>检测</w:t>
      </w:r>
      <w:bookmarkEnd w:id="65"/>
    </w:p>
    <w:p w:rsidR="00AD0BD5" w:rsidRDefault="00AD0BD5" w:rsidP="00BD434C">
      <w:pPr>
        <w:pStyle w:val="3"/>
      </w:pPr>
      <w:bookmarkStart w:id="66" w:name="_Toc533248445"/>
      <w:r>
        <w:rPr>
          <w:rFonts w:hint="eastAsia"/>
        </w:rPr>
        <w:t>View</w:t>
      </w:r>
      <w:bookmarkEnd w:id="66"/>
    </w:p>
    <w:p w:rsidR="00CE026A" w:rsidRPr="00CE026A" w:rsidRDefault="00CE026A" w:rsidP="00CE026A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>触发</w:t>
      </w:r>
      <w:r w:rsidR="00E71095">
        <w:rPr>
          <w:rFonts w:hint="eastAsia"/>
        </w:rPr>
        <w:t>：</w:t>
      </w:r>
    </w:p>
    <w:p w:rsidR="00CB704C" w:rsidRDefault="00CB704C" w:rsidP="00CB704C">
      <w:r>
        <w:t>EV_SLIDE_L</w:t>
      </w:r>
      <w:r>
        <w:t>：</w:t>
      </w:r>
      <w:r w:rsidR="00C91FC7">
        <w:t>向左滑动</w:t>
      </w:r>
    </w:p>
    <w:p w:rsidR="00CB704C" w:rsidRDefault="00CB704C" w:rsidP="00CB704C">
      <w:r>
        <w:t>EV_SLIDE_R</w:t>
      </w:r>
      <w:r>
        <w:t>：</w:t>
      </w:r>
      <w:r w:rsidR="00C91FC7">
        <w:t>向右滑动</w:t>
      </w:r>
    </w:p>
    <w:p w:rsidR="00CB704C" w:rsidRDefault="00CB704C" w:rsidP="00CB704C">
      <w:r>
        <w:t>EV_SLIDE_U</w:t>
      </w:r>
      <w:r>
        <w:t>：</w:t>
      </w:r>
      <w:r w:rsidR="00C91FC7">
        <w:t>向上滑动</w:t>
      </w:r>
    </w:p>
    <w:p w:rsidR="00AD0BD5" w:rsidRDefault="00CB704C" w:rsidP="00CB704C">
      <w:r>
        <w:t>EV_SLIDE_D</w:t>
      </w:r>
      <w:r>
        <w:t>：</w:t>
      </w:r>
      <w:r w:rsidR="00C91FC7">
        <w:t>向下滑动</w:t>
      </w:r>
    </w:p>
    <w:p w:rsidR="008B7163" w:rsidRDefault="00CE026A" w:rsidP="00CE026A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>检测方向设置</w:t>
      </w:r>
      <w:r w:rsidR="002603F0">
        <w:rPr>
          <w:rFonts w:hint="eastAsia"/>
        </w:rPr>
        <w:t>：</w:t>
      </w:r>
    </w:p>
    <w:p w:rsidR="008B7163" w:rsidRDefault="008B7163" w:rsidP="00CB704C">
      <w:r>
        <w:rPr>
          <w:rFonts w:hint="eastAsia"/>
        </w:rPr>
        <w:t>View</w:t>
      </w:r>
      <w:r>
        <w:rPr>
          <w:rFonts w:hint="eastAsia"/>
        </w:rPr>
        <w:t>仅支持水平或垂直方向的滑动检测，需要调用</w:t>
      </w:r>
      <w:r w:rsidRPr="008B7163">
        <w:t>setMoveDirection</w:t>
      </w:r>
      <w:r>
        <w:t>来指定滑动检测方向。</w:t>
      </w:r>
    </w:p>
    <w:p w:rsidR="008B7163" w:rsidRDefault="008B7163" w:rsidP="008B7163">
      <w:r>
        <w:t>SLIDE</w:t>
      </w:r>
      <w:r w:rsidR="0081374F">
        <w:t>_DET_NONE</w:t>
      </w:r>
      <w:r w:rsidR="0081374F">
        <w:t>：不检测滑动</w:t>
      </w:r>
    </w:p>
    <w:p w:rsidR="008B7163" w:rsidRDefault="0081374F" w:rsidP="008B7163">
      <w:r>
        <w:t>SLIDE_DET_LR</w:t>
      </w:r>
      <w:r>
        <w:t>：检测左右滑动</w:t>
      </w:r>
    </w:p>
    <w:p w:rsidR="008B7163" w:rsidRDefault="0081374F" w:rsidP="008B7163">
      <w:r>
        <w:t>SLIDE_DET_UD</w:t>
      </w:r>
      <w:r>
        <w:t>：检测上下滑动</w:t>
      </w:r>
    </w:p>
    <w:p w:rsidR="00CE026A" w:rsidRDefault="00CE026A" w:rsidP="00CE026A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>滑动检测阈值</w:t>
      </w:r>
    </w:p>
    <w:p w:rsidR="00CE026A" w:rsidRPr="00AD0BD5" w:rsidRDefault="00ED3D68" w:rsidP="008B7163">
      <w:r>
        <w:t>检测出滑动触发的移动量使用</w:t>
      </w:r>
      <w:r w:rsidR="00CD7DB3">
        <w:t>类方法</w:t>
      </w:r>
      <w:r w:rsidR="00CE026A" w:rsidRPr="00CE026A">
        <w:t>setMoveThreshold</w:t>
      </w:r>
      <w:r>
        <w:t>进行设置。</w:t>
      </w:r>
    </w:p>
    <w:p w:rsidR="00DA4D75" w:rsidRDefault="00AD0BD5" w:rsidP="00BD434C">
      <w:pPr>
        <w:pStyle w:val="3"/>
      </w:pPr>
      <w:bookmarkStart w:id="67" w:name="_Toc533248446"/>
      <w:r>
        <w:rPr>
          <w:rFonts w:hint="eastAsia"/>
        </w:rPr>
        <w:t>Button</w:t>
      </w:r>
      <w:bookmarkEnd w:id="67"/>
    </w:p>
    <w:p w:rsidR="004955A9" w:rsidRDefault="00322995" w:rsidP="00F956A1">
      <w:pPr>
        <w:pStyle w:val="ab"/>
        <w:numPr>
          <w:ilvl w:val="0"/>
          <w:numId w:val="6"/>
        </w:numPr>
        <w:ind w:firstLineChars="0"/>
      </w:pPr>
      <w:r>
        <w:t>EV_KEY</w:t>
      </w:r>
      <w:r w:rsidR="004955A9" w:rsidRPr="004955A9">
        <w:t>_UP</w:t>
      </w:r>
      <w:r w:rsidR="0057734C">
        <w:t>：按钮释放</w:t>
      </w:r>
    </w:p>
    <w:p w:rsidR="004955A9" w:rsidRPr="004955A9" w:rsidRDefault="00322995" w:rsidP="00F956A1">
      <w:pPr>
        <w:pStyle w:val="ab"/>
        <w:numPr>
          <w:ilvl w:val="0"/>
          <w:numId w:val="6"/>
        </w:numPr>
        <w:ind w:firstLineChars="0"/>
      </w:pPr>
      <w:r>
        <w:t>EV_KEY</w:t>
      </w:r>
      <w:r w:rsidR="004955A9">
        <w:t>_DOWN</w:t>
      </w:r>
      <w:r w:rsidR="0057734C">
        <w:t>：按钮按下</w:t>
      </w:r>
    </w:p>
    <w:p w:rsidR="004955A9" w:rsidRDefault="00104EAD" w:rsidP="00BD434C">
      <w:pPr>
        <w:pStyle w:val="3"/>
      </w:pPr>
      <w:bookmarkStart w:id="68" w:name="_Toc533248447"/>
      <w:r>
        <w:rPr>
          <w:rFonts w:hint="eastAsia"/>
        </w:rPr>
        <w:lastRenderedPageBreak/>
        <w:t>Touch</w:t>
      </w:r>
      <w:r w:rsidR="004955A9">
        <w:rPr>
          <w:rFonts w:hint="eastAsia"/>
        </w:rPr>
        <w:t>M</w:t>
      </w:r>
      <w:r>
        <w:rPr>
          <w:rFonts w:hint="eastAsia"/>
        </w:rPr>
        <w:t>tx</w:t>
      </w:r>
      <w:bookmarkEnd w:id="68"/>
    </w:p>
    <w:p w:rsidR="00806870" w:rsidRDefault="00806870" w:rsidP="00F956A1">
      <w:pPr>
        <w:pStyle w:val="ab"/>
        <w:numPr>
          <w:ilvl w:val="0"/>
          <w:numId w:val="22"/>
        </w:numPr>
        <w:ind w:firstLineChars="0"/>
        <w:jc w:val="left"/>
      </w:pPr>
      <w:r w:rsidRPr="00806870">
        <w:t>EV_MTX_UP</w:t>
      </w:r>
      <w:r w:rsidR="0057734C">
        <w:t>：</w:t>
      </w:r>
      <w:r w:rsidR="0057734C">
        <w:t>Matrix</w:t>
      </w:r>
      <w:r w:rsidR="0057734C">
        <w:t>释放，带有</w:t>
      </w:r>
      <w:r w:rsidR="0057734C">
        <w:rPr>
          <w:rFonts w:hint="eastAsia"/>
        </w:rPr>
        <w:t>(x,</w:t>
      </w:r>
      <w:r w:rsidR="009D1948">
        <w:rPr>
          <w:rFonts w:hint="eastAsia"/>
        </w:rPr>
        <w:t xml:space="preserve"> </w:t>
      </w:r>
      <w:r w:rsidR="0057734C">
        <w:rPr>
          <w:rFonts w:hint="eastAsia"/>
        </w:rPr>
        <w:t>y)</w:t>
      </w:r>
      <w:r w:rsidR="0057734C">
        <w:t>参数</w:t>
      </w:r>
    </w:p>
    <w:p w:rsidR="00A75147" w:rsidRDefault="00806870" w:rsidP="00A75147">
      <w:pPr>
        <w:pStyle w:val="ab"/>
        <w:numPr>
          <w:ilvl w:val="0"/>
          <w:numId w:val="22"/>
        </w:numPr>
        <w:ind w:firstLineChars="0"/>
        <w:jc w:val="left"/>
      </w:pPr>
      <w:r>
        <w:t>EV_MTX_DOWN</w:t>
      </w:r>
      <w:r w:rsidR="0057734C">
        <w:t>：</w:t>
      </w:r>
      <w:r w:rsidR="0057734C">
        <w:t>Matrix</w:t>
      </w:r>
      <w:r w:rsidR="0057734C">
        <w:t>按下，带有</w:t>
      </w:r>
      <w:r w:rsidR="0057734C">
        <w:rPr>
          <w:rFonts w:hint="eastAsia"/>
        </w:rPr>
        <w:t>(x,</w:t>
      </w:r>
      <w:r w:rsidR="009D1948">
        <w:rPr>
          <w:rFonts w:hint="eastAsia"/>
        </w:rPr>
        <w:t xml:space="preserve"> </w:t>
      </w:r>
      <w:r w:rsidR="0057734C">
        <w:rPr>
          <w:rFonts w:hint="eastAsia"/>
        </w:rPr>
        <w:t>y)</w:t>
      </w:r>
      <w:r w:rsidR="0057734C">
        <w:t>参数</w:t>
      </w:r>
    </w:p>
    <w:p w:rsidR="00A75147" w:rsidRPr="00806870" w:rsidRDefault="00A75147" w:rsidP="00A75147">
      <w:pPr>
        <w:pStyle w:val="ab"/>
        <w:ind w:firstLineChars="0" w:firstLine="0"/>
        <w:jc w:val="left"/>
      </w:pPr>
      <w:r>
        <w:rPr>
          <w:rFonts w:hint="eastAsia"/>
        </w:rPr>
        <w:t>坐标</w:t>
      </w:r>
      <w:r>
        <w:rPr>
          <w:rFonts w:hint="eastAsia"/>
        </w:rPr>
        <w:t>(x, y)</w:t>
      </w:r>
      <w:r>
        <w:rPr>
          <w:rFonts w:hint="eastAsia"/>
        </w:rPr>
        <w:t>的原点在左上角，向右和向下为</w:t>
      </w:r>
      <w:r>
        <w:rPr>
          <w:rFonts w:hint="eastAsia"/>
        </w:rPr>
        <w:t>x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的正方向。</w:t>
      </w:r>
    </w:p>
    <w:p w:rsidR="001C2C55" w:rsidRDefault="00A26330" w:rsidP="00BD434C">
      <w:pPr>
        <w:pStyle w:val="1"/>
      </w:pPr>
      <w:bookmarkStart w:id="69" w:name="_Toc533248448"/>
      <w:r>
        <w:rPr>
          <w:rFonts w:hint="eastAsia"/>
        </w:rPr>
        <w:t>ViewStack</w:t>
      </w:r>
      <w:bookmarkEnd w:id="69"/>
    </w:p>
    <w:p w:rsidR="00010CD8" w:rsidRPr="00010CD8" w:rsidRDefault="00630B9D" w:rsidP="00010CD8">
      <w:r>
        <w:rPr>
          <w:rFonts w:hint="eastAsia"/>
        </w:rPr>
        <w:t>ViewStack</w:t>
      </w:r>
      <w:r>
        <w:rPr>
          <w:rFonts w:hint="eastAsia"/>
        </w:rPr>
        <w:t>类</w:t>
      </w:r>
      <w:r w:rsidR="00505F5C">
        <w:rPr>
          <w:rFonts w:hint="eastAsia"/>
        </w:rPr>
        <w:t>实现画面迁移，包括进入、退出、替换等</w:t>
      </w:r>
      <w:r w:rsidR="00D34E5C">
        <w:rPr>
          <w:rFonts w:hint="eastAsia"/>
        </w:rPr>
        <w:t>迁移关系</w:t>
      </w:r>
      <w:r w:rsidR="00505F5C">
        <w:rPr>
          <w:rFonts w:hint="eastAsia"/>
        </w:rPr>
        <w:t>。</w:t>
      </w:r>
    </w:p>
    <w:p w:rsidR="002C2E1F" w:rsidRDefault="002C2E1F" w:rsidP="00BD434C">
      <w:pPr>
        <w:pStyle w:val="2"/>
      </w:pPr>
      <w:bookmarkStart w:id="70" w:name="_Toc533248449"/>
      <w:r>
        <w:rPr>
          <w:rFonts w:hint="eastAsia"/>
        </w:rPr>
        <w:t>迁移</w:t>
      </w:r>
      <w:bookmarkEnd w:id="70"/>
    </w:p>
    <w:p w:rsidR="001530F8" w:rsidRDefault="001530F8" w:rsidP="00BD434C">
      <w:pPr>
        <w:pStyle w:val="3"/>
      </w:pPr>
      <w:bookmarkStart w:id="71" w:name="_Toc533248450"/>
      <w:r>
        <w:rPr>
          <w:rFonts w:hint="eastAsia"/>
        </w:rPr>
        <w:t>CALL-RETURN</w:t>
      </w:r>
      <w:bookmarkEnd w:id="71"/>
    </w:p>
    <w:p w:rsidR="00E07893" w:rsidRDefault="00E07893" w:rsidP="001E2E2A">
      <w:pPr>
        <w:pStyle w:val="ab"/>
        <w:numPr>
          <w:ilvl w:val="0"/>
          <w:numId w:val="2"/>
        </w:numPr>
        <w:ind w:firstLineChars="0"/>
      </w:pPr>
      <w:r>
        <w:rPr>
          <w:rFonts w:hint="eastAsia"/>
        </w:rPr>
        <w:t>CALL</w:t>
      </w:r>
      <w:r>
        <w:rPr>
          <w:rFonts w:hint="eastAsia"/>
        </w:rPr>
        <w:t>：呼出新的</w:t>
      </w:r>
      <w:r>
        <w:rPr>
          <w:rFonts w:hint="eastAsia"/>
        </w:rPr>
        <w:t>View</w:t>
      </w:r>
      <w:r>
        <w:rPr>
          <w:rFonts w:hint="eastAsia"/>
        </w:rPr>
        <w:t>，新的</w:t>
      </w:r>
      <w:r>
        <w:rPr>
          <w:rFonts w:hint="eastAsia"/>
        </w:rPr>
        <w:t>View</w:t>
      </w:r>
      <w:r>
        <w:rPr>
          <w:rFonts w:hint="eastAsia"/>
        </w:rPr>
        <w:t>会被放置在栈顶，</w:t>
      </w:r>
      <w:r w:rsidR="00E57030">
        <w:rPr>
          <w:rFonts w:hint="eastAsia"/>
        </w:rPr>
        <w:t>发起</w:t>
      </w:r>
      <w:r>
        <w:rPr>
          <w:rFonts w:hint="eastAsia"/>
        </w:rPr>
        <w:t>调用的</w:t>
      </w:r>
      <w:r>
        <w:rPr>
          <w:rFonts w:hint="eastAsia"/>
        </w:rPr>
        <w:t>View</w:t>
      </w:r>
      <w:r>
        <w:rPr>
          <w:rFonts w:hint="eastAsia"/>
        </w:rPr>
        <w:t>会被覆盖；</w:t>
      </w:r>
    </w:p>
    <w:p w:rsidR="00E07893" w:rsidRDefault="00E07893" w:rsidP="001E2E2A">
      <w:pPr>
        <w:pStyle w:val="ab"/>
        <w:numPr>
          <w:ilvl w:val="0"/>
          <w:numId w:val="2"/>
        </w:numPr>
        <w:ind w:firstLineChars="0"/>
      </w:pPr>
      <w:r>
        <w:rPr>
          <w:rFonts w:hint="eastAsia"/>
        </w:rPr>
        <w:t>RETURN</w:t>
      </w:r>
      <w:r>
        <w:rPr>
          <w:rFonts w:hint="eastAsia"/>
        </w:rPr>
        <w:t>：返回前一</w:t>
      </w:r>
      <w:r>
        <w:rPr>
          <w:rFonts w:hint="eastAsia"/>
        </w:rPr>
        <w:t>View</w:t>
      </w:r>
      <w:r>
        <w:rPr>
          <w:rFonts w:hint="eastAsia"/>
        </w:rPr>
        <w:t>，被覆盖的</w:t>
      </w:r>
      <w:r>
        <w:rPr>
          <w:rFonts w:hint="eastAsia"/>
        </w:rPr>
        <w:t>View</w:t>
      </w:r>
      <w:r>
        <w:rPr>
          <w:rFonts w:hint="eastAsia"/>
        </w:rPr>
        <w:t>重新进行显示。</w:t>
      </w:r>
      <w:r w:rsidR="005B4874">
        <w:rPr>
          <w:rFonts w:hint="eastAsia"/>
        </w:rPr>
        <w:t>只有被</w:t>
      </w:r>
      <w:r w:rsidR="005B4874">
        <w:rPr>
          <w:rFonts w:hint="eastAsia"/>
        </w:rPr>
        <w:t>CALL</w:t>
      </w:r>
      <w:r w:rsidR="005B4874">
        <w:rPr>
          <w:rFonts w:hint="eastAsia"/>
        </w:rPr>
        <w:t>出来的</w:t>
      </w:r>
      <w:r w:rsidR="005B4874">
        <w:rPr>
          <w:rFonts w:hint="eastAsia"/>
        </w:rPr>
        <w:t>View</w:t>
      </w:r>
      <w:r w:rsidR="005B4874">
        <w:rPr>
          <w:rFonts w:hint="eastAsia"/>
        </w:rPr>
        <w:t>才能调用</w:t>
      </w:r>
      <w:r w:rsidR="005B4874">
        <w:rPr>
          <w:rFonts w:hint="eastAsia"/>
        </w:rPr>
        <w:t>RETURN</w:t>
      </w:r>
      <w:r w:rsidR="005B4874">
        <w:rPr>
          <w:rFonts w:hint="eastAsia"/>
        </w:rPr>
        <w:t>。</w:t>
      </w:r>
    </w:p>
    <w:p w:rsidR="003A2C7F" w:rsidRPr="00E07893" w:rsidRDefault="003A2C7F" w:rsidP="00E07893">
      <w:r>
        <w:rPr>
          <w:rFonts w:hint="eastAsia"/>
        </w:rPr>
        <w:t>CALL-RETURN</w:t>
      </w:r>
      <w:r>
        <w:rPr>
          <w:rFonts w:hint="eastAsia"/>
        </w:rPr>
        <w:t>迁移时的</w:t>
      </w:r>
      <w:r>
        <w:rPr>
          <w:rFonts w:hint="eastAsia"/>
        </w:rPr>
        <w:t>Stack</w:t>
      </w:r>
      <w:r>
        <w:rPr>
          <w:rFonts w:hint="eastAsia"/>
        </w:rPr>
        <w:t>变化以及</w:t>
      </w:r>
      <w:r>
        <w:rPr>
          <w:rFonts w:hint="eastAsia"/>
        </w:rPr>
        <w:t>View</w:t>
      </w:r>
      <w:r>
        <w:rPr>
          <w:rFonts w:hint="eastAsia"/>
        </w:rPr>
        <w:t>回调函数执行情况如下：</w:t>
      </w:r>
    </w:p>
    <w:p w:rsidR="003020E7" w:rsidRDefault="007922AD" w:rsidP="003020E7">
      <w:pPr>
        <w:keepNext/>
        <w:jc w:val="center"/>
      </w:pPr>
      <w:r>
        <w:object w:dxaOrig="9052" w:dyaOrig="3383">
          <v:shape id="_x0000_i1040" type="#_x0000_t75" style="width:414.95pt;height:154.8pt" o:ole="">
            <v:imagedata r:id="rId49" o:title=""/>
          </v:shape>
          <o:OLEObject Type="Embed" ProgID="Visio.Drawing.11" ShapeID="_x0000_i1040" DrawAspect="Content" ObjectID="_1607188789" r:id="rId50"/>
        </w:object>
      </w:r>
    </w:p>
    <w:p w:rsidR="0016569D" w:rsidRDefault="003020E7" w:rsidP="002C2E1F">
      <w:pPr>
        <w:pStyle w:val="aa"/>
        <w:jc w:val="center"/>
      </w:pPr>
      <w:bookmarkStart w:id="72" w:name="_Toc533248537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6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1</w:t>
      </w:r>
      <w:r w:rsidR="008A6762">
        <w:fldChar w:fldCharType="end"/>
      </w:r>
      <w:r w:rsidR="002C2E1F">
        <w:rPr>
          <w:rFonts w:hint="eastAsia"/>
        </w:rPr>
        <w:t xml:space="preserve"> CALL-RETURN</w:t>
      </w:r>
      <w:r w:rsidR="007922AD">
        <w:rPr>
          <w:rFonts w:hint="eastAsia"/>
        </w:rPr>
        <w:t>迁移</w:t>
      </w:r>
      <w:bookmarkEnd w:id="72"/>
    </w:p>
    <w:p w:rsidR="001530F8" w:rsidRDefault="001530F8" w:rsidP="00BD434C">
      <w:pPr>
        <w:pStyle w:val="3"/>
      </w:pPr>
      <w:bookmarkStart w:id="73" w:name="_Toc533248451"/>
      <w:r>
        <w:rPr>
          <w:rFonts w:hint="eastAsia"/>
        </w:rPr>
        <w:t>CHANGE</w:t>
      </w:r>
      <w:bookmarkEnd w:id="73"/>
    </w:p>
    <w:p w:rsidR="001E2E2A" w:rsidRDefault="001E2E2A" w:rsidP="001E2E2A">
      <w:pPr>
        <w:pStyle w:val="ab"/>
        <w:numPr>
          <w:ilvl w:val="0"/>
          <w:numId w:val="3"/>
        </w:numPr>
        <w:ind w:firstLineChars="0"/>
      </w:pPr>
      <w:r>
        <w:rPr>
          <w:rFonts w:hint="eastAsia"/>
        </w:rPr>
        <w:t>CHANGE</w:t>
      </w:r>
      <w:r>
        <w:rPr>
          <w:rFonts w:hint="eastAsia"/>
        </w:rPr>
        <w:t>：一个</w:t>
      </w:r>
      <w:r>
        <w:rPr>
          <w:rFonts w:hint="eastAsia"/>
        </w:rPr>
        <w:t>View</w:t>
      </w:r>
      <w:r>
        <w:rPr>
          <w:rFonts w:hint="eastAsia"/>
        </w:rPr>
        <w:t>替换为另一个</w:t>
      </w:r>
      <w:r>
        <w:rPr>
          <w:rFonts w:hint="eastAsia"/>
        </w:rPr>
        <w:t>View</w:t>
      </w:r>
      <w:r>
        <w:rPr>
          <w:rFonts w:hint="eastAsia"/>
        </w:rPr>
        <w:t>。</w:t>
      </w:r>
    </w:p>
    <w:p w:rsidR="001E2E2A" w:rsidRDefault="001E2E2A" w:rsidP="001E2E2A">
      <w:pPr>
        <w:pStyle w:val="ab"/>
        <w:ind w:left="420" w:firstLineChars="0" w:firstLine="0"/>
      </w:pPr>
      <w:r>
        <w:rPr>
          <w:rFonts w:hint="eastAsia"/>
        </w:rPr>
        <w:t>CHANGE</w:t>
      </w:r>
      <w:r>
        <w:rPr>
          <w:rFonts w:hint="eastAsia"/>
        </w:rPr>
        <w:t>时</w:t>
      </w:r>
      <w:r>
        <w:rPr>
          <w:rFonts w:hint="eastAsia"/>
        </w:rPr>
        <w:t>Stack</w:t>
      </w:r>
      <w:r>
        <w:rPr>
          <w:rFonts w:hint="eastAsia"/>
        </w:rPr>
        <w:t>变化以及</w:t>
      </w:r>
      <w:r>
        <w:rPr>
          <w:rFonts w:hint="eastAsia"/>
        </w:rPr>
        <w:t>View</w:t>
      </w:r>
      <w:r>
        <w:rPr>
          <w:rFonts w:hint="eastAsia"/>
        </w:rPr>
        <w:t>回调函数执行情况如下：</w:t>
      </w:r>
    </w:p>
    <w:p w:rsidR="00A80D81" w:rsidRDefault="00621025" w:rsidP="00A80D81">
      <w:pPr>
        <w:keepNext/>
        <w:jc w:val="center"/>
      </w:pPr>
      <w:r>
        <w:object w:dxaOrig="5367" w:dyaOrig="3043">
          <v:shape id="_x0000_i1041" type="#_x0000_t75" style="width:251.4pt;height:142.75pt" o:ole="">
            <v:imagedata r:id="rId51" o:title=""/>
          </v:shape>
          <o:OLEObject Type="Embed" ProgID="Visio.Drawing.11" ShapeID="_x0000_i1041" DrawAspect="Content" ObjectID="_1607188790" r:id="rId52"/>
        </w:object>
      </w:r>
    </w:p>
    <w:p w:rsidR="002C2E1F" w:rsidRDefault="00A80D81" w:rsidP="002C2E1F">
      <w:pPr>
        <w:pStyle w:val="aa"/>
        <w:jc w:val="center"/>
      </w:pPr>
      <w:bookmarkStart w:id="74" w:name="_Toc533248538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6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2</w:t>
      </w:r>
      <w:r w:rsidR="008A6762">
        <w:fldChar w:fldCharType="end"/>
      </w:r>
      <w:r w:rsidR="002C2E1F">
        <w:rPr>
          <w:rFonts w:hint="eastAsia"/>
        </w:rPr>
        <w:t xml:space="preserve"> CHANGE</w:t>
      </w:r>
      <w:r w:rsidR="00621025">
        <w:rPr>
          <w:rFonts w:hint="eastAsia"/>
        </w:rPr>
        <w:t>迁移</w:t>
      </w:r>
      <w:bookmarkEnd w:id="74"/>
    </w:p>
    <w:p w:rsidR="00C359A8" w:rsidRDefault="00C359A8" w:rsidP="00BD434C">
      <w:pPr>
        <w:pStyle w:val="2"/>
      </w:pPr>
      <w:bookmarkStart w:id="75" w:name="_Toc533248452"/>
      <w:r>
        <w:rPr>
          <w:rFonts w:hint="eastAsia"/>
        </w:rPr>
        <w:t>回调</w:t>
      </w:r>
      <w:bookmarkEnd w:id="75"/>
    </w:p>
    <w:p w:rsidR="00DE4625" w:rsidRDefault="00DE4625" w:rsidP="00DE4625">
      <w:r>
        <w:rPr>
          <w:rFonts w:hint="eastAsia"/>
        </w:rPr>
        <w:t>用于在不同的迁移时进行必要的处理。</w:t>
      </w:r>
      <w:r w:rsidR="007F14B6">
        <w:rPr>
          <w:rFonts w:hint="eastAsia"/>
        </w:rPr>
        <w:t>具体的</w:t>
      </w:r>
      <w:r w:rsidR="007F14B6">
        <w:rPr>
          <w:rFonts w:hint="eastAsia"/>
        </w:rPr>
        <w:t>View</w:t>
      </w:r>
      <w:r w:rsidR="004A19AE">
        <w:rPr>
          <w:rFonts w:hint="eastAsia"/>
        </w:rPr>
        <w:t>可以根据需要覆盖</w:t>
      </w:r>
      <w:r w:rsidR="00303915">
        <w:rPr>
          <w:rFonts w:hint="eastAsia"/>
        </w:rPr>
        <w:t>（</w:t>
      </w:r>
      <w:r w:rsidR="00303915">
        <w:rPr>
          <w:rFonts w:hint="eastAsia"/>
        </w:rPr>
        <w:t>override</w:t>
      </w:r>
      <w:r w:rsidR="00303915">
        <w:rPr>
          <w:rFonts w:hint="eastAsia"/>
        </w:rPr>
        <w:t>）</w:t>
      </w:r>
      <w:r w:rsidR="00BC4241">
        <w:rPr>
          <w:rFonts w:hint="eastAsia"/>
        </w:rPr>
        <w:t>相应的回调函数：</w:t>
      </w:r>
    </w:p>
    <w:p w:rsidR="003E27AA" w:rsidRDefault="003E27AA" w:rsidP="003E27AA">
      <w:pPr>
        <w:pStyle w:val="ab"/>
        <w:numPr>
          <w:ilvl w:val="0"/>
          <w:numId w:val="34"/>
        </w:numPr>
        <w:ind w:firstLineChars="0"/>
      </w:pPr>
      <w:r>
        <w:rPr>
          <w:rFonts w:hint="eastAsia"/>
        </w:rPr>
        <w:t>onCreate</w:t>
      </w:r>
    </w:p>
    <w:p w:rsidR="003E27AA" w:rsidRDefault="003E27AA" w:rsidP="003E27AA">
      <w:pPr>
        <w:pStyle w:val="ab"/>
        <w:numPr>
          <w:ilvl w:val="0"/>
          <w:numId w:val="34"/>
        </w:numPr>
        <w:ind w:firstLineChars="0"/>
      </w:pPr>
      <w:r>
        <w:rPr>
          <w:rFonts w:hint="eastAsia"/>
        </w:rPr>
        <w:t>onEnter</w:t>
      </w:r>
    </w:p>
    <w:p w:rsidR="003E27AA" w:rsidRDefault="003E27AA" w:rsidP="003E27AA">
      <w:pPr>
        <w:pStyle w:val="ab"/>
        <w:numPr>
          <w:ilvl w:val="0"/>
          <w:numId w:val="34"/>
        </w:numPr>
        <w:ind w:firstLineChars="0"/>
      </w:pPr>
      <w:r>
        <w:rPr>
          <w:rFonts w:hint="eastAsia"/>
        </w:rPr>
        <w:t>onHide</w:t>
      </w:r>
    </w:p>
    <w:p w:rsidR="003E27AA" w:rsidRDefault="003E27AA" w:rsidP="003E27AA">
      <w:pPr>
        <w:pStyle w:val="ab"/>
        <w:numPr>
          <w:ilvl w:val="0"/>
          <w:numId w:val="34"/>
        </w:numPr>
        <w:ind w:firstLineChars="0"/>
      </w:pPr>
      <w:r>
        <w:rPr>
          <w:rFonts w:hint="eastAsia"/>
        </w:rPr>
        <w:t>onShow</w:t>
      </w:r>
    </w:p>
    <w:p w:rsidR="003E27AA" w:rsidRPr="00DE4625" w:rsidRDefault="003E27AA" w:rsidP="003E27AA">
      <w:pPr>
        <w:pStyle w:val="ab"/>
        <w:numPr>
          <w:ilvl w:val="0"/>
          <w:numId w:val="34"/>
        </w:numPr>
        <w:ind w:firstLineChars="0"/>
      </w:pPr>
      <w:r>
        <w:rPr>
          <w:rFonts w:hint="eastAsia"/>
        </w:rPr>
        <w:t>onExit</w:t>
      </w:r>
    </w:p>
    <w:p w:rsidR="003E5F99" w:rsidRDefault="003E5F99" w:rsidP="00BD434C">
      <w:pPr>
        <w:pStyle w:val="2"/>
      </w:pPr>
      <w:bookmarkStart w:id="76" w:name="_Toc533248453"/>
      <w:r>
        <w:rPr>
          <w:rFonts w:hint="eastAsia"/>
        </w:rPr>
        <w:t>注册</w:t>
      </w:r>
      <w:bookmarkEnd w:id="76"/>
    </w:p>
    <w:p w:rsidR="003E5F99" w:rsidRPr="003E5F99" w:rsidRDefault="003E5F99" w:rsidP="003E5F99">
      <w:r>
        <w:rPr>
          <w:rFonts w:hint="eastAsia"/>
        </w:rPr>
        <w:t>为了使用</w:t>
      </w:r>
      <w:r>
        <w:rPr>
          <w:rFonts w:hint="eastAsia"/>
        </w:rPr>
        <w:t>ID</w:t>
      </w:r>
      <w:r>
        <w:rPr>
          <w:rFonts w:hint="eastAsia"/>
        </w:rPr>
        <w:t>来进行</w:t>
      </w:r>
      <w:r>
        <w:rPr>
          <w:rFonts w:hint="eastAsia"/>
        </w:rPr>
        <w:t>View</w:t>
      </w:r>
      <w:r>
        <w:rPr>
          <w:rFonts w:hint="eastAsia"/>
        </w:rPr>
        <w:t>迁移操作，需要</w:t>
      </w:r>
      <w:r w:rsidR="00501239">
        <w:rPr>
          <w:rFonts w:hint="eastAsia"/>
        </w:rPr>
        <w:t>根据</w:t>
      </w:r>
      <w:r>
        <w:rPr>
          <w:rFonts w:hint="eastAsia"/>
        </w:rPr>
        <w:t>View ID</w:t>
      </w:r>
      <w:r w:rsidR="00501239">
        <w:rPr>
          <w:rFonts w:hint="eastAsia"/>
        </w:rPr>
        <w:t>将</w:t>
      </w:r>
      <w:r>
        <w:rPr>
          <w:rFonts w:hint="eastAsia"/>
        </w:rPr>
        <w:t>View</w:t>
      </w:r>
      <w:r w:rsidR="00501239">
        <w:rPr>
          <w:rFonts w:hint="eastAsia"/>
        </w:rPr>
        <w:t>对象</w:t>
      </w:r>
      <w:r>
        <w:rPr>
          <w:rFonts w:hint="eastAsia"/>
        </w:rPr>
        <w:t>指针注册到索引表中。</w:t>
      </w:r>
    </w:p>
    <w:p w:rsidR="0011035B" w:rsidRDefault="0011035B" w:rsidP="00BD434C">
      <w:pPr>
        <w:pStyle w:val="2"/>
      </w:pPr>
      <w:bookmarkStart w:id="77" w:name="_Toc533248454"/>
      <w:r>
        <w:rPr>
          <w:rFonts w:hint="eastAsia"/>
        </w:rPr>
        <w:t>API</w:t>
      </w:r>
      <w:bookmarkEnd w:id="77"/>
    </w:p>
    <w:p w:rsidR="00FF5723" w:rsidRPr="00FF5723" w:rsidRDefault="00FF5723" w:rsidP="00BD434C">
      <w:pPr>
        <w:pStyle w:val="3"/>
      </w:pPr>
      <w:bookmarkStart w:id="78" w:name="_Toc533248455"/>
      <w:r>
        <w:t>regView</w:t>
      </w:r>
      <w:bookmarkEnd w:id="78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A9641B" w:rsidTr="00222542">
        <w:tc>
          <w:tcPr>
            <w:tcW w:w="1384" w:type="dxa"/>
            <w:shd w:val="clear" w:color="auto" w:fill="BFBFBF" w:themeFill="background1" w:themeFillShade="BF"/>
          </w:tcPr>
          <w:p w:rsidR="00A9641B" w:rsidRDefault="00A9641B" w:rsidP="00725DD9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A9641B" w:rsidRDefault="00FF5723" w:rsidP="00725DD9">
            <w:r>
              <w:t>regView</w:t>
            </w:r>
          </w:p>
        </w:tc>
      </w:tr>
      <w:tr w:rsidR="00A9641B" w:rsidTr="00222542">
        <w:tc>
          <w:tcPr>
            <w:tcW w:w="1384" w:type="dxa"/>
            <w:shd w:val="clear" w:color="auto" w:fill="BFBFBF" w:themeFill="background1" w:themeFillShade="BF"/>
          </w:tcPr>
          <w:p w:rsidR="00A9641B" w:rsidRDefault="00A9641B" w:rsidP="00725DD9">
            <w:r>
              <w:t>原型声明</w:t>
            </w:r>
          </w:p>
        </w:tc>
        <w:tc>
          <w:tcPr>
            <w:tcW w:w="6379" w:type="dxa"/>
            <w:gridSpan w:val="2"/>
          </w:tcPr>
          <w:p w:rsidR="00A9641B" w:rsidRDefault="00FF5723" w:rsidP="00725DD9">
            <w:r>
              <w:t>void regView</w:t>
            </w:r>
            <w:r w:rsidRPr="00FF5723">
              <w:t>(void *_self, int vid, View_t* view)</w:t>
            </w:r>
          </w:p>
        </w:tc>
      </w:tr>
      <w:tr w:rsidR="00A9641B" w:rsidTr="00222542">
        <w:tc>
          <w:tcPr>
            <w:tcW w:w="1384" w:type="dxa"/>
            <w:shd w:val="clear" w:color="auto" w:fill="BFBFBF" w:themeFill="background1" w:themeFillShade="BF"/>
          </w:tcPr>
          <w:p w:rsidR="00A9641B" w:rsidRDefault="00A9641B" w:rsidP="00725DD9">
            <w:r>
              <w:t>功能描述</w:t>
            </w:r>
          </w:p>
        </w:tc>
        <w:tc>
          <w:tcPr>
            <w:tcW w:w="6379" w:type="dxa"/>
            <w:gridSpan w:val="2"/>
          </w:tcPr>
          <w:p w:rsidR="00A9641B" w:rsidRDefault="00FF5723" w:rsidP="00725DD9">
            <w:r>
              <w:t>注册</w:t>
            </w:r>
            <w:r>
              <w:t>View</w:t>
            </w:r>
          </w:p>
        </w:tc>
      </w:tr>
      <w:tr w:rsidR="00A9641B" w:rsidTr="00222542">
        <w:tc>
          <w:tcPr>
            <w:tcW w:w="1384" w:type="dxa"/>
            <w:shd w:val="clear" w:color="auto" w:fill="BFBFBF" w:themeFill="background1" w:themeFillShade="BF"/>
          </w:tcPr>
          <w:p w:rsidR="00A9641B" w:rsidRDefault="00A9641B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A9641B" w:rsidRDefault="00FF5723" w:rsidP="00725DD9">
            <w:r>
              <w:rPr>
                <w:rFonts w:hint="eastAsia"/>
              </w:rPr>
              <w:t>_self</w:t>
            </w:r>
          </w:p>
        </w:tc>
        <w:tc>
          <w:tcPr>
            <w:tcW w:w="4536" w:type="dxa"/>
          </w:tcPr>
          <w:p w:rsidR="00A9641B" w:rsidRDefault="00FF5723" w:rsidP="00725DD9">
            <w:r>
              <w:rPr>
                <w:rFonts w:hint="eastAsia"/>
              </w:rPr>
              <w:t>self</w:t>
            </w:r>
            <w:r>
              <w:rPr>
                <w:rFonts w:hint="eastAsia"/>
              </w:rPr>
              <w:t>指针</w:t>
            </w:r>
          </w:p>
        </w:tc>
      </w:tr>
      <w:tr w:rsidR="00A9641B" w:rsidTr="00222542">
        <w:tc>
          <w:tcPr>
            <w:tcW w:w="1384" w:type="dxa"/>
            <w:shd w:val="clear" w:color="auto" w:fill="BFBFBF" w:themeFill="background1" w:themeFillShade="BF"/>
          </w:tcPr>
          <w:p w:rsidR="00A9641B" w:rsidRDefault="00A9641B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A9641B" w:rsidRDefault="00FF5723" w:rsidP="00725DD9">
            <w:r>
              <w:rPr>
                <w:rFonts w:hint="eastAsia"/>
              </w:rPr>
              <w:t>vid</w:t>
            </w:r>
          </w:p>
        </w:tc>
        <w:tc>
          <w:tcPr>
            <w:tcW w:w="4536" w:type="dxa"/>
          </w:tcPr>
          <w:p w:rsidR="00FF5723" w:rsidRDefault="00FF5723" w:rsidP="00725DD9">
            <w:r>
              <w:rPr>
                <w:rFonts w:hint="eastAsia"/>
              </w:rPr>
              <w:t>View ID</w:t>
            </w:r>
            <w:r w:rsidR="00E472DE">
              <w:rPr>
                <w:rFonts w:hint="eastAsia"/>
              </w:rPr>
              <w:t>。</w:t>
            </w:r>
            <w:r w:rsidR="00E472DE">
              <w:t>View</w:t>
            </w:r>
            <w:r w:rsidR="00E472DE">
              <w:rPr>
                <w:rFonts w:hint="eastAsia"/>
              </w:rPr>
              <w:t xml:space="preserve"> ID</w:t>
            </w:r>
            <w:r w:rsidR="00E472DE">
              <w:rPr>
                <w:rFonts w:hint="eastAsia"/>
              </w:rPr>
              <w:t>不能超过</w:t>
            </w:r>
            <w:r w:rsidR="00E472DE" w:rsidRPr="00797A44">
              <w:t>STACK_SIZE</w:t>
            </w:r>
            <w:r w:rsidR="00E472DE">
              <w:t>-1</w:t>
            </w:r>
            <w:r w:rsidR="00E472DE">
              <w:t>。</w:t>
            </w:r>
          </w:p>
        </w:tc>
      </w:tr>
      <w:tr w:rsidR="00A9641B" w:rsidTr="00222542">
        <w:tc>
          <w:tcPr>
            <w:tcW w:w="1384" w:type="dxa"/>
            <w:shd w:val="clear" w:color="auto" w:fill="BFBFBF" w:themeFill="background1" w:themeFillShade="BF"/>
          </w:tcPr>
          <w:p w:rsidR="00A9641B" w:rsidRDefault="00A9641B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A9641B" w:rsidRDefault="00FF5723" w:rsidP="00725DD9">
            <w:r>
              <w:t>V</w:t>
            </w:r>
            <w:r>
              <w:rPr>
                <w:rFonts w:hint="eastAsia"/>
              </w:rPr>
              <w:t>iew</w:t>
            </w:r>
          </w:p>
        </w:tc>
        <w:tc>
          <w:tcPr>
            <w:tcW w:w="4536" w:type="dxa"/>
          </w:tcPr>
          <w:p w:rsidR="00A9641B" w:rsidRDefault="00063F2A" w:rsidP="00725DD9">
            <w:r>
              <w:t>View</w:t>
            </w:r>
            <w:r>
              <w:t>对象指针</w:t>
            </w:r>
          </w:p>
        </w:tc>
      </w:tr>
      <w:tr w:rsidR="00A9641B" w:rsidTr="00222542">
        <w:tc>
          <w:tcPr>
            <w:tcW w:w="1384" w:type="dxa"/>
            <w:shd w:val="clear" w:color="auto" w:fill="BFBFBF" w:themeFill="background1" w:themeFillShade="BF"/>
          </w:tcPr>
          <w:p w:rsidR="00A9641B" w:rsidRDefault="00A9641B" w:rsidP="00725DD9">
            <w:r>
              <w:t>返回值</w:t>
            </w:r>
          </w:p>
        </w:tc>
        <w:tc>
          <w:tcPr>
            <w:tcW w:w="1843" w:type="dxa"/>
          </w:tcPr>
          <w:p w:rsidR="00A9641B" w:rsidRDefault="00A9641B" w:rsidP="00725DD9">
            <w:r>
              <w:t>-</w:t>
            </w:r>
          </w:p>
        </w:tc>
        <w:tc>
          <w:tcPr>
            <w:tcW w:w="4536" w:type="dxa"/>
          </w:tcPr>
          <w:p w:rsidR="00A9641B" w:rsidRDefault="00A9641B" w:rsidP="00725DD9">
            <w:r>
              <w:t>-</w:t>
            </w:r>
          </w:p>
        </w:tc>
      </w:tr>
      <w:tr w:rsidR="00A9641B" w:rsidTr="00222542">
        <w:tc>
          <w:tcPr>
            <w:tcW w:w="1384" w:type="dxa"/>
            <w:shd w:val="clear" w:color="auto" w:fill="BFBFBF" w:themeFill="background1" w:themeFillShade="BF"/>
          </w:tcPr>
          <w:p w:rsidR="00A9641B" w:rsidRDefault="00A9641B" w:rsidP="00725DD9">
            <w:r>
              <w:t>注意事项</w:t>
            </w:r>
          </w:p>
        </w:tc>
        <w:tc>
          <w:tcPr>
            <w:tcW w:w="6379" w:type="dxa"/>
            <w:gridSpan w:val="2"/>
          </w:tcPr>
          <w:p w:rsidR="00A9641B" w:rsidRDefault="00E472DE" w:rsidP="00725DD9">
            <w:r>
              <w:t>所有迁移</w:t>
            </w:r>
            <w:r>
              <w:t>API</w:t>
            </w:r>
            <w:r>
              <w:t>都必须在注册后才能调用，否则程序会产生异常</w:t>
            </w:r>
          </w:p>
        </w:tc>
      </w:tr>
    </w:tbl>
    <w:p w:rsidR="005B463E" w:rsidRDefault="00E901A7" w:rsidP="00E901A7">
      <w:pPr>
        <w:pStyle w:val="3"/>
      </w:pPr>
      <w:bookmarkStart w:id="79" w:name="_Toc533248456"/>
      <w:r>
        <w:lastRenderedPageBreak/>
        <w:t>setInPara</w:t>
      </w:r>
      <w:bookmarkEnd w:id="79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D16178" w:rsidTr="00222542">
        <w:tc>
          <w:tcPr>
            <w:tcW w:w="1384" w:type="dxa"/>
            <w:shd w:val="clear" w:color="auto" w:fill="BFBFBF" w:themeFill="background1" w:themeFillShade="BF"/>
          </w:tcPr>
          <w:p w:rsidR="00D16178" w:rsidRDefault="00D16178" w:rsidP="00725DD9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D16178" w:rsidRDefault="00E901A7" w:rsidP="00725DD9">
            <w:r>
              <w:t>setInPara</w:t>
            </w:r>
          </w:p>
        </w:tc>
      </w:tr>
      <w:tr w:rsidR="00D16178" w:rsidTr="00222542">
        <w:tc>
          <w:tcPr>
            <w:tcW w:w="1384" w:type="dxa"/>
            <w:shd w:val="clear" w:color="auto" w:fill="BFBFBF" w:themeFill="background1" w:themeFillShade="BF"/>
          </w:tcPr>
          <w:p w:rsidR="00D16178" w:rsidRDefault="00D16178" w:rsidP="00725DD9">
            <w:r>
              <w:t>原型声明</w:t>
            </w:r>
          </w:p>
        </w:tc>
        <w:tc>
          <w:tcPr>
            <w:tcW w:w="6379" w:type="dxa"/>
            <w:gridSpan w:val="2"/>
          </w:tcPr>
          <w:p w:rsidR="00D16178" w:rsidRDefault="00E901A7" w:rsidP="00725DD9">
            <w:r>
              <w:t>void setInPara</w:t>
            </w:r>
            <w:r w:rsidRPr="00E901A7">
              <w:t>(void *_self, int vid, Transfer_t* trans)</w:t>
            </w:r>
          </w:p>
        </w:tc>
      </w:tr>
      <w:tr w:rsidR="00D16178" w:rsidTr="00222542">
        <w:tc>
          <w:tcPr>
            <w:tcW w:w="1384" w:type="dxa"/>
            <w:shd w:val="clear" w:color="auto" w:fill="BFBFBF" w:themeFill="background1" w:themeFillShade="BF"/>
          </w:tcPr>
          <w:p w:rsidR="00D16178" w:rsidRDefault="00D16178" w:rsidP="00725DD9">
            <w:r>
              <w:t>功能描述</w:t>
            </w:r>
          </w:p>
        </w:tc>
        <w:tc>
          <w:tcPr>
            <w:tcW w:w="6379" w:type="dxa"/>
            <w:gridSpan w:val="2"/>
          </w:tcPr>
          <w:p w:rsidR="00D16178" w:rsidRDefault="00503D64" w:rsidP="00725DD9">
            <w:r>
              <w:t>设置迁移参数</w:t>
            </w:r>
          </w:p>
        </w:tc>
      </w:tr>
      <w:tr w:rsidR="00D16178" w:rsidTr="00222542">
        <w:tc>
          <w:tcPr>
            <w:tcW w:w="1384" w:type="dxa"/>
            <w:shd w:val="clear" w:color="auto" w:fill="BFBFBF" w:themeFill="background1" w:themeFillShade="BF"/>
          </w:tcPr>
          <w:p w:rsidR="00D16178" w:rsidRDefault="00D16178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D16178" w:rsidRDefault="00D16178" w:rsidP="00725DD9">
            <w:r>
              <w:rPr>
                <w:rFonts w:hint="eastAsia"/>
              </w:rPr>
              <w:t>_self</w:t>
            </w:r>
          </w:p>
        </w:tc>
        <w:tc>
          <w:tcPr>
            <w:tcW w:w="4536" w:type="dxa"/>
          </w:tcPr>
          <w:p w:rsidR="00D16178" w:rsidRDefault="00D16178" w:rsidP="00725DD9">
            <w:r>
              <w:rPr>
                <w:rFonts w:hint="eastAsia"/>
              </w:rPr>
              <w:t>self</w:t>
            </w:r>
            <w:r>
              <w:rPr>
                <w:rFonts w:hint="eastAsia"/>
              </w:rPr>
              <w:t>指针</w:t>
            </w:r>
          </w:p>
        </w:tc>
      </w:tr>
      <w:tr w:rsidR="00D16178" w:rsidTr="00222542">
        <w:tc>
          <w:tcPr>
            <w:tcW w:w="1384" w:type="dxa"/>
            <w:shd w:val="clear" w:color="auto" w:fill="BFBFBF" w:themeFill="background1" w:themeFillShade="BF"/>
          </w:tcPr>
          <w:p w:rsidR="00D16178" w:rsidRDefault="00D16178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D16178" w:rsidRDefault="00D16178" w:rsidP="00725DD9">
            <w:r>
              <w:rPr>
                <w:rFonts w:hint="eastAsia"/>
              </w:rPr>
              <w:t>vid</w:t>
            </w:r>
          </w:p>
        </w:tc>
        <w:tc>
          <w:tcPr>
            <w:tcW w:w="4536" w:type="dxa"/>
          </w:tcPr>
          <w:p w:rsidR="00D16178" w:rsidRDefault="00D16178" w:rsidP="00725DD9">
            <w:r>
              <w:rPr>
                <w:rFonts w:hint="eastAsia"/>
              </w:rPr>
              <w:t>View ID</w:t>
            </w:r>
          </w:p>
        </w:tc>
      </w:tr>
      <w:tr w:rsidR="00D16178" w:rsidTr="00222542">
        <w:tc>
          <w:tcPr>
            <w:tcW w:w="1384" w:type="dxa"/>
            <w:shd w:val="clear" w:color="auto" w:fill="BFBFBF" w:themeFill="background1" w:themeFillShade="BF"/>
          </w:tcPr>
          <w:p w:rsidR="00D16178" w:rsidRDefault="00D16178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D16178" w:rsidRDefault="00503D64" w:rsidP="00725DD9">
            <w:r>
              <w:t>trans</w:t>
            </w:r>
          </w:p>
        </w:tc>
        <w:tc>
          <w:tcPr>
            <w:tcW w:w="4536" w:type="dxa"/>
          </w:tcPr>
          <w:p w:rsidR="00D16178" w:rsidRDefault="00503D64" w:rsidP="00725DD9">
            <w:r>
              <w:t>迁移参数</w:t>
            </w:r>
          </w:p>
        </w:tc>
      </w:tr>
      <w:tr w:rsidR="00D16178" w:rsidTr="00222542">
        <w:tc>
          <w:tcPr>
            <w:tcW w:w="1384" w:type="dxa"/>
            <w:shd w:val="clear" w:color="auto" w:fill="BFBFBF" w:themeFill="background1" w:themeFillShade="BF"/>
          </w:tcPr>
          <w:p w:rsidR="00D16178" w:rsidRDefault="00D16178" w:rsidP="00725DD9">
            <w:r>
              <w:t>返回值</w:t>
            </w:r>
          </w:p>
        </w:tc>
        <w:tc>
          <w:tcPr>
            <w:tcW w:w="1843" w:type="dxa"/>
          </w:tcPr>
          <w:p w:rsidR="00D16178" w:rsidRDefault="00D16178" w:rsidP="00725DD9">
            <w:r>
              <w:t>-</w:t>
            </w:r>
          </w:p>
        </w:tc>
        <w:tc>
          <w:tcPr>
            <w:tcW w:w="4536" w:type="dxa"/>
          </w:tcPr>
          <w:p w:rsidR="00D16178" w:rsidRDefault="00D16178" w:rsidP="00725DD9">
            <w:r>
              <w:t>-</w:t>
            </w:r>
          </w:p>
        </w:tc>
      </w:tr>
      <w:tr w:rsidR="00D16178" w:rsidTr="00222542">
        <w:tc>
          <w:tcPr>
            <w:tcW w:w="1384" w:type="dxa"/>
            <w:shd w:val="clear" w:color="auto" w:fill="BFBFBF" w:themeFill="background1" w:themeFillShade="BF"/>
          </w:tcPr>
          <w:p w:rsidR="00D16178" w:rsidRDefault="00D16178" w:rsidP="00725DD9">
            <w:r>
              <w:t>注意事项</w:t>
            </w:r>
          </w:p>
        </w:tc>
        <w:tc>
          <w:tcPr>
            <w:tcW w:w="6379" w:type="dxa"/>
            <w:gridSpan w:val="2"/>
          </w:tcPr>
          <w:p w:rsidR="00D16178" w:rsidRDefault="00D16178" w:rsidP="00725DD9">
            <w:r>
              <w:t>无</w:t>
            </w:r>
          </w:p>
        </w:tc>
      </w:tr>
    </w:tbl>
    <w:p w:rsidR="00D16178" w:rsidRDefault="00A5347E" w:rsidP="00A5347E">
      <w:pPr>
        <w:pStyle w:val="3"/>
      </w:pPr>
      <w:bookmarkStart w:id="80" w:name="_Toc533248457"/>
      <w:r>
        <w:t>push1stView</w:t>
      </w:r>
      <w:bookmarkEnd w:id="80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A5347E" w:rsidTr="00222542">
        <w:tc>
          <w:tcPr>
            <w:tcW w:w="1384" w:type="dxa"/>
            <w:shd w:val="clear" w:color="auto" w:fill="BFBFBF" w:themeFill="background1" w:themeFillShade="BF"/>
          </w:tcPr>
          <w:p w:rsidR="00A5347E" w:rsidRDefault="00A5347E" w:rsidP="00725DD9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A5347E" w:rsidRDefault="00A5347E" w:rsidP="00725DD9">
            <w:r>
              <w:t>push1stView</w:t>
            </w:r>
          </w:p>
        </w:tc>
      </w:tr>
      <w:tr w:rsidR="00A5347E" w:rsidTr="00222542">
        <w:tc>
          <w:tcPr>
            <w:tcW w:w="1384" w:type="dxa"/>
            <w:shd w:val="clear" w:color="auto" w:fill="BFBFBF" w:themeFill="background1" w:themeFillShade="BF"/>
          </w:tcPr>
          <w:p w:rsidR="00A5347E" w:rsidRDefault="00A5347E" w:rsidP="00725DD9">
            <w:r>
              <w:t>原型声明</w:t>
            </w:r>
          </w:p>
        </w:tc>
        <w:tc>
          <w:tcPr>
            <w:tcW w:w="6379" w:type="dxa"/>
            <w:gridSpan w:val="2"/>
          </w:tcPr>
          <w:p w:rsidR="00A5347E" w:rsidRDefault="00A5347E" w:rsidP="00725DD9">
            <w:r>
              <w:t>void push1stView</w:t>
            </w:r>
            <w:r w:rsidRPr="00A5347E">
              <w:t>(void *_self, int vid)</w:t>
            </w:r>
          </w:p>
        </w:tc>
      </w:tr>
      <w:tr w:rsidR="00A5347E" w:rsidTr="00222542">
        <w:tc>
          <w:tcPr>
            <w:tcW w:w="1384" w:type="dxa"/>
            <w:shd w:val="clear" w:color="auto" w:fill="BFBFBF" w:themeFill="background1" w:themeFillShade="BF"/>
          </w:tcPr>
          <w:p w:rsidR="00A5347E" w:rsidRDefault="00A5347E" w:rsidP="00725DD9">
            <w:r>
              <w:t>功能描述</w:t>
            </w:r>
          </w:p>
        </w:tc>
        <w:tc>
          <w:tcPr>
            <w:tcW w:w="6379" w:type="dxa"/>
            <w:gridSpan w:val="2"/>
          </w:tcPr>
          <w:p w:rsidR="00A5347E" w:rsidRDefault="00A5347E" w:rsidP="00725DD9">
            <w:r>
              <w:rPr>
                <w:rFonts w:hint="eastAsia"/>
              </w:rPr>
              <w:t>第一个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入栈</w:t>
            </w:r>
            <w:r>
              <w:rPr>
                <w:rFonts w:hint="eastAsia"/>
              </w:rPr>
              <w:t>API</w:t>
            </w:r>
          </w:p>
        </w:tc>
      </w:tr>
      <w:tr w:rsidR="00A5347E" w:rsidTr="00222542">
        <w:tc>
          <w:tcPr>
            <w:tcW w:w="1384" w:type="dxa"/>
            <w:shd w:val="clear" w:color="auto" w:fill="BFBFBF" w:themeFill="background1" w:themeFillShade="BF"/>
          </w:tcPr>
          <w:p w:rsidR="00A5347E" w:rsidRDefault="00A5347E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A5347E" w:rsidRDefault="00A5347E" w:rsidP="00725DD9">
            <w:r>
              <w:rPr>
                <w:rFonts w:hint="eastAsia"/>
              </w:rPr>
              <w:t>_self</w:t>
            </w:r>
          </w:p>
        </w:tc>
        <w:tc>
          <w:tcPr>
            <w:tcW w:w="4536" w:type="dxa"/>
          </w:tcPr>
          <w:p w:rsidR="00A5347E" w:rsidRDefault="00A5347E" w:rsidP="00725DD9">
            <w:r>
              <w:rPr>
                <w:rFonts w:hint="eastAsia"/>
              </w:rPr>
              <w:t>self</w:t>
            </w:r>
            <w:r>
              <w:rPr>
                <w:rFonts w:hint="eastAsia"/>
              </w:rPr>
              <w:t>指针</w:t>
            </w:r>
          </w:p>
        </w:tc>
      </w:tr>
      <w:tr w:rsidR="00A5347E" w:rsidTr="00222542">
        <w:tc>
          <w:tcPr>
            <w:tcW w:w="1384" w:type="dxa"/>
            <w:shd w:val="clear" w:color="auto" w:fill="BFBFBF" w:themeFill="background1" w:themeFillShade="BF"/>
          </w:tcPr>
          <w:p w:rsidR="00A5347E" w:rsidRDefault="00A5347E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A5347E" w:rsidRDefault="00A5347E" w:rsidP="00725DD9">
            <w:r>
              <w:rPr>
                <w:rFonts w:hint="eastAsia"/>
              </w:rPr>
              <w:t>vid</w:t>
            </w:r>
          </w:p>
        </w:tc>
        <w:tc>
          <w:tcPr>
            <w:tcW w:w="4536" w:type="dxa"/>
          </w:tcPr>
          <w:p w:rsidR="00A5347E" w:rsidRDefault="00A5347E" w:rsidP="00725DD9">
            <w:r>
              <w:rPr>
                <w:rFonts w:hint="eastAsia"/>
              </w:rPr>
              <w:t>View ID</w:t>
            </w:r>
          </w:p>
        </w:tc>
      </w:tr>
      <w:tr w:rsidR="00A5347E" w:rsidTr="00222542">
        <w:tc>
          <w:tcPr>
            <w:tcW w:w="1384" w:type="dxa"/>
            <w:shd w:val="clear" w:color="auto" w:fill="BFBFBF" w:themeFill="background1" w:themeFillShade="BF"/>
          </w:tcPr>
          <w:p w:rsidR="00A5347E" w:rsidRDefault="00A5347E" w:rsidP="00725DD9">
            <w:r>
              <w:t>返回值</w:t>
            </w:r>
          </w:p>
        </w:tc>
        <w:tc>
          <w:tcPr>
            <w:tcW w:w="1843" w:type="dxa"/>
          </w:tcPr>
          <w:p w:rsidR="00A5347E" w:rsidRDefault="00A5347E" w:rsidP="00725DD9">
            <w:r>
              <w:t>-</w:t>
            </w:r>
          </w:p>
        </w:tc>
        <w:tc>
          <w:tcPr>
            <w:tcW w:w="4536" w:type="dxa"/>
          </w:tcPr>
          <w:p w:rsidR="00A5347E" w:rsidRDefault="00A5347E" w:rsidP="00725DD9">
            <w:r>
              <w:t>-</w:t>
            </w:r>
          </w:p>
        </w:tc>
      </w:tr>
      <w:tr w:rsidR="00A5347E" w:rsidTr="00222542">
        <w:tc>
          <w:tcPr>
            <w:tcW w:w="1384" w:type="dxa"/>
            <w:shd w:val="clear" w:color="auto" w:fill="BFBFBF" w:themeFill="background1" w:themeFillShade="BF"/>
          </w:tcPr>
          <w:p w:rsidR="00A5347E" w:rsidRDefault="00A5347E" w:rsidP="00725DD9">
            <w:r>
              <w:t>注意事项</w:t>
            </w:r>
          </w:p>
        </w:tc>
        <w:tc>
          <w:tcPr>
            <w:tcW w:w="6379" w:type="dxa"/>
            <w:gridSpan w:val="2"/>
          </w:tcPr>
          <w:p w:rsidR="00A5347E" w:rsidRDefault="000D260D" w:rsidP="00725DD9">
            <w:r>
              <w:t>仅供</w:t>
            </w:r>
            <w:r>
              <w:t>App</w:t>
            </w:r>
            <w:r>
              <w:t>框架调用</w:t>
            </w:r>
          </w:p>
        </w:tc>
      </w:tr>
    </w:tbl>
    <w:p w:rsidR="00A5347E" w:rsidRDefault="00921083" w:rsidP="00921083">
      <w:pPr>
        <w:pStyle w:val="3"/>
      </w:pPr>
      <w:bookmarkStart w:id="81" w:name="_Toc533248458"/>
      <w:r w:rsidRPr="00921083">
        <w:t>callView</w:t>
      </w:r>
      <w:bookmarkEnd w:id="81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921083" w:rsidTr="00222542">
        <w:tc>
          <w:tcPr>
            <w:tcW w:w="1384" w:type="dxa"/>
            <w:shd w:val="clear" w:color="auto" w:fill="BFBFBF" w:themeFill="background1" w:themeFillShade="BF"/>
          </w:tcPr>
          <w:p w:rsidR="00921083" w:rsidRDefault="00921083" w:rsidP="00725DD9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921083" w:rsidRDefault="00921083" w:rsidP="00725DD9">
            <w:r w:rsidRPr="00921083">
              <w:t>callView</w:t>
            </w:r>
          </w:p>
        </w:tc>
      </w:tr>
      <w:tr w:rsidR="00921083" w:rsidTr="00222542">
        <w:tc>
          <w:tcPr>
            <w:tcW w:w="1384" w:type="dxa"/>
            <w:shd w:val="clear" w:color="auto" w:fill="BFBFBF" w:themeFill="background1" w:themeFillShade="BF"/>
          </w:tcPr>
          <w:p w:rsidR="00921083" w:rsidRDefault="00921083" w:rsidP="00725DD9">
            <w:r>
              <w:t>原型声明</w:t>
            </w:r>
          </w:p>
        </w:tc>
        <w:tc>
          <w:tcPr>
            <w:tcW w:w="6379" w:type="dxa"/>
            <w:gridSpan w:val="2"/>
          </w:tcPr>
          <w:p w:rsidR="00921083" w:rsidRDefault="00921083" w:rsidP="00725DD9">
            <w:r>
              <w:t xml:space="preserve">void </w:t>
            </w:r>
            <w:r w:rsidRPr="00921083">
              <w:t>callView</w:t>
            </w:r>
            <w:r w:rsidRPr="00A5347E">
              <w:t>(void *_self, int vid)</w:t>
            </w:r>
          </w:p>
        </w:tc>
      </w:tr>
      <w:tr w:rsidR="00921083" w:rsidTr="00222542">
        <w:tc>
          <w:tcPr>
            <w:tcW w:w="1384" w:type="dxa"/>
            <w:shd w:val="clear" w:color="auto" w:fill="BFBFBF" w:themeFill="background1" w:themeFillShade="BF"/>
          </w:tcPr>
          <w:p w:rsidR="00921083" w:rsidRDefault="00921083" w:rsidP="00725DD9">
            <w:r>
              <w:t>功能描述</w:t>
            </w:r>
          </w:p>
        </w:tc>
        <w:tc>
          <w:tcPr>
            <w:tcW w:w="6379" w:type="dxa"/>
            <w:gridSpan w:val="2"/>
          </w:tcPr>
          <w:p w:rsidR="00921083" w:rsidRDefault="00921083" w:rsidP="00725DD9">
            <w:r>
              <w:rPr>
                <w:rFonts w:hint="eastAsia"/>
              </w:rPr>
              <w:t>呼出新</w:t>
            </w:r>
            <w:r>
              <w:rPr>
                <w:rFonts w:hint="eastAsia"/>
              </w:rPr>
              <w:t>View</w:t>
            </w:r>
          </w:p>
        </w:tc>
      </w:tr>
      <w:tr w:rsidR="00921083" w:rsidTr="00222542">
        <w:tc>
          <w:tcPr>
            <w:tcW w:w="1384" w:type="dxa"/>
            <w:shd w:val="clear" w:color="auto" w:fill="BFBFBF" w:themeFill="background1" w:themeFillShade="BF"/>
          </w:tcPr>
          <w:p w:rsidR="00921083" w:rsidRDefault="00921083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921083" w:rsidRDefault="00921083" w:rsidP="00725DD9">
            <w:r>
              <w:rPr>
                <w:rFonts w:hint="eastAsia"/>
              </w:rPr>
              <w:t>_self</w:t>
            </w:r>
          </w:p>
        </w:tc>
        <w:tc>
          <w:tcPr>
            <w:tcW w:w="4536" w:type="dxa"/>
          </w:tcPr>
          <w:p w:rsidR="00921083" w:rsidRDefault="00921083" w:rsidP="00725DD9">
            <w:r>
              <w:rPr>
                <w:rFonts w:hint="eastAsia"/>
              </w:rPr>
              <w:t>self</w:t>
            </w:r>
            <w:r>
              <w:rPr>
                <w:rFonts w:hint="eastAsia"/>
              </w:rPr>
              <w:t>指针</w:t>
            </w:r>
          </w:p>
        </w:tc>
      </w:tr>
      <w:tr w:rsidR="00921083" w:rsidTr="00222542">
        <w:tc>
          <w:tcPr>
            <w:tcW w:w="1384" w:type="dxa"/>
            <w:shd w:val="clear" w:color="auto" w:fill="BFBFBF" w:themeFill="background1" w:themeFillShade="BF"/>
          </w:tcPr>
          <w:p w:rsidR="00921083" w:rsidRDefault="00921083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921083" w:rsidRDefault="00921083" w:rsidP="00725DD9">
            <w:r>
              <w:rPr>
                <w:rFonts w:hint="eastAsia"/>
              </w:rPr>
              <w:t>vid</w:t>
            </w:r>
          </w:p>
        </w:tc>
        <w:tc>
          <w:tcPr>
            <w:tcW w:w="4536" w:type="dxa"/>
          </w:tcPr>
          <w:p w:rsidR="00921083" w:rsidRDefault="00921083" w:rsidP="00725DD9">
            <w:r>
              <w:rPr>
                <w:rFonts w:hint="eastAsia"/>
              </w:rPr>
              <w:t>View ID</w:t>
            </w:r>
          </w:p>
        </w:tc>
      </w:tr>
      <w:tr w:rsidR="00921083" w:rsidTr="00222542">
        <w:tc>
          <w:tcPr>
            <w:tcW w:w="1384" w:type="dxa"/>
            <w:shd w:val="clear" w:color="auto" w:fill="BFBFBF" w:themeFill="background1" w:themeFillShade="BF"/>
          </w:tcPr>
          <w:p w:rsidR="00921083" w:rsidRDefault="00921083" w:rsidP="00725DD9">
            <w:r>
              <w:t>返回值</w:t>
            </w:r>
          </w:p>
        </w:tc>
        <w:tc>
          <w:tcPr>
            <w:tcW w:w="1843" w:type="dxa"/>
          </w:tcPr>
          <w:p w:rsidR="00921083" w:rsidRDefault="00921083" w:rsidP="00725DD9">
            <w:r>
              <w:t>-</w:t>
            </w:r>
          </w:p>
        </w:tc>
        <w:tc>
          <w:tcPr>
            <w:tcW w:w="4536" w:type="dxa"/>
          </w:tcPr>
          <w:p w:rsidR="00921083" w:rsidRDefault="00921083" w:rsidP="00725DD9">
            <w:r>
              <w:t>-</w:t>
            </w:r>
          </w:p>
        </w:tc>
      </w:tr>
      <w:tr w:rsidR="00921083" w:rsidTr="00222542">
        <w:tc>
          <w:tcPr>
            <w:tcW w:w="1384" w:type="dxa"/>
            <w:shd w:val="clear" w:color="auto" w:fill="BFBFBF" w:themeFill="background1" w:themeFillShade="BF"/>
          </w:tcPr>
          <w:p w:rsidR="00921083" w:rsidRDefault="00921083" w:rsidP="00725DD9">
            <w:r>
              <w:t>注意事项</w:t>
            </w:r>
          </w:p>
        </w:tc>
        <w:tc>
          <w:tcPr>
            <w:tcW w:w="6379" w:type="dxa"/>
            <w:gridSpan w:val="2"/>
          </w:tcPr>
          <w:p w:rsidR="00921083" w:rsidRDefault="00921083" w:rsidP="00725DD9">
            <w:r>
              <w:t>无</w:t>
            </w:r>
          </w:p>
        </w:tc>
      </w:tr>
    </w:tbl>
    <w:p w:rsidR="00921083" w:rsidRDefault="00515AE0" w:rsidP="00515AE0">
      <w:pPr>
        <w:pStyle w:val="3"/>
      </w:pPr>
      <w:bookmarkStart w:id="82" w:name="_Toc533248459"/>
      <w:r w:rsidRPr="00515AE0">
        <w:t>returnView</w:t>
      </w:r>
      <w:bookmarkEnd w:id="82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DD62D0" w:rsidTr="00222542">
        <w:tc>
          <w:tcPr>
            <w:tcW w:w="1384" w:type="dxa"/>
            <w:shd w:val="clear" w:color="auto" w:fill="BFBFBF" w:themeFill="background1" w:themeFillShade="BF"/>
          </w:tcPr>
          <w:p w:rsidR="00DD62D0" w:rsidRDefault="00DD62D0" w:rsidP="00725DD9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DD62D0" w:rsidRDefault="00515AE0" w:rsidP="00725DD9">
            <w:r w:rsidRPr="00515AE0">
              <w:t>returnView</w:t>
            </w:r>
          </w:p>
        </w:tc>
      </w:tr>
      <w:tr w:rsidR="00DD62D0" w:rsidTr="00222542">
        <w:tc>
          <w:tcPr>
            <w:tcW w:w="1384" w:type="dxa"/>
            <w:shd w:val="clear" w:color="auto" w:fill="BFBFBF" w:themeFill="background1" w:themeFillShade="BF"/>
          </w:tcPr>
          <w:p w:rsidR="00DD62D0" w:rsidRDefault="00DD62D0" w:rsidP="00725DD9">
            <w:r>
              <w:t>原型声明</w:t>
            </w:r>
          </w:p>
        </w:tc>
        <w:tc>
          <w:tcPr>
            <w:tcW w:w="6379" w:type="dxa"/>
            <w:gridSpan w:val="2"/>
          </w:tcPr>
          <w:p w:rsidR="00DD62D0" w:rsidRDefault="00DD62D0" w:rsidP="009C3122">
            <w:r>
              <w:t xml:space="preserve">void </w:t>
            </w:r>
            <w:r w:rsidR="00515AE0" w:rsidRPr="00515AE0">
              <w:t>returnView</w:t>
            </w:r>
            <w:r w:rsidR="009C3122">
              <w:t>(void *_self</w:t>
            </w:r>
            <w:r w:rsidRPr="00A5347E">
              <w:t>)</w:t>
            </w:r>
          </w:p>
        </w:tc>
      </w:tr>
      <w:tr w:rsidR="00DD62D0" w:rsidTr="00222542">
        <w:tc>
          <w:tcPr>
            <w:tcW w:w="1384" w:type="dxa"/>
            <w:shd w:val="clear" w:color="auto" w:fill="BFBFBF" w:themeFill="background1" w:themeFillShade="BF"/>
          </w:tcPr>
          <w:p w:rsidR="00DD62D0" w:rsidRDefault="00DD62D0" w:rsidP="00725DD9">
            <w:r>
              <w:t>功能描述</w:t>
            </w:r>
          </w:p>
        </w:tc>
        <w:tc>
          <w:tcPr>
            <w:tcW w:w="6379" w:type="dxa"/>
            <w:gridSpan w:val="2"/>
          </w:tcPr>
          <w:p w:rsidR="00DD62D0" w:rsidRDefault="00DD62D0" w:rsidP="00725DD9">
            <w:r>
              <w:rPr>
                <w:rFonts w:hint="eastAsia"/>
              </w:rPr>
              <w:t>View</w:t>
            </w:r>
            <w:r w:rsidR="00515AE0">
              <w:rPr>
                <w:rFonts w:hint="eastAsia"/>
              </w:rPr>
              <w:t>退出</w:t>
            </w:r>
          </w:p>
        </w:tc>
      </w:tr>
      <w:tr w:rsidR="00DD62D0" w:rsidTr="00222542">
        <w:tc>
          <w:tcPr>
            <w:tcW w:w="1384" w:type="dxa"/>
            <w:shd w:val="clear" w:color="auto" w:fill="BFBFBF" w:themeFill="background1" w:themeFillShade="BF"/>
          </w:tcPr>
          <w:p w:rsidR="00DD62D0" w:rsidRDefault="00DD62D0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DD62D0" w:rsidRDefault="00DD62D0" w:rsidP="00725DD9">
            <w:r>
              <w:rPr>
                <w:rFonts w:hint="eastAsia"/>
              </w:rPr>
              <w:t>_self</w:t>
            </w:r>
          </w:p>
        </w:tc>
        <w:tc>
          <w:tcPr>
            <w:tcW w:w="4536" w:type="dxa"/>
          </w:tcPr>
          <w:p w:rsidR="00DD62D0" w:rsidRDefault="00DD62D0" w:rsidP="00725DD9">
            <w:r>
              <w:rPr>
                <w:rFonts w:hint="eastAsia"/>
              </w:rPr>
              <w:t>self</w:t>
            </w:r>
            <w:r>
              <w:rPr>
                <w:rFonts w:hint="eastAsia"/>
              </w:rPr>
              <w:t>指针</w:t>
            </w:r>
          </w:p>
        </w:tc>
      </w:tr>
      <w:tr w:rsidR="00DD62D0" w:rsidTr="00222542">
        <w:tc>
          <w:tcPr>
            <w:tcW w:w="1384" w:type="dxa"/>
            <w:shd w:val="clear" w:color="auto" w:fill="BFBFBF" w:themeFill="background1" w:themeFillShade="BF"/>
          </w:tcPr>
          <w:p w:rsidR="00DD62D0" w:rsidRDefault="00DD62D0" w:rsidP="00725DD9">
            <w:r>
              <w:t>返回值</w:t>
            </w:r>
          </w:p>
        </w:tc>
        <w:tc>
          <w:tcPr>
            <w:tcW w:w="1843" w:type="dxa"/>
          </w:tcPr>
          <w:p w:rsidR="00DD62D0" w:rsidRDefault="00DD62D0" w:rsidP="00725DD9">
            <w:r>
              <w:t>-</w:t>
            </w:r>
          </w:p>
        </w:tc>
        <w:tc>
          <w:tcPr>
            <w:tcW w:w="4536" w:type="dxa"/>
          </w:tcPr>
          <w:p w:rsidR="00DD62D0" w:rsidRDefault="00DD62D0" w:rsidP="00725DD9">
            <w:r>
              <w:t>-</w:t>
            </w:r>
          </w:p>
        </w:tc>
      </w:tr>
      <w:tr w:rsidR="00DD62D0" w:rsidTr="00222542">
        <w:tc>
          <w:tcPr>
            <w:tcW w:w="1384" w:type="dxa"/>
            <w:shd w:val="clear" w:color="auto" w:fill="BFBFBF" w:themeFill="background1" w:themeFillShade="BF"/>
          </w:tcPr>
          <w:p w:rsidR="00DD62D0" w:rsidRDefault="00DD62D0" w:rsidP="00725DD9">
            <w:r>
              <w:t>注意事项</w:t>
            </w:r>
          </w:p>
        </w:tc>
        <w:tc>
          <w:tcPr>
            <w:tcW w:w="6379" w:type="dxa"/>
            <w:gridSpan w:val="2"/>
          </w:tcPr>
          <w:p w:rsidR="00DD62D0" w:rsidRDefault="00DD62D0" w:rsidP="00725DD9">
            <w:r>
              <w:t>无</w:t>
            </w:r>
          </w:p>
        </w:tc>
      </w:tr>
    </w:tbl>
    <w:p w:rsidR="00DD62D0" w:rsidRDefault="00475610" w:rsidP="00475610">
      <w:pPr>
        <w:pStyle w:val="3"/>
      </w:pPr>
      <w:bookmarkStart w:id="83" w:name="_Toc533248460"/>
      <w:r w:rsidRPr="00475610">
        <w:lastRenderedPageBreak/>
        <w:t>changeView</w:t>
      </w:r>
      <w:bookmarkEnd w:id="83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A668B1" w:rsidTr="00222542">
        <w:tc>
          <w:tcPr>
            <w:tcW w:w="1384" w:type="dxa"/>
            <w:shd w:val="clear" w:color="auto" w:fill="BFBFBF" w:themeFill="background1" w:themeFillShade="BF"/>
          </w:tcPr>
          <w:p w:rsidR="00A668B1" w:rsidRDefault="00A668B1" w:rsidP="00725DD9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A668B1" w:rsidRDefault="00475610" w:rsidP="00725DD9">
            <w:r w:rsidRPr="00475610">
              <w:t>changeView</w:t>
            </w:r>
          </w:p>
        </w:tc>
      </w:tr>
      <w:tr w:rsidR="00A668B1" w:rsidTr="00222542">
        <w:tc>
          <w:tcPr>
            <w:tcW w:w="1384" w:type="dxa"/>
            <w:shd w:val="clear" w:color="auto" w:fill="BFBFBF" w:themeFill="background1" w:themeFillShade="BF"/>
          </w:tcPr>
          <w:p w:rsidR="00A668B1" w:rsidRDefault="00A668B1" w:rsidP="00725DD9">
            <w:r>
              <w:t>原型声明</w:t>
            </w:r>
          </w:p>
        </w:tc>
        <w:tc>
          <w:tcPr>
            <w:tcW w:w="6379" w:type="dxa"/>
            <w:gridSpan w:val="2"/>
          </w:tcPr>
          <w:p w:rsidR="00A668B1" w:rsidRDefault="00A668B1" w:rsidP="00725DD9">
            <w:r>
              <w:t xml:space="preserve">void </w:t>
            </w:r>
            <w:r w:rsidR="00BB18B4" w:rsidRPr="00BB18B4">
              <w:t>changeView</w:t>
            </w:r>
            <w:r w:rsidRPr="00A5347E">
              <w:t>(void *_self, int vid)</w:t>
            </w:r>
          </w:p>
        </w:tc>
      </w:tr>
      <w:tr w:rsidR="00A668B1" w:rsidTr="00222542">
        <w:tc>
          <w:tcPr>
            <w:tcW w:w="1384" w:type="dxa"/>
            <w:shd w:val="clear" w:color="auto" w:fill="BFBFBF" w:themeFill="background1" w:themeFillShade="BF"/>
          </w:tcPr>
          <w:p w:rsidR="00A668B1" w:rsidRDefault="00A668B1" w:rsidP="00725DD9">
            <w:r>
              <w:t>功能描述</w:t>
            </w:r>
          </w:p>
        </w:tc>
        <w:tc>
          <w:tcPr>
            <w:tcW w:w="6379" w:type="dxa"/>
            <w:gridSpan w:val="2"/>
          </w:tcPr>
          <w:p w:rsidR="00A668B1" w:rsidRDefault="00C656E2" w:rsidP="00725DD9">
            <w:r>
              <w:rPr>
                <w:rFonts w:hint="eastAsia"/>
              </w:rPr>
              <w:t>替换为</w:t>
            </w:r>
            <w:r w:rsidR="00A668B1">
              <w:rPr>
                <w:rFonts w:hint="eastAsia"/>
              </w:rPr>
              <w:t>新</w:t>
            </w:r>
            <w:r w:rsidR="00A668B1">
              <w:rPr>
                <w:rFonts w:hint="eastAsia"/>
              </w:rPr>
              <w:t>View</w:t>
            </w:r>
          </w:p>
        </w:tc>
      </w:tr>
      <w:tr w:rsidR="00A668B1" w:rsidTr="00222542">
        <w:tc>
          <w:tcPr>
            <w:tcW w:w="1384" w:type="dxa"/>
            <w:shd w:val="clear" w:color="auto" w:fill="BFBFBF" w:themeFill="background1" w:themeFillShade="BF"/>
          </w:tcPr>
          <w:p w:rsidR="00A668B1" w:rsidRDefault="00A668B1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A668B1" w:rsidRDefault="00A668B1" w:rsidP="00725DD9">
            <w:r>
              <w:rPr>
                <w:rFonts w:hint="eastAsia"/>
              </w:rPr>
              <w:t>_self</w:t>
            </w:r>
          </w:p>
        </w:tc>
        <w:tc>
          <w:tcPr>
            <w:tcW w:w="4536" w:type="dxa"/>
          </w:tcPr>
          <w:p w:rsidR="00A668B1" w:rsidRDefault="00A668B1" w:rsidP="00725DD9">
            <w:r>
              <w:rPr>
                <w:rFonts w:hint="eastAsia"/>
              </w:rPr>
              <w:t>self</w:t>
            </w:r>
            <w:r>
              <w:rPr>
                <w:rFonts w:hint="eastAsia"/>
              </w:rPr>
              <w:t>指针</w:t>
            </w:r>
          </w:p>
        </w:tc>
      </w:tr>
      <w:tr w:rsidR="00A668B1" w:rsidTr="00222542">
        <w:tc>
          <w:tcPr>
            <w:tcW w:w="1384" w:type="dxa"/>
            <w:shd w:val="clear" w:color="auto" w:fill="BFBFBF" w:themeFill="background1" w:themeFillShade="BF"/>
          </w:tcPr>
          <w:p w:rsidR="00A668B1" w:rsidRDefault="00A668B1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A668B1" w:rsidRDefault="00A668B1" w:rsidP="00725DD9">
            <w:r>
              <w:rPr>
                <w:rFonts w:hint="eastAsia"/>
              </w:rPr>
              <w:t>vid</w:t>
            </w:r>
          </w:p>
        </w:tc>
        <w:tc>
          <w:tcPr>
            <w:tcW w:w="4536" w:type="dxa"/>
          </w:tcPr>
          <w:p w:rsidR="00A668B1" w:rsidRDefault="00A668B1" w:rsidP="00725DD9">
            <w:r>
              <w:rPr>
                <w:rFonts w:hint="eastAsia"/>
              </w:rPr>
              <w:t>View ID</w:t>
            </w:r>
          </w:p>
        </w:tc>
      </w:tr>
      <w:tr w:rsidR="00A668B1" w:rsidTr="00222542">
        <w:tc>
          <w:tcPr>
            <w:tcW w:w="1384" w:type="dxa"/>
            <w:shd w:val="clear" w:color="auto" w:fill="BFBFBF" w:themeFill="background1" w:themeFillShade="BF"/>
          </w:tcPr>
          <w:p w:rsidR="00A668B1" w:rsidRDefault="00A668B1" w:rsidP="00725DD9">
            <w:r>
              <w:t>返回值</w:t>
            </w:r>
          </w:p>
        </w:tc>
        <w:tc>
          <w:tcPr>
            <w:tcW w:w="1843" w:type="dxa"/>
          </w:tcPr>
          <w:p w:rsidR="00A668B1" w:rsidRDefault="00A668B1" w:rsidP="00725DD9">
            <w:r>
              <w:t>-</w:t>
            </w:r>
          </w:p>
        </w:tc>
        <w:tc>
          <w:tcPr>
            <w:tcW w:w="4536" w:type="dxa"/>
          </w:tcPr>
          <w:p w:rsidR="00A668B1" w:rsidRDefault="00A668B1" w:rsidP="00725DD9">
            <w:r>
              <w:t>-</w:t>
            </w:r>
          </w:p>
        </w:tc>
      </w:tr>
      <w:tr w:rsidR="00A668B1" w:rsidTr="00222542">
        <w:tc>
          <w:tcPr>
            <w:tcW w:w="1384" w:type="dxa"/>
            <w:shd w:val="clear" w:color="auto" w:fill="BFBFBF" w:themeFill="background1" w:themeFillShade="BF"/>
          </w:tcPr>
          <w:p w:rsidR="00A668B1" w:rsidRDefault="00A668B1" w:rsidP="00725DD9">
            <w:r>
              <w:t>注意事项</w:t>
            </w:r>
          </w:p>
        </w:tc>
        <w:tc>
          <w:tcPr>
            <w:tcW w:w="6379" w:type="dxa"/>
            <w:gridSpan w:val="2"/>
          </w:tcPr>
          <w:p w:rsidR="00A668B1" w:rsidRDefault="00A668B1" w:rsidP="00725DD9">
            <w:r>
              <w:t>无</w:t>
            </w:r>
          </w:p>
        </w:tc>
      </w:tr>
    </w:tbl>
    <w:p w:rsidR="00D16178" w:rsidRDefault="00775F7F" w:rsidP="00775F7F">
      <w:pPr>
        <w:pStyle w:val="3"/>
      </w:pPr>
      <w:bookmarkStart w:id="84" w:name="_Toc533248461"/>
      <w:r>
        <w:t>getTopView</w:t>
      </w:r>
      <w:bookmarkEnd w:id="84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ED768D" w:rsidTr="00222542">
        <w:tc>
          <w:tcPr>
            <w:tcW w:w="1384" w:type="dxa"/>
            <w:shd w:val="clear" w:color="auto" w:fill="BFBFBF" w:themeFill="background1" w:themeFillShade="BF"/>
          </w:tcPr>
          <w:p w:rsidR="00ED768D" w:rsidRDefault="00ED768D" w:rsidP="00725DD9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ED768D" w:rsidRDefault="00775F7F" w:rsidP="00725DD9">
            <w:r>
              <w:t>getTopView</w:t>
            </w:r>
          </w:p>
        </w:tc>
      </w:tr>
      <w:tr w:rsidR="00ED768D" w:rsidTr="00222542">
        <w:tc>
          <w:tcPr>
            <w:tcW w:w="1384" w:type="dxa"/>
            <w:shd w:val="clear" w:color="auto" w:fill="BFBFBF" w:themeFill="background1" w:themeFillShade="BF"/>
          </w:tcPr>
          <w:p w:rsidR="00ED768D" w:rsidRDefault="00ED768D" w:rsidP="00725DD9">
            <w:r>
              <w:t>原型声明</w:t>
            </w:r>
          </w:p>
        </w:tc>
        <w:tc>
          <w:tcPr>
            <w:tcW w:w="6379" w:type="dxa"/>
            <w:gridSpan w:val="2"/>
          </w:tcPr>
          <w:p w:rsidR="00ED768D" w:rsidRDefault="00775F7F" w:rsidP="00725DD9">
            <w:r>
              <w:t>View_t* getTopView</w:t>
            </w:r>
            <w:r w:rsidRPr="00775F7F">
              <w:t>(void *_self)</w:t>
            </w:r>
          </w:p>
        </w:tc>
      </w:tr>
      <w:tr w:rsidR="00ED768D" w:rsidTr="00222542">
        <w:tc>
          <w:tcPr>
            <w:tcW w:w="1384" w:type="dxa"/>
            <w:shd w:val="clear" w:color="auto" w:fill="BFBFBF" w:themeFill="background1" w:themeFillShade="BF"/>
          </w:tcPr>
          <w:p w:rsidR="00ED768D" w:rsidRDefault="00ED768D" w:rsidP="00725DD9">
            <w:r>
              <w:t>功能描述</w:t>
            </w:r>
          </w:p>
        </w:tc>
        <w:tc>
          <w:tcPr>
            <w:tcW w:w="6379" w:type="dxa"/>
            <w:gridSpan w:val="2"/>
          </w:tcPr>
          <w:p w:rsidR="00ED768D" w:rsidRDefault="00775F7F" w:rsidP="00725DD9">
            <w:r>
              <w:rPr>
                <w:rFonts w:hint="eastAsia"/>
              </w:rPr>
              <w:t>取得栈顶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（当前显示的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）指针</w:t>
            </w:r>
          </w:p>
        </w:tc>
      </w:tr>
      <w:tr w:rsidR="00ED768D" w:rsidTr="00222542">
        <w:tc>
          <w:tcPr>
            <w:tcW w:w="1384" w:type="dxa"/>
            <w:shd w:val="clear" w:color="auto" w:fill="BFBFBF" w:themeFill="background1" w:themeFillShade="BF"/>
          </w:tcPr>
          <w:p w:rsidR="00ED768D" w:rsidRDefault="00ED768D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ED768D" w:rsidRDefault="00ED768D" w:rsidP="00725DD9">
            <w:r>
              <w:rPr>
                <w:rFonts w:hint="eastAsia"/>
              </w:rPr>
              <w:t>_self</w:t>
            </w:r>
          </w:p>
        </w:tc>
        <w:tc>
          <w:tcPr>
            <w:tcW w:w="4536" w:type="dxa"/>
          </w:tcPr>
          <w:p w:rsidR="00ED768D" w:rsidRDefault="00ED768D" w:rsidP="00725DD9">
            <w:r>
              <w:rPr>
                <w:rFonts w:hint="eastAsia"/>
              </w:rPr>
              <w:t>self</w:t>
            </w:r>
            <w:r>
              <w:rPr>
                <w:rFonts w:hint="eastAsia"/>
              </w:rPr>
              <w:t>指针</w:t>
            </w:r>
          </w:p>
        </w:tc>
      </w:tr>
      <w:tr w:rsidR="00ED768D" w:rsidTr="00222542">
        <w:tc>
          <w:tcPr>
            <w:tcW w:w="1384" w:type="dxa"/>
            <w:shd w:val="clear" w:color="auto" w:fill="BFBFBF" w:themeFill="background1" w:themeFillShade="BF"/>
          </w:tcPr>
          <w:p w:rsidR="00ED768D" w:rsidRDefault="00ED768D" w:rsidP="00725DD9">
            <w:r>
              <w:t>返回值</w:t>
            </w:r>
          </w:p>
        </w:tc>
        <w:tc>
          <w:tcPr>
            <w:tcW w:w="1843" w:type="dxa"/>
          </w:tcPr>
          <w:p w:rsidR="00ED768D" w:rsidRDefault="00775F7F" w:rsidP="00725DD9">
            <w:r>
              <w:t>View_t*</w:t>
            </w:r>
          </w:p>
        </w:tc>
        <w:tc>
          <w:tcPr>
            <w:tcW w:w="4536" w:type="dxa"/>
          </w:tcPr>
          <w:p w:rsidR="00ED768D" w:rsidRDefault="00775F7F" w:rsidP="00725DD9">
            <w:r>
              <w:t>栈顶</w:t>
            </w:r>
            <w:r>
              <w:t>View</w:t>
            </w:r>
            <w:r>
              <w:t>指针</w:t>
            </w:r>
          </w:p>
        </w:tc>
      </w:tr>
      <w:tr w:rsidR="00ED768D" w:rsidTr="00222542">
        <w:tc>
          <w:tcPr>
            <w:tcW w:w="1384" w:type="dxa"/>
            <w:shd w:val="clear" w:color="auto" w:fill="BFBFBF" w:themeFill="background1" w:themeFillShade="BF"/>
          </w:tcPr>
          <w:p w:rsidR="00ED768D" w:rsidRDefault="00ED768D" w:rsidP="00725DD9">
            <w:r>
              <w:t>注意事项</w:t>
            </w:r>
          </w:p>
        </w:tc>
        <w:tc>
          <w:tcPr>
            <w:tcW w:w="6379" w:type="dxa"/>
            <w:gridSpan w:val="2"/>
          </w:tcPr>
          <w:p w:rsidR="00ED768D" w:rsidRDefault="00ED768D" w:rsidP="00725DD9">
            <w:r>
              <w:t>无</w:t>
            </w:r>
          </w:p>
        </w:tc>
      </w:tr>
    </w:tbl>
    <w:p w:rsidR="00A668B1" w:rsidRDefault="008C35F8" w:rsidP="008C35F8">
      <w:pPr>
        <w:pStyle w:val="3"/>
      </w:pPr>
      <w:bookmarkStart w:id="85" w:name="_Toc533248462"/>
      <w:r w:rsidRPr="008C35F8">
        <w:t>transfer</w:t>
      </w:r>
      <w:bookmarkEnd w:id="85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242CF2" w:rsidTr="00222542">
        <w:tc>
          <w:tcPr>
            <w:tcW w:w="1384" w:type="dxa"/>
            <w:shd w:val="clear" w:color="auto" w:fill="BFBFBF" w:themeFill="background1" w:themeFillShade="BF"/>
          </w:tcPr>
          <w:p w:rsidR="00242CF2" w:rsidRDefault="00242CF2" w:rsidP="00725DD9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242CF2" w:rsidRDefault="008C35F8" w:rsidP="00725DD9">
            <w:r w:rsidRPr="008C35F8">
              <w:t>transfer</w:t>
            </w:r>
          </w:p>
        </w:tc>
      </w:tr>
      <w:tr w:rsidR="00242CF2" w:rsidTr="00222542">
        <w:tc>
          <w:tcPr>
            <w:tcW w:w="1384" w:type="dxa"/>
            <w:shd w:val="clear" w:color="auto" w:fill="BFBFBF" w:themeFill="background1" w:themeFillShade="BF"/>
          </w:tcPr>
          <w:p w:rsidR="00242CF2" w:rsidRDefault="00242CF2" w:rsidP="00725DD9">
            <w:r>
              <w:t>原型声明</w:t>
            </w:r>
          </w:p>
        </w:tc>
        <w:tc>
          <w:tcPr>
            <w:tcW w:w="6379" w:type="dxa"/>
            <w:gridSpan w:val="2"/>
          </w:tcPr>
          <w:p w:rsidR="00242CF2" w:rsidRDefault="00242CF2" w:rsidP="00725DD9">
            <w:r>
              <w:t xml:space="preserve">View_t* </w:t>
            </w:r>
            <w:r w:rsidR="008C35F8" w:rsidRPr="008C35F8">
              <w:t xml:space="preserve">transfer </w:t>
            </w:r>
            <w:r w:rsidRPr="00775F7F">
              <w:t>(void *_self)</w:t>
            </w:r>
          </w:p>
        </w:tc>
      </w:tr>
      <w:tr w:rsidR="00242CF2" w:rsidTr="00222542">
        <w:tc>
          <w:tcPr>
            <w:tcW w:w="1384" w:type="dxa"/>
            <w:shd w:val="clear" w:color="auto" w:fill="BFBFBF" w:themeFill="background1" w:themeFillShade="BF"/>
          </w:tcPr>
          <w:p w:rsidR="00242CF2" w:rsidRDefault="00242CF2" w:rsidP="00725DD9">
            <w:r>
              <w:t>功能描述</w:t>
            </w:r>
          </w:p>
        </w:tc>
        <w:tc>
          <w:tcPr>
            <w:tcW w:w="6379" w:type="dxa"/>
            <w:gridSpan w:val="2"/>
          </w:tcPr>
          <w:p w:rsidR="00242CF2" w:rsidRDefault="008C35F8" w:rsidP="00725DD9"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迁移处理</w:t>
            </w:r>
          </w:p>
        </w:tc>
      </w:tr>
      <w:tr w:rsidR="00242CF2" w:rsidTr="00222542">
        <w:tc>
          <w:tcPr>
            <w:tcW w:w="1384" w:type="dxa"/>
            <w:shd w:val="clear" w:color="auto" w:fill="BFBFBF" w:themeFill="background1" w:themeFillShade="BF"/>
          </w:tcPr>
          <w:p w:rsidR="00242CF2" w:rsidRDefault="00242CF2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242CF2" w:rsidRDefault="00242CF2" w:rsidP="00725DD9">
            <w:r>
              <w:rPr>
                <w:rFonts w:hint="eastAsia"/>
              </w:rPr>
              <w:t>_self</w:t>
            </w:r>
          </w:p>
        </w:tc>
        <w:tc>
          <w:tcPr>
            <w:tcW w:w="4536" w:type="dxa"/>
          </w:tcPr>
          <w:p w:rsidR="00242CF2" w:rsidRDefault="00242CF2" w:rsidP="00725DD9">
            <w:r>
              <w:rPr>
                <w:rFonts w:hint="eastAsia"/>
              </w:rPr>
              <w:t>self</w:t>
            </w:r>
            <w:r>
              <w:rPr>
                <w:rFonts w:hint="eastAsia"/>
              </w:rPr>
              <w:t>指针</w:t>
            </w:r>
          </w:p>
        </w:tc>
      </w:tr>
      <w:tr w:rsidR="00242CF2" w:rsidTr="00222542">
        <w:tc>
          <w:tcPr>
            <w:tcW w:w="1384" w:type="dxa"/>
            <w:shd w:val="clear" w:color="auto" w:fill="BFBFBF" w:themeFill="background1" w:themeFillShade="BF"/>
          </w:tcPr>
          <w:p w:rsidR="00242CF2" w:rsidRDefault="00242CF2" w:rsidP="00725DD9">
            <w:r>
              <w:t>返回值</w:t>
            </w:r>
          </w:p>
        </w:tc>
        <w:tc>
          <w:tcPr>
            <w:tcW w:w="1843" w:type="dxa"/>
          </w:tcPr>
          <w:p w:rsidR="00242CF2" w:rsidRDefault="00242CF2" w:rsidP="00725DD9">
            <w:r>
              <w:t>View_t*</w:t>
            </w:r>
          </w:p>
        </w:tc>
        <w:tc>
          <w:tcPr>
            <w:tcW w:w="4536" w:type="dxa"/>
          </w:tcPr>
          <w:p w:rsidR="00242CF2" w:rsidRDefault="00242CF2" w:rsidP="00725DD9">
            <w:r>
              <w:t>栈顶</w:t>
            </w:r>
            <w:r>
              <w:t>View</w:t>
            </w:r>
            <w:r>
              <w:t>指针</w:t>
            </w:r>
          </w:p>
        </w:tc>
      </w:tr>
      <w:tr w:rsidR="00242CF2" w:rsidTr="00222542">
        <w:tc>
          <w:tcPr>
            <w:tcW w:w="1384" w:type="dxa"/>
            <w:shd w:val="clear" w:color="auto" w:fill="BFBFBF" w:themeFill="background1" w:themeFillShade="BF"/>
          </w:tcPr>
          <w:p w:rsidR="00242CF2" w:rsidRDefault="00242CF2" w:rsidP="00725DD9">
            <w:r>
              <w:t>注意事项</w:t>
            </w:r>
          </w:p>
        </w:tc>
        <w:tc>
          <w:tcPr>
            <w:tcW w:w="6379" w:type="dxa"/>
            <w:gridSpan w:val="2"/>
          </w:tcPr>
          <w:p w:rsidR="00242CF2" w:rsidRDefault="00242CF2" w:rsidP="00725DD9">
            <w:r>
              <w:t>无</w:t>
            </w:r>
          </w:p>
        </w:tc>
      </w:tr>
    </w:tbl>
    <w:p w:rsidR="00967FB0" w:rsidRDefault="00A12DF9" w:rsidP="00BD434C">
      <w:pPr>
        <w:pStyle w:val="1"/>
      </w:pPr>
      <w:bookmarkStart w:id="86" w:name="_Toc533248463"/>
      <w:r>
        <w:rPr>
          <w:rFonts w:hint="eastAsia"/>
        </w:rPr>
        <w:t>Graphic</w:t>
      </w:r>
      <w:r w:rsidR="00110842">
        <w:rPr>
          <w:rFonts w:hint="eastAsia"/>
        </w:rPr>
        <w:t>库</w:t>
      </w:r>
      <w:bookmarkEnd w:id="86"/>
    </w:p>
    <w:p w:rsidR="00981E2B" w:rsidRDefault="00981E2B" w:rsidP="00981E2B">
      <w:r>
        <w:rPr>
          <w:rFonts w:hint="eastAsia"/>
        </w:rPr>
        <w:t>Graphic Lib</w:t>
      </w:r>
      <w:r>
        <w:rPr>
          <w:rFonts w:hint="eastAsia"/>
        </w:rPr>
        <w:t>实现基本的描画处理，包括图片、文本、矩形等。</w:t>
      </w:r>
      <w:r w:rsidR="00251656">
        <w:rPr>
          <w:rFonts w:hint="eastAsia"/>
        </w:rPr>
        <w:t>另外，也实现图片资源的管理。</w:t>
      </w:r>
    </w:p>
    <w:p w:rsidR="0027632E" w:rsidRDefault="0027632E" w:rsidP="00BD434C">
      <w:pPr>
        <w:pStyle w:val="2"/>
      </w:pPr>
      <w:bookmarkStart w:id="87" w:name="_Toc533248464"/>
      <w:r>
        <w:rPr>
          <w:rFonts w:hint="eastAsia"/>
        </w:rPr>
        <w:t>Resource</w:t>
      </w:r>
      <w:bookmarkEnd w:id="87"/>
    </w:p>
    <w:p w:rsidR="00436A16" w:rsidRPr="003D5E77" w:rsidRDefault="00436A16" w:rsidP="003D5E77">
      <w:r>
        <w:rPr>
          <w:rFonts w:hint="eastAsia"/>
        </w:rPr>
        <w:t>图片资源采用数组进行存储。图片信息包括图片数据地址、宽度、高度。图片像素为</w:t>
      </w:r>
      <w:r>
        <w:rPr>
          <w:rFonts w:hint="eastAsia"/>
        </w:rPr>
        <w:t>32bit</w:t>
      </w:r>
      <w:r>
        <w:rPr>
          <w:rFonts w:hint="eastAsia"/>
        </w:rPr>
        <w:t>（</w:t>
      </w:r>
      <w:r>
        <w:rPr>
          <w:rFonts w:hint="eastAsia"/>
        </w:rPr>
        <w:t>RGBA</w:t>
      </w:r>
      <w:r>
        <w:rPr>
          <w:rFonts w:hint="eastAsia"/>
        </w:rPr>
        <w:t>）。</w:t>
      </w:r>
    </w:p>
    <w:p w:rsidR="002A7530" w:rsidRDefault="00CE0ED0" w:rsidP="002A7530">
      <w:pPr>
        <w:keepNext/>
        <w:jc w:val="center"/>
      </w:pPr>
      <w:r>
        <w:object w:dxaOrig="6594" w:dyaOrig="4156">
          <v:shape id="_x0000_i1042" type="#_x0000_t75" style="width:283.4pt;height:178.55pt" o:ole="">
            <v:imagedata r:id="rId53" o:title=""/>
          </v:shape>
          <o:OLEObject Type="Embed" ProgID="Visio.Drawing.11" ShapeID="_x0000_i1042" DrawAspect="Content" ObjectID="_1607188791" r:id="rId54"/>
        </w:object>
      </w:r>
    </w:p>
    <w:p w:rsidR="0027632E" w:rsidRDefault="002A7530" w:rsidP="0027632E">
      <w:pPr>
        <w:pStyle w:val="aa"/>
        <w:jc w:val="center"/>
      </w:pPr>
      <w:bookmarkStart w:id="88" w:name="_Toc533248539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7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1</w:t>
      </w:r>
      <w:r w:rsidR="008A6762">
        <w:fldChar w:fldCharType="end"/>
      </w:r>
      <w:r w:rsidR="0027632E">
        <w:rPr>
          <w:rFonts w:hint="eastAsia"/>
        </w:rPr>
        <w:t xml:space="preserve"> </w:t>
      </w:r>
      <w:r w:rsidR="0027632E">
        <w:rPr>
          <w:rFonts w:hint="eastAsia"/>
        </w:rPr>
        <w:t>图片资源存储</w:t>
      </w:r>
      <w:bookmarkEnd w:id="88"/>
    </w:p>
    <w:p w:rsidR="009549E3" w:rsidRPr="009549E3" w:rsidRDefault="009549E3" w:rsidP="009549E3">
      <w:r>
        <w:rPr>
          <w:rFonts w:hint="eastAsia"/>
        </w:rPr>
        <w:t>由于用到的图片资源</w:t>
      </w:r>
      <w:r w:rsidR="00E00475">
        <w:rPr>
          <w:rFonts w:hint="eastAsia"/>
        </w:rPr>
        <w:t>相对</w:t>
      </w:r>
      <w:r>
        <w:rPr>
          <w:rFonts w:hint="eastAsia"/>
        </w:rPr>
        <w:t>较少，所以在</w:t>
      </w:r>
      <w:r>
        <w:rPr>
          <w:rFonts w:hint="eastAsia"/>
        </w:rPr>
        <w:t>APP</w:t>
      </w:r>
      <w:r>
        <w:rPr>
          <w:rFonts w:hint="eastAsia"/>
        </w:rPr>
        <w:t>启动时加载所有的图片资源</w:t>
      </w:r>
      <w:r w:rsidR="00D8612A">
        <w:rPr>
          <w:rFonts w:hint="eastAsia"/>
        </w:rPr>
        <w:t>到内存中</w:t>
      </w:r>
      <w:r>
        <w:rPr>
          <w:rFonts w:hint="eastAsia"/>
        </w:rPr>
        <w:t>。</w:t>
      </w:r>
    </w:p>
    <w:p w:rsidR="00A44F88" w:rsidRPr="00A44F88" w:rsidRDefault="00A44F88" w:rsidP="00BD434C">
      <w:pPr>
        <w:pStyle w:val="2"/>
      </w:pPr>
      <w:bookmarkStart w:id="89" w:name="_Toc533248465"/>
      <w:r>
        <w:t>Gr</w:t>
      </w:r>
      <w:r w:rsidR="00B65DF2">
        <w:rPr>
          <w:rFonts w:hint="eastAsia"/>
        </w:rPr>
        <w:t xml:space="preserve">aphic </w:t>
      </w:r>
      <w:r>
        <w:rPr>
          <w:rFonts w:hint="eastAsia"/>
        </w:rPr>
        <w:t>API</w:t>
      </w:r>
      <w:bookmarkEnd w:id="89"/>
    </w:p>
    <w:p w:rsidR="002A26D9" w:rsidRDefault="00B90814" w:rsidP="00A44F88">
      <w:pPr>
        <w:pStyle w:val="3"/>
      </w:pPr>
      <w:bookmarkStart w:id="90" w:name="_Toc533248466"/>
      <w:r>
        <w:t>drawImage</w:t>
      </w:r>
      <w:bookmarkEnd w:id="90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B90814" w:rsidTr="00222542">
        <w:tc>
          <w:tcPr>
            <w:tcW w:w="1384" w:type="dxa"/>
            <w:shd w:val="clear" w:color="auto" w:fill="BFBFBF" w:themeFill="background1" w:themeFillShade="BF"/>
          </w:tcPr>
          <w:p w:rsidR="00B90814" w:rsidRDefault="00B90814" w:rsidP="00344467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B90814" w:rsidRDefault="00B90814" w:rsidP="00344467">
            <w:r w:rsidRPr="00824D23">
              <w:t>drawImage</w:t>
            </w:r>
          </w:p>
        </w:tc>
      </w:tr>
      <w:tr w:rsidR="00B90814" w:rsidTr="00222542">
        <w:tc>
          <w:tcPr>
            <w:tcW w:w="1384" w:type="dxa"/>
            <w:shd w:val="clear" w:color="auto" w:fill="BFBFBF" w:themeFill="background1" w:themeFillShade="BF"/>
          </w:tcPr>
          <w:p w:rsidR="00B90814" w:rsidRDefault="00B90814" w:rsidP="00344467">
            <w:r>
              <w:t>原型声明</w:t>
            </w:r>
          </w:p>
        </w:tc>
        <w:tc>
          <w:tcPr>
            <w:tcW w:w="6379" w:type="dxa"/>
            <w:gridSpan w:val="2"/>
          </w:tcPr>
          <w:p w:rsidR="00B90814" w:rsidRDefault="00B90814" w:rsidP="00344467">
            <w:r>
              <w:t>void drawImage</w:t>
            </w:r>
            <w:r w:rsidRPr="003D4495">
              <w:t>(d</w:t>
            </w:r>
            <w:r>
              <w:t>ouble x, double y, int id</w:t>
            </w:r>
            <w:r w:rsidRPr="003D4495">
              <w:t>)</w:t>
            </w:r>
          </w:p>
        </w:tc>
      </w:tr>
      <w:tr w:rsidR="00B90814" w:rsidTr="00222542">
        <w:tc>
          <w:tcPr>
            <w:tcW w:w="1384" w:type="dxa"/>
            <w:shd w:val="clear" w:color="auto" w:fill="BFBFBF" w:themeFill="background1" w:themeFillShade="BF"/>
          </w:tcPr>
          <w:p w:rsidR="00B90814" w:rsidRDefault="00B90814" w:rsidP="00344467">
            <w:r>
              <w:t>功能描述</w:t>
            </w:r>
          </w:p>
        </w:tc>
        <w:tc>
          <w:tcPr>
            <w:tcW w:w="6379" w:type="dxa"/>
            <w:gridSpan w:val="2"/>
          </w:tcPr>
          <w:p w:rsidR="00B90814" w:rsidRDefault="00B90814" w:rsidP="00344467">
            <w:r>
              <w:t>图片描画</w:t>
            </w:r>
            <w:r>
              <w:t>API</w:t>
            </w:r>
          </w:p>
        </w:tc>
      </w:tr>
      <w:tr w:rsidR="00B90814" w:rsidTr="00222542">
        <w:tc>
          <w:tcPr>
            <w:tcW w:w="1384" w:type="dxa"/>
            <w:shd w:val="clear" w:color="auto" w:fill="BFBFBF" w:themeFill="background1" w:themeFillShade="BF"/>
          </w:tcPr>
          <w:p w:rsidR="00B90814" w:rsidRDefault="00B90814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B90814" w:rsidRDefault="00B90814" w:rsidP="00344467">
            <w:r>
              <w:t>x</w:t>
            </w:r>
          </w:p>
        </w:tc>
        <w:tc>
          <w:tcPr>
            <w:tcW w:w="4536" w:type="dxa"/>
          </w:tcPr>
          <w:p w:rsidR="00B90814" w:rsidRDefault="00B90814" w:rsidP="00344467">
            <w:r>
              <w:t>图片左上角</w:t>
            </w:r>
            <w:r>
              <w:t>X</w:t>
            </w:r>
            <w:r>
              <w:t>坐标</w:t>
            </w:r>
          </w:p>
        </w:tc>
      </w:tr>
      <w:tr w:rsidR="00B90814" w:rsidTr="00222542">
        <w:tc>
          <w:tcPr>
            <w:tcW w:w="1384" w:type="dxa"/>
            <w:shd w:val="clear" w:color="auto" w:fill="BFBFBF" w:themeFill="background1" w:themeFillShade="BF"/>
          </w:tcPr>
          <w:p w:rsidR="00B90814" w:rsidRDefault="00B90814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B90814" w:rsidRDefault="00B90814" w:rsidP="00344467">
            <w:r>
              <w:t>y</w:t>
            </w:r>
          </w:p>
        </w:tc>
        <w:tc>
          <w:tcPr>
            <w:tcW w:w="4536" w:type="dxa"/>
          </w:tcPr>
          <w:p w:rsidR="00B90814" w:rsidRDefault="00B90814" w:rsidP="00344467">
            <w:r>
              <w:t>图片左上角</w:t>
            </w:r>
            <w:r>
              <w:t>Y</w:t>
            </w:r>
            <w:r>
              <w:t>坐标</w:t>
            </w:r>
          </w:p>
        </w:tc>
      </w:tr>
      <w:tr w:rsidR="00B90814" w:rsidTr="00222542">
        <w:tc>
          <w:tcPr>
            <w:tcW w:w="1384" w:type="dxa"/>
            <w:shd w:val="clear" w:color="auto" w:fill="BFBFBF" w:themeFill="background1" w:themeFillShade="BF"/>
          </w:tcPr>
          <w:p w:rsidR="00B90814" w:rsidRDefault="00B90814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B90814" w:rsidRDefault="00B90814" w:rsidP="00344467">
            <w:r>
              <w:t>id</w:t>
            </w:r>
          </w:p>
        </w:tc>
        <w:tc>
          <w:tcPr>
            <w:tcW w:w="4536" w:type="dxa"/>
          </w:tcPr>
          <w:p w:rsidR="00B90814" w:rsidRDefault="00B90814" w:rsidP="00344467">
            <w:r>
              <w:t>图片</w:t>
            </w:r>
            <w:r>
              <w:t>ID</w:t>
            </w:r>
          </w:p>
        </w:tc>
      </w:tr>
      <w:tr w:rsidR="00B90814" w:rsidTr="00222542">
        <w:tc>
          <w:tcPr>
            <w:tcW w:w="1384" w:type="dxa"/>
            <w:shd w:val="clear" w:color="auto" w:fill="BFBFBF" w:themeFill="background1" w:themeFillShade="BF"/>
          </w:tcPr>
          <w:p w:rsidR="00B90814" w:rsidRDefault="00B90814" w:rsidP="00344467">
            <w:r>
              <w:t>返回值</w:t>
            </w:r>
          </w:p>
        </w:tc>
        <w:tc>
          <w:tcPr>
            <w:tcW w:w="1843" w:type="dxa"/>
          </w:tcPr>
          <w:p w:rsidR="00B90814" w:rsidRDefault="00B90814" w:rsidP="00344467">
            <w:r>
              <w:t>-</w:t>
            </w:r>
          </w:p>
        </w:tc>
        <w:tc>
          <w:tcPr>
            <w:tcW w:w="4536" w:type="dxa"/>
          </w:tcPr>
          <w:p w:rsidR="00B90814" w:rsidRDefault="00B90814" w:rsidP="00344467">
            <w:r>
              <w:t>-</w:t>
            </w:r>
          </w:p>
        </w:tc>
      </w:tr>
      <w:tr w:rsidR="00B90814" w:rsidTr="00222542">
        <w:tc>
          <w:tcPr>
            <w:tcW w:w="1384" w:type="dxa"/>
            <w:shd w:val="clear" w:color="auto" w:fill="BFBFBF" w:themeFill="background1" w:themeFillShade="BF"/>
          </w:tcPr>
          <w:p w:rsidR="00B90814" w:rsidRDefault="00B90814" w:rsidP="00344467">
            <w:r>
              <w:t>注意事项</w:t>
            </w:r>
          </w:p>
        </w:tc>
        <w:tc>
          <w:tcPr>
            <w:tcW w:w="6379" w:type="dxa"/>
            <w:gridSpan w:val="2"/>
          </w:tcPr>
          <w:p w:rsidR="00B90814" w:rsidRDefault="002C422D" w:rsidP="00344467">
            <w:r>
              <w:t>无</w:t>
            </w:r>
          </w:p>
        </w:tc>
      </w:tr>
    </w:tbl>
    <w:p w:rsidR="001D7843" w:rsidRPr="005C062E" w:rsidRDefault="001D7843" w:rsidP="001D7843">
      <w:pPr>
        <w:pStyle w:val="3"/>
      </w:pPr>
      <w:bookmarkStart w:id="91" w:name="_Toc533248467"/>
      <w:r w:rsidRPr="00824D23">
        <w:t>drawImage2</w:t>
      </w:r>
      <w:bookmarkEnd w:id="91"/>
    </w:p>
    <w:tbl>
      <w:tblPr>
        <w:tblStyle w:val="a9"/>
        <w:tblW w:w="0" w:type="auto"/>
        <w:tblLook w:val="04A0"/>
      </w:tblPr>
      <w:tblGrid>
        <w:gridCol w:w="1384"/>
        <w:gridCol w:w="1843"/>
        <w:gridCol w:w="4536"/>
      </w:tblGrid>
      <w:tr w:rsidR="001D7843" w:rsidTr="00124431">
        <w:tc>
          <w:tcPr>
            <w:tcW w:w="1384" w:type="dxa"/>
            <w:shd w:val="clear" w:color="auto" w:fill="BFBFBF" w:themeFill="background1" w:themeFillShade="BF"/>
          </w:tcPr>
          <w:p w:rsidR="001D7843" w:rsidRDefault="001D7843" w:rsidP="00124431">
            <w:r>
              <w:t>API</w:t>
            </w:r>
            <w:r>
              <w:t>名称</w:t>
            </w:r>
          </w:p>
        </w:tc>
        <w:tc>
          <w:tcPr>
            <w:tcW w:w="6379" w:type="dxa"/>
            <w:gridSpan w:val="2"/>
          </w:tcPr>
          <w:p w:rsidR="001D7843" w:rsidRDefault="001D7843" w:rsidP="00124431">
            <w:r w:rsidRPr="00824D23">
              <w:t>drawImage2</w:t>
            </w:r>
          </w:p>
        </w:tc>
      </w:tr>
      <w:tr w:rsidR="001D7843" w:rsidTr="00124431">
        <w:tc>
          <w:tcPr>
            <w:tcW w:w="1384" w:type="dxa"/>
            <w:shd w:val="clear" w:color="auto" w:fill="BFBFBF" w:themeFill="background1" w:themeFillShade="BF"/>
          </w:tcPr>
          <w:p w:rsidR="001D7843" w:rsidRDefault="001D7843" w:rsidP="00124431">
            <w:r>
              <w:t>原型声明</w:t>
            </w:r>
          </w:p>
        </w:tc>
        <w:tc>
          <w:tcPr>
            <w:tcW w:w="6379" w:type="dxa"/>
            <w:gridSpan w:val="2"/>
          </w:tcPr>
          <w:p w:rsidR="001D7843" w:rsidRDefault="001D7843" w:rsidP="00124431">
            <w:r>
              <w:t>void drawImage2</w:t>
            </w:r>
            <w:r w:rsidRPr="003D4495">
              <w:t>(double x, double y, int id, int a)</w:t>
            </w:r>
          </w:p>
        </w:tc>
      </w:tr>
      <w:tr w:rsidR="001D7843" w:rsidTr="00124431">
        <w:tc>
          <w:tcPr>
            <w:tcW w:w="1384" w:type="dxa"/>
            <w:shd w:val="clear" w:color="auto" w:fill="BFBFBF" w:themeFill="background1" w:themeFillShade="BF"/>
          </w:tcPr>
          <w:p w:rsidR="001D7843" w:rsidRDefault="001D7843" w:rsidP="00124431">
            <w:r>
              <w:t>功能描述</w:t>
            </w:r>
          </w:p>
        </w:tc>
        <w:tc>
          <w:tcPr>
            <w:tcW w:w="6379" w:type="dxa"/>
            <w:gridSpan w:val="2"/>
          </w:tcPr>
          <w:p w:rsidR="001D7843" w:rsidRDefault="001D7843" w:rsidP="00124431">
            <w:r>
              <w:t>图片描画</w:t>
            </w:r>
            <w:r>
              <w:t>API</w:t>
            </w:r>
            <w:r>
              <w:t>（指定透明度）</w:t>
            </w:r>
          </w:p>
        </w:tc>
      </w:tr>
      <w:tr w:rsidR="001D7843" w:rsidTr="00124431">
        <w:tc>
          <w:tcPr>
            <w:tcW w:w="1384" w:type="dxa"/>
            <w:shd w:val="clear" w:color="auto" w:fill="BFBFBF" w:themeFill="background1" w:themeFillShade="BF"/>
          </w:tcPr>
          <w:p w:rsidR="001D7843" w:rsidRDefault="001D7843" w:rsidP="00124431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1D7843" w:rsidRDefault="001D7843" w:rsidP="00124431">
            <w:r>
              <w:t>x</w:t>
            </w:r>
          </w:p>
        </w:tc>
        <w:tc>
          <w:tcPr>
            <w:tcW w:w="4536" w:type="dxa"/>
          </w:tcPr>
          <w:p w:rsidR="001D7843" w:rsidRDefault="001D7843" w:rsidP="00124431">
            <w:r>
              <w:t>图片左上角</w:t>
            </w:r>
            <w:r>
              <w:t>X</w:t>
            </w:r>
            <w:r>
              <w:t>坐标</w:t>
            </w:r>
          </w:p>
        </w:tc>
      </w:tr>
      <w:tr w:rsidR="001D7843" w:rsidTr="00124431">
        <w:tc>
          <w:tcPr>
            <w:tcW w:w="1384" w:type="dxa"/>
            <w:shd w:val="clear" w:color="auto" w:fill="BFBFBF" w:themeFill="background1" w:themeFillShade="BF"/>
          </w:tcPr>
          <w:p w:rsidR="001D7843" w:rsidRDefault="001D7843" w:rsidP="00124431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1D7843" w:rsidRDefault="001D7843" w:rsidP="00124431">
            <w:r>
              <w:t>y</w:t>
            </w:r>
          </w:p>
        </w:tc>
        <w:tc>
          <w:tcPr>
            <w:tcW w:w="4536" w:type="dxa"/>
          </w:tcPr>
          <w:p w:rsidR="001D7843" w:rsidRDefault="001D7843" w:rsidP="00124431">
            <w:r>
              <w:t>图片左上角</w:t>
            </w:r>
            <w:r>
              <w:t>Y</w:t>
            </w:r>
            <w:r>
              <w:t>坐标</w:t>
            </w:r>
          </w:p>
        </w:tc>
      </w:tr>
      <w:tr w:rsidR="001D7843" w:rsidTr="00124431">
        <w:tc>
          <w:tcPr>
            <w:tcW w:w="1384" w:type="dxa"/>
            <w:shd w:val="clear" w:color="auto" w:fill="BFBFBF" w:themeFill="background1" w:themeFillShade="BF"/>
          </w:tcPr>
          <w:p w:rsidR="001D7843" w:rsidRDefault="001D7843" w:rsidP="00124431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1D7843" w:rsidRDefault="001D7843" w:rsidP="00124431">
            <w:r>
              <w:t>id</w:t>
            </w:r>
          </w:p>
        </w:tc>
        <w:tc>
          <w:tcPr>
            <w:tcW w:w="4536" w:type="dxa"/>
          </w:tcPr>
          <w:p w:rsidR="001D7843" w:rsidRDefault="001D7843" w:rsidP="00124431">
            <w:r>
              <w:t>图片</w:t>
            </w:r>
            <w:r>
              <w:t>ID</w:t>
            </w:r>
          </w:p>
        </w:tc>
      </w:tr>
      <w:tr w:rsidR="001D7843" w:rsidTr="00124431">
        <w:tc>
          <w:tcPr>
            <w:tcW w:w="1384" w:type="dxa"/>
            <w:shd w:val="clear" w:color="auto" w:fill="BFBFBF" w:themeFill="background1" w:themeFillShade="BF"/>
          </w:tcPr>
          <w:p w:rsidR="001D7843" w:rsidRDefault="001D7843" w:rsidP="00124431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843" w:type="dxa"/>
          </w:tcPr>
          <w:p w:rsidR="001D7843" w:rsidRDefault="001D7843" w:rsidP="00124431">
            <w:r>
              <w:t>a</w:t>
            </w:r>
          </w:p>
        </w:tc>
        <w:tc>
          <w:tcPr>
            <w:tcW w:w="4536" w:type="dxa"/>
          </w:tcPr>
          <w:p w:rsidR="001D7843" w:rsidRDefault="001D7843" w:rsidP="00124431">
            <w:r>
              <w:t>透明度，</w:t>
            </w:r>
            <w:r>
              <w:t>0</w:t>
            </w:r>
            <w:r>
              <w:t>～</w:t>
            </w:r>
            <w:r>
              <w:t>255</w:t>
            </w:r>
            <w:r>
              <w:t>。值越小透明度越大。</w:t>
            </w:r>
          </w:p>
        </w:tc>
      </w:tr>
      <w:tr w:rsidR="001D7843" w:rsidTr="00124431">
        <w:tc>
          <w:tcPr>
            <w:tcW w:w="1384" w:type="dxa"/>
            <w:shd w:val="clear" w:color="auto" w:fill="BFBFBF" w:themeFill="background1" w:themeFillShade="BF"/>
          </w:tcPr>
          <w:p w:rsidR="001D7843" w:rsidRDefault="001D7843" w:rsidP="00124431">
            <w:r>
              <w:t>返回值</w:t>
            </w:r>
          </w:p>
        </w:tc>
        <w:tc>
          <w:tcPr>
            <w:tcW w:w="1843" w:type="dxa"/>
          </w:tcPr>
          <w:p w:rsidR="001D7843" w:rsidRDefault="001D7843" w:rsidP="00124431">
            <w:r>
              <w:t>-</w:t>
            </w:r>
          </w:p>
        </w:tc>
        <w:tc>
          <w:tcPr>
            <w:tcW w:w="4536" w:type="dxa"/>
          </w:tcPr>
          <w:p w:rsidR="001D7843" w:rsidRDefault="001D7843" w:rsidP="00124431">
            <w:r>
              <w:t>-</w:t>
            </w:r>
          </w:p>
        </w:tc>
      </w:tr>
      <w:tr w:rsidR="001D7843" w:rsidTr="00124431">
        <w:tc>
          <w:tcPr>
            <w:tcW w:w="1384" w:type="dxa"/>
            <w:shd w:val="clear" w:color="auto" w:fill="BFBFBF" w:themeFill="background1" w:themeFillShade="BF"/>
          </w:tcPr>
          <w:p w:rsidR="001D7843" w:rsidRDefault="001D7843" w:rsidP="00124431">
            <w:r>
              <w:t>注意事项</w:t>
            </w:r>
          </w:p>
        </w:tc>
        <w:tc>
          <w:tcPr>
            <w:tcW w:w="6379" w:type="dxa"/>
            <w:gridSpan w:val="2"/>
          </w:tcPr>
          <w:p w:rsidR="001D7843" w:rsidRDefault="001D7843" w:rsidP="00124431">
            <w:r>
              <w:t>无</w:t>
            </w:r>
          </w:p>
        </w:tc>
      </w:tr>
    </w:tbl>
    <w:p w:rsidR="00824D23" w:rsidRDefault="002A6803" w:rsidP="00BD434C">
      <w:pPr>
        <w:pStyle w:val="3"/>
      </w:pPr>
      <w:bookmarkStart w:id="92" w:name="_Toc533248468"/>
      <w:r>
        <w:lastRenderedPageBreak/>
        <w:t>drawText</w:t>
      </w:r>
      <w:bookmarkEnd w:id="92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824D23" w:rsidTr="00222542">
        <w:tc>
          <w:tcPr>
            <w:tcW w:w="2130" w:type="dxa"/>
            <w:shd w:val="clear" w:color="auto" w:fill="BFBFBF" w:themeFill="background1" w:themeFillShade="BF"/>
          </w:tcPr>
          <w:p w:rsidR="00824D23" w:rsidRDefault="00824D23" w:rsidP="00344467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824D23" w:rsidRDefault="00C545C2" w:rsidP="00344467">
            <w:r>
              <w:t>drawText</w:t>
            </w:r>
          </w:p>
        </w:tc>
      </w:tr>
      <w:tr w:rsidR="00824D23" w:rsidTr="00222542">
        <w:tc>
          <w:tcPr>
            <w:tcW w:w="2130" w:type="dxa"/>
            <w:shd w:val="clear" w:color="auto" w:fill="BFBFBF" w:themeFill="background1" w:themeFillShade="BF"/>
          </w:tcPr>
          <w:p w:rsidR="00824D23" w:rsidRDefault="00824D23" w:rsidP="00344467">
            <w:r>
              <w:t>原型声明</w:t>
            </w:r>
          </w:p>
        </w:tc>
        <w:tc>
          <w:tcPr>
            <w:tcW w:w="5633" w:type="dxa"/>
            <w:gridSpan w:val="2"/>
          </w:tcPr>
          <w:p w:rsidR="00824D23" w:rsidRDefault="002A6803" w:rsidP="00344467">
            <w:r>
              <w:t>void drawText</w:t>
            </w:r>
            <w:r w:rsidRPr="002A6803">
              <w:t>(double x, double y, const char *text)</w:t>
            </w:r>
          </w:p>
        </w:tc>
      </w:tr>
      <w:tr w:rsidR="00824D23" w:rsidTr="00222542">
        <w:tc>
          <w:tcPr>
            <w:tcW w:w="2130" w:type="dxa"/>
            <w:shd w:val="clear" w:color="auto" w:fill="BFBFBF" w:themeFill="background1" w:themeFillShade="BF"/>
          </w:tcPr>
          <w:p w:rsidR="00824D23" w:rsidRDefault="00824D23" w:rsidP="00344467">
            <w:r>
              <w:t>功能描述</w:t>
            </w:r>
          </w:p>
        </w:tc>
        <w:tc>
          <w:tcPr>
            <w:tcW w:w="5633" w:type="dxa"/>
            <w:gridSpan w:val="2"/>
          </w:tcPr>
          <w:p w:rsidR="00824D23" w:rsidRDefault="00F97CD3" w:rsidP="00344467">
            <w:r>
              <w:t>字符串描画</w:t>
            </w:r>
            <w:r>
              <w:t>API</w:t>
            </w:r>
          </w:p>
        </w:tc>
      </w:tr>
      <w:tr w:rsidR="00926B3E" w:rsidTr="00222542">
        <w:tc>
          <w:tcPr>
            <w:tcW w:w="2130" w:type="dxa"/>
            <w:shd w:val="clear" w:color="auto" w:fill="BFBFBF" w:themeFill="background1" w:themeFillShade="BF"/>
          </w:tcPr>
          <w:p w:rsidR="00926B3E" w:rsidRDefault="00926B3E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926B3E" w:rsidRDefault="00926B3E" w:rsidP="00344467">
            <w:r>
              <w:t>x</w:t>
            </w:r>
          </w:p>
        </w:tc>
        <w:tc>
          <w:tcPr>
            <w:tcW w:w="3503" w:type="dxa"/>
          </w:tcPr>
          <w:p w:rsidR="00926B3E" w:rsidRDefault="00926B3E" w:rsidP="00344467">
            <w:r>
              <w:t>X</w:t>
            </w:r>
            <w:r>
              <w:t>坐标</w:t>
            </w:r>
          </w:p>
        </w:tc>
      </w:tr>
      <w:tr w:rsidR="00926B3E" w:rsidTr="00222542">
        <w:tc>
          <w:tcPr>
            <w:tcW w:w="2130" w:type="dxa"/>
            <w:shd w:val="clear" w:color="auto" w:fill="BFBFBF" w:themeFill="background1" w:themeFillShade="BF"/>
          </w:tcPr>
          <w:p w:rsidR="00926B3E" w:rsidRDefault="00926B3E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926B3E" w:rsidRDefault="00926B3E" w:rsidP="00344467">
            <w:r>
              <w:t>y</w:t>
            </w:r>
          </w:p>
        </w:tc>
        <w:tc>
          <w:tcPr>
            <w:tcW w:w="3503" w:type="dxa"/>
          </w:tcPr>
          <w:p w:rsidR="00926B3E" w:rsidRDefault="00926B3E" w:rsidP="00344467">
            <w:r>
              <w:t>Y</w:t>
            </w:r>
            <w:r>
              <w:t>坐标</w:t>
            </w:r>
          </w:p>
        </w:tc>
      </w:tr>
      <w:tr w:rsidR="00926B3E" w:rsidTr="00222542">
        <w:tc>
          <w:tcPr>
            <w:tcW w:w="2130" w:type="dxa"/>
            <w:shd w:val="clear" w:color="auto" w:fill="BFBFBF" w:themeFill="background1" w:themeFillShade="BF"/>
          </w:tcPr>
          <w:p w:rsidR="00926B3E" w:rsidRDefault="00926B3E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926B3E" w:rsidRDefault="00E24E78" w:rsidP="00344467">
            <w:r w:rsidRPr="002A6803">
              <w:t>text</w:t>
            </w:r>
          </w:p>
        </w:tc>
        <w:tc>
          <w:tcPr>
            <w:tcW w:w="3503" w:type="dxa"/>
          </w:tcPr>
          <w:p w:rsidR="00926B3E" w:rsidRDefault="00E24E78" w:rsidP="00344467">
            <w:r>
              <w:t>字符串</w:t>
            </w:r>
          </w:p>
        </w:tc>
      </w:tr>
      <w:tr w:rsidR="00926B3E" w:rsidTr="00222542">
        <w:tc>
          <w:tcPr>
            <w:tcW w:w="2130" w:type="dxa"/>
            <w:shd w:val="clear" w:color="auto" w:fill="BFBFBF" w:themeFill="background1" w:themeFillShade="BF"/>
          </w:tcPr>
          <w:p w:rsidR="00926B3E" w:rsidRDefault="00926B3E" w:rsidP="00344467">
            <w:r>
              <w:t>返回值</w:t>
            </w:r>
          </w:p>
        </w:tc>
        <w:tc>
          <w:tcPr>
            <w:tcW w:w="2130" w:type="dxa"/>
          </w:tcPr>
          <w:p w:rsidR="00926B3E" w:rsidRDefault="00440ACE" w:rsidP="00344467">
            <w:r>
              <w:t>-</w:t>
            </w:r>
          </w:p>
        </w:tc>
        <w:tc>
          <w:tcPr>
            <w:tcW w:w="3503" w:type="dxa"/>
          </w:tcPr>
          <w:p w:rsidR="00926B3E" w:rsidRDefault="00440ACE" w:rsidP="00344467">
            <w:r>
              <w:t>-</w:t>
            </w:r>
          </w:p>
        </w:tc>
      </w:tr>
      <w:tr w:rsidR="00926B3E" w:rsidTr="00222542">
        <w:tc>
          <w:tcPr>
            <w:tcW w:w="2130" w:type="dxa"/>
            <w:shd w:val="clear" w:color="auto" w:fill="BFBFBF" w:themeFill="background1" w:themeFillShade="BF"/>
          </w:tcPr>
          <w:p w:rsidR="00926B3E" w:rsidRDefault="00926B3E" w:rsidP="00344467">
            <w:r>
              <w:t>注意事项</w:t>
            </w:r>
          </w:p>
        </w:tc>
        <w:tc>
          <w:tcPr>
            <w:tcW w:w="5633" w:type="dxa"/>
            <w:gridSpan w:val="2"/>
          </w:tcPr>
          <w:p w:rsidR="00926B3E" w:rsidRDefault="00440ACE" w:rsidP="00344467">
            <w:r>
              <w:t>无</w:t>
            </w:r>
          </w:p>
        </w:tc>
      </w:tr>
    </w:tbl>
    <w:p w:rsidR="00B438F7" w:rsidRDefault="00B438F7" w:rsidP="00BD434C">
      <w:pPr>
        <w:pStyle w:val="3"/>
      </w:pPr>
      <w:bookmarkStart w:id="93" w:name="_Toc533248469"/>
      <w:r>
        <w:t>drawText2</w:t>
      </w:r>
      <w:bookmarkEnd w:id="93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B438F7" w:rsidTr="00222542">
        <w:tc>
          <w:tcPr>
            <w:tcW w:w="2130" w:type="dxa"/>
            <w:shd w:val="clear" w:color="auto" w:fill="BFBFBF" w:themeFill="background1" w:themeFillShade="BF"/>
          </w:tcPr>
          <w:p w:rsidR="00B438F7" w:rsidRDefault="00B438F7" w:rsidP="00344467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B438F7" w:rsidRDefault="00B438F7" w:rsidP="00344467">
            <w:r>
              <w:t>drawText</w:t>
            </w:r>
            <w:r>
              <w:rPr>
                <w:rFonts w:hint="eastAsia"/>
              </w:rPr>
              <w:t>2</w:t>
            </w:r>
          </w:p>
        </w:tc>
      </w:tr>
      <w:tr w:rsidR="00B438F7" w:rsidTr="00222542">
        <w:tc>
          <w:tcPr>
            <w:tcW w:w="2130" w:type="dxa"/>
            <w:shd w:val="clear" w:color="auto" w:fill="BFBFBF" w:themeFill="background1" w:themeFillShade="BF"/>
          </w:tcPr>
          <w:p w:rsidR="00B438F7" w:rsidRDefault="00B438F7" w:rsidP="00344467">
            <w:r>
              <w:t>原型声明</w:t>
            </w:r>
          </w:p>
        </w:tc>
        <w:tc>
          <w:tcPr>
            <w:tcW w:w="5633" w:type="dxa"/>
            <w:gridSpan w:val="2"/>
          </w:tcPr>
          <w:p w:rsidR="00B438F7" w:rsidRDefault="00B438F7" w:rsidP="00344467">
            <w:r>
              <w:t>void drawText</w:t>
            </w:r>
            <w:r w:rsidRPr="002A6803">
              <w:t>(double x, double y, const char *text</w:t>
            </w:r>
            <w:r>
              <w:rPr>
                <w:rFonts w:hint="eastAsia"/>
              </w:rPr>
              <w:t xml:space="preserve">, </w:t>
            </w:r>
            <w:r w:rsidRPr="00B438F7">
              <w:t>UIColor color</w:t>
            </w:r>
            <w:r w:rsidRPr="002A6803">
              <w:t>)</w:t>
            </w:r>
          </w:p>
        </w:tc>
      </w:tr>
      <w:tr w:rsidR="00B438F7" w:rsidTr="00222542">
        <w:tc>
          <w:tcPr>
            <w:tcW w:w="2130" w:type="dxa"/>
            <w:shd w:val="clear" w:color="auto" w:fill="BFBFBF" w:themeFill="background1" w:themeFillShade="BF"/>
          </w:tcPr>
          <w:p w:rsidR="00B438F7" w:rsidRDefault="00B438F7" w:rsidP="00344467">
            <w:r>
              <w:t>功能描述</w:t>
            </w:r>
          </w:p>
        </w:tc>
        <w:tc>
          <w:tcPr>
            <w:tcW w:w="5633" w:type="dxa"/>
            <w:gridSpan w:val="2"/>
          </w:tcPr>
          <w:p w:rsidR="00B438F7" w:rsidRDefault="00B438F7" w:rsidP="00344467">
            <w:r>
              <w:rPr>
                <w:rFonts w:hint="eastAsia"/>
              </w:rPr>
              <w:t>使用指定颜色</w:t>
            </w:r>
            <w:r>
              <w:t>字符串描画</w:t>
            </w:r>
            <w:r>
              <w:t>API</w:t>
            </w:r>
          </w:p>
        </w:tc>
      </w:tr>
      <w:tr w:rsidR="00B438F7" w:rsidTr="00222542">
        <w:tc>
          <w:tcPr>
            <w:tcW w:w="2130" w:type="dxa"/>
            <w:shd w:val="clear" w:color="auto" w:fill="BFBFBF" w:themeFill="background1" w:themeFillShade="BF"/>
          </w:tcPr>
          <w:p w:rsidR="00B438F7" w:rsidRDefault="00B438F7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B438F7" w:rsidRDefault="00B438F7" w:rsidP="00344467">
            <w:r>
              <w:t>x</w:t>
            </w:r>
          </w:p>
        </w:tc>
        <w:tc>
          <w:tcPr>
            <w:tcW w:w="3503" w:type="dxa"/>
          </w:tcPr>
          <w:p w:rsidR="00B438F7" w:rsidRDefault="00B438F7" w:rsidP="00344467">
            <w:r>
              <w:t>X</w:t>
            </w:r>
            <w:r>
              <w:t>坐标</w:t>
            </w:r>
          </w:p>
        </w:tc>
      </w:tr>
      <w:tr w:rsidR="00B438F7" w:rsidTr="00222542">
        <w:tc>
          <w:tcPr>
            <w:tcW w:w="2130" w:type="dxa"/>
            <w:shd w:val="clear" w:color="auto" w:fill="BFBFBF" w:themeFill="background1" w:themeFillShade="BF"/>
          </w:tcPr>
          <w:p w:rsidR="00B438F7" w:rsidRDefault="00B438F7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B438F7" w:rsidRDefault="00B438F7" w:rsidP="00344467">
            <w:r>
              <w:t>y</w:t>
            </w:r>
          </w:p>
        </w:tc>
        <w:tc>
          <w:tcPr>
            <w:tcW w:w="3503" w:type="dxa"/>
          </w:tcPr>
          <w:p w:rsidR="00B438F7" w:rsidRDefault="00B438F7" w:rsidP="00344467">
            <w:r>
              <w:t>Y</w:t>
            </w:r>
            <w:r>
              <w:t>坐标</w:t>
            </w:r>
          </w:p>
        </w:tc>
      </w:tr>
      <w:tr w:rsidR="00B438F7" w:rsidTr="00222542">
        <w:tc>
          <w:tcPr>
            <w:tcW w:w="2130" w:type="dxa"/>
            <w:shd w:val="clear" w:color="auto" w:fill="BFBFBF" w:themeFill="background1" w:themeFillShade="BF"/>
          </w:tcPr>
          <w:p w:rsidR="00B438F7" w:rsidRDefault="00B438F7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B438F7" w:rsidRDefault="00B438F7" w:rsidP="00344467">
            <w:r w:rsidRPr="002A6803">
              <w:t>text</w:t>
            </w:r>
          </w:p>
        </w:tc>
        <w:tc>
          <w:tcPr>
            <w:tcW w:w="3503" w:type="dxa"/>
          </w:tcPr>
          <w:p w:rsidR="00B438F7" w:rsidRDefault="00B438F7" w:rsidP="00344467">
            <w:r>
              <w:t>字符串</w:t>
            </w:r>
          </w:p>
        </w:tc>
      </w:tr>
      <w:tr w:rsidR="00B438F7" w:rsidTr="00222542">
        <w:tc>
          <w:tcPr>
            <w:tcW w:w="2130" w:type="dxa"/>
            <w:shd w:val="clear" w:color="auto" w:fill="BFBFBF" w:themeFill="background1" w:themeFillShade="BF"/>
          </w:tcPr>
          <w:p w:rsidR="00B438F7" w:rsidRDefault="00B438F7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B438F7" w:rsidRPr="002A6803" w:rsidRDefault="00B438F7" w:rsidP="00344467">
            <w:r>
              <w:t>color</w:t>
            </w:r>
          </w:p>
        </w:tc>
        <w:tc>
          <w:tcPr>
            <w:tcW w:w="3503" w:type="dxa"/>
          </w:tcPr>
          <w:p w:rsidR="00B438F7" w:rsidRDefault="00B438F7" w:rsidP="00344467">
            <w:r>
              <w:t>颜色</w:t>
            </w:r>
          </w:p>
        </w:tc>
      </w:tr>
      <w:tr w:rsidR="00B438F7" w:rsidTr="00222542">
        <w:tc>
          <w:tcPr>
            <w:tcW w:w="2130" w:type="dxa"/>
            <w:shd w:val="clear" w:color="auto" w:fill="BFBFBF" w:themeFill="background1" w:themeFillShade="BF"/>
          </w:tcPr>
          <w:p w:rsidR="00B438F7" w:rsidRDefault="00B438F7" w:rsidP="00344467">
            <w:r>
              <w:t>返回值</w:t>
            </w:r>
          </w:p>
        </w:tc>
        <w:tc>
          <w:tcPr>
            <w:tcW w:w="2130" w:type="dxa"/>
          </w:tcPr>
          <w:p w:rsidR="00B438F7" w:rsidRDefault="00B438F7" w:rsidP="00344467">
            <w:r>
              <w:t>-</w:t>
            </w:r>
          </w:p>
        </w:tc>
        <w:tc>
          <w:tcPr>
            <w:tcW w:w="3503" w:type="dxa"/>
          </w:tcPr>
          <w:p w:rsidR="00B438F7" w:rsidRDefault="00B438F7" w:rsidP="00344467">
            <w:r>
              <w:t>-</w:t>
            </w:r>
          </w:p>
        </w:tc>
      </w:tr>
      <w:tr w:rsidR="00B438F7" w:rsidTr="00222542">
        <w:tc>
          <w:tcPr>
            <w:tcW w:w="2130" w:type="dxa"/>
            <w:shd w:val="clear" w:color="auto" w:fill="BFBFBF" w:themeFill="background1" w:themeFillShade="BF"/>
          </w:tcPr>
          <w:p w:rsidR="00B438F7" w:rsidRDefault="00B438F7" w:rsidP="00344467">
            <w:r>
              <w:t>注意事项</w:t>
            </w:r>
          </w:p>
        </w:tc>
        <w:tc>
          <w:tcPr>
            <w:tcW w:w="5633" w:type="dxa"/>
            <w:gridSpan w:val="2"/>
          </w:tcPr>
          <w:p w:rsidR="00B438F7" w:rsidRDefault="00B438F7" w:rsidP="00344467">
            <w:r>
              <w:t>无</w:t>
            </w:r>
          </w:p>
        </w:tc>
      </w:tr>
    </w:tbl>
    <w:p w:rsidR="00B438F7" w:rsidRDefault="00B438F7" w:rsidP="00BD434C">
      <w:pPr>
        <w:pStyle w:val="3"/>
      </w:pPr>
      <w:bookmarkStart w:id="94" w:name="_Toc533248470"/>
      <w:r>
        <w:t>drawTextC</w:t>
      </w:r>
      <w:bookmarkEnd w:id="94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B438F7" w:rsidTr="00222542">
        <w:tc>
          <w:tcPr>
            <w:tcW w:w="2130" w:type="dxa"/>
            <w:shd w:val="clear" w:color="auto" w:fill="BFBFBF" w:themeFill="background1" w:themeFillShade="BF"/>
          </w:tcPr>
          <w:p w:rsidR="00B438F7" w:rsidRDefault="00B438F7" w:rsidP="00344467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B438F7" w:rsidRDefault="00B438F7" w:rsidP="00344467">
            <w:r>
              <w:t>drawTextC</w:t>
            </w:r>
          </w:p>
        </w:tc>
      </w:tr>
      <w:tr w:rsidR="00B438F7" w:rsidTr="00222542">
        <w:tc>
          <w:tcPr>
            <w:tcW w:w="2130" w:type="dxa"/>
            <w:shd w:val="clear" w:color="auto" w:fill="BFBFBF" w:themeFill="background1" w:themeFillShade="BF"/>
          </w:tcPr>
          <w:p w:rsidR="00B438F7" w:rsidRDefault="00B438F7" w:rsidP="00344467">
            <w:r>
              <w:t>原型声明</w:t>
            </w:r>
          </w:p>
        </w:tc>
        <w:tc>
          <w:tcPr>
            <w:tcW w:w="5633" w:type="dxa"/>
            <w:gridSpan w:val="2"/>
          </w:tcPr>
          <w:p w:rsidR="00B438F7" w:rsidRDefault="00B438F7" w:rsidP="00344467">
            <w:r>
              <w:t>void drawTextC</w:t>
            </w:r>
            <w:r w:rsidRPr="002A6803">
              <w:t>(double x, double y, const char *text)</w:t>
            </w:r>
          </w:p>
        </w:tc>
      </w:tr>
      <w:tr w:rsidR="00B438F7" w:rsidTr="00222542">
        <w:tc>
          <w:tcPr>
            <w:tcW w:w="2130" w:type="dxa"/>
            <w:shd w:val="clear" w:color="auto" w:fill="BFBFBF" w:themeFill="background1" w:themeFillShade="BF"/>
          </w:tcPr>
          <w:p w:rsidR="00B438F7" w:rsidRDefault="00B438F7" w:rsidP="00344467">
            <w:r>
              <w:t>功能描述</w:t>
            </w:r>
          </w:p>
        </w:tc>
        <w:tc>
          <w:tcPr>
            <w:tcW w:w="5633" w:type="dxa"/>
            <w:gridSpan w:val="2"/>
          </w:tcPr>
          <w:p w:rsidR="00B438F7" w:rsidRDefault="00B438F7" w:rsidP="00344467">
            <w:r>
              <w:t>字符串居中描画</w:t>
            </w:r>
            <w:r>
              <w:t>API</w:t>
            </w:r>
          </w:p>
        </w:tc>
      </w:tr>
      <w:tr w:rsidR="00B438F7" w:rsidTr="00222542">
        <w:tc>
          <w:tcPr>
            <w:tcW w:w="2130" w:type="dxa"/>
            <w:shd w:val="clear" w:color="auto" w:fill="BFBFBF" w:themeFill="background1" w:themeFillShade="BF"/>
          </w:tcPr>
          <w:p w:rsidR="00B438F7" w:rsidRDefault="00B438F7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B438F7" w:rsidRDefault="00B438F7" w:rsidP="00344467">
            <w:r>
              <w:t>x</w:t>
            </w:r>
          </w:p>
        </w:tc>
        <w:tc>
          <w:tcPr>
            <w:tcW w:w="3503" w:type="dxa"/>
          </w:tcPr>
          <w:p w:rsidR="00B438F7" w:rsidRDefault="00B438F7" w:rsidP="00344467">
            <w:r>
              <w:t>字符串中心</w:t>
            </w:r>
            <w:r>
              <w:t>X</w:t>
            </w:r>
            <w:r>
              <w:t>坐标</w:t>
            </w:r>
          </w:p>
        </w:tc>
      </w:tr>
      <w:tr w:rsidR="00B438F7" w:rsidTr="00222542">
        <w:tc>
          <w:tcPr>
            <w:tcW w:w="2130" w:type="dxa"/>
            <w:shd w:val="clear" w:color="auto" w:fill="BFBFBF" w:themeFill="background1" w:themeFillShade="BF"/>
          </w:tcPr>
          <w:p w:rsidR="00B438F7" w:rsidRDefault="00B438F7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B438F7" w:rsidRDefault="00B438F7" w:rsidP="00344467">
            <w:r>
              <w:t>y</w:t>
            </w:r>
          </w:p>
        </w:tc>
        <w:tc>
          <w:tcPr>
            <w:tcW w:w="3503" w:type="dxa"/>
          </w:tcPr>
          <w:p w:rsidR="00B438F7" w:rsidRDefault="00B438F7" w:rsidP="00344467">
            <w:r>
              <w:t>Y</w:t>
            </w:r>
            <w:r>
              <w:t>坐标</w:t>
            </w:r>
          </w:p>
        </w:tc>
      </w:tr>
      <w:tr w:rsidR="00B438F7" w:rsidTr="00222542">
        <w:tc>
          <w:tcPr>
            <w:tcW w:w="2130" w:type="dxa"/>
            <w:shd w:val="clear" w:color="auto" w:fill="BFBFBF" w:themeFill="background1" w:themeFillShade="BF"/>
          </w:tcPr>
          <w:p w:rsidR="00B438F7" w:rsidRDefault="00B438F7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B438F7" w:rsidRDefault="00B438F7" w:rsidP="00344467">
            <w:r w:rsidRPr="002A6803">
              <w:t>text</w:t>
            </w:r>
          </w:p>
        </w:tc>
        <w:tc>
          <w:tcPr>
            <w:tcW w:w="3503" w:type="dxa"/>
          </w:tcPr>
          <w:p w:rsidR="00B438F7" w:rsidRDefault="00B438F7" w:rsidP="00344467">
            <w:r>
              <w:t>字符串</w:t>
            </w:r>
          </w:p>
        </w:tc>
      </w:tr>
      <w:tr w:rsidR="00B438F7" w:rsidTr="00222542">
        <w:tc>
          <w:tcPr>
            <w:tcW w:w="2130" w:type="dxa"/>
            <w:shd w:val="clear" w:color="auto" w:fill="BFBFBF" w:themeFill="background1" w:themeFillShade="BF"/>
          </w:tcPr>
          <w:p w:rsidR="00B438F7" w:rsidRDefault="00B438F7" w:rsidP="00344467">
            <w:r>
              <w:t>返回值</w:t>
            </w:r>
          </w:p>
        </w:tc>
        <w:tc>
          <w:tcPr>
            <w:tcW w:w="2130" w:type="dxa"/>
          </w:tcPr>
          <w:p w:rsidR="00B438F7" w:rsidRDefault="00B438F7" w:rsidP="00344467">
            <w:r>
              <w:t>-</w:t>
            </w:r>
          </w:p>
        </w:tc>
        <w:tc>
          <w:tcPr>
            <w:tcW w:w="3503" w:type="dxa"/>
          </w:tcPr>
          <w:p w:rsidR="00B438F7" w:rsidRDefault="00B438F7" w:rsidP="00344467">
            <w:r>
              <w:t>-</w:t>
            </w:r>
          </w:p>
        </w:tc>
      </w:tr>
      <w:tr w:rsidR="00B438F7" w:rsidTr="00222542">
        <w:tc>
          <w:tcPr>
            <w:tcW w:w="2130" w:type="dxa"/>
            <w:shd w:val="clear" w:color="auto" w:fill="BFBFBF" w:themeFill="background1" w:themeFillShade="BF"/>
          </w:tcPr>
          <w:p w:rsidR="00B438F7" w:rsidRDefault="00B438F7" w:rsidP="00344467">
            <w:r>
              <w:t>注意事项</w:t>
            </w:r>
          </w:p>
        </w:tc>
        <w:tc>
          <w:tcPr>
            <w:tcW w:w="5633" w:type="dxa"/>
            <w:gridSpan w:val="2"/>
          </w:tcPr>
          <w:p w:rsidR="00B438F7" w:rsidRDefault="00B438F7" w:rsidP="00344467">
            <w:r>
              <w:t>无</w:t>
            </w:r>
          </w:p>
        </w:tc>
      </w:tr>
    </w:tbl>
    <w:p w:rsidR="00B80E5A" w:rsidRDefault="00B80E5A" w:rsidP="00BD434C">
      <w:pPr>
        <w:pStyle w:val="3"/>
      </w:pPr>
      <w:bookmarkStart w:id="95" w:name="_Toc533248471"/>
      <w:r>
        <w:t>drawTextR</w:t>
      </w:r>
      <w:bookmarkEnd w:id="95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B80E5A" w:rsidTr="00222542">
        <w:tc>
          <w:tcPr>
            <w:tcW w:w="2130" w:type="dxa"/>
            <w:shd w:val="clear" w:color="auto" w:fill="BFBFBF" w:themeFill="background1" w:themeFillShade="BF"/>
          </w:tcPr>
          <w:p w:rsidR="00B80E5A" w:rsidRDefault="00B80E5A" w:rsidP="00344467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B80E5A" w:rsidRDefault="00B80E5A" w:rsidP="00344467">
            <w:r>
              <w:t>drawText</w:t>
            </w:r>
            <w:r w:rsidR="00E8695A">
              <w:t>R</w:t>
            </w:r>
          </w:p>
        </w:tc>
      </w:tr>
      <w:tr w:rsidR="00B80E5A" w:rsidTr="00222542">
        <w:tc>
          <w:tcPr>
            <w:tcW w:w="2130" w:type="dxa"/>
            <w:shd w:val="clear" w:color="auto" w:fill="BFBFBF" w:themeFill="background1" w:themeFillShade="BF"/>
          </w:tcPr>
          <w:p w:rsidR="00B80E5A" w:rsidRDefault="00B80E5A" w:rsidP="00344467">
            <w:r>
              <w:t>原型声明</w:t>
            </w:r>
          </w:p>
        </w:tc>
        <w:tc>
          <w:tcPr>
            <w:tcW w:w="5633" w:type="dxa"/>
            <w:gridSpan w:val="2"/>
          </w:tcPr>
          <w:p w:rsidR="00B80E5A" w:rsidRDefault="00B80E5A" w:rsidP="00344467">
            <w:r>
              <w:t>void drawText</w:t>
            </w:r>
            <w:r w:rsidR="00E8695A">
              <w:t>R</w:t>
            </w:r>
            <w:r w:rsidRPr="002A6803">
              <w:t>(double x, double y, const char *text)</w:t>
            </w:r>
          </w:p>
        </w:tc>
      </w:tr>
      <w:tr w:rsidR="00B80E5A" w:rsidTr="00222542">
        <w:tc>
          <w:tcPr>
            <w:tcW w:w="2130" w:type="dxa"/>
            <w:shd w:val="clear" w:color="auto" w:fill="BFBFBF" w:themeFill="background1" w:themeFillShade="BF"/>
          </w:tcPr>
          <w:p w:rsidR="00B80E5A" w:rsidRDefault="00B80E5A" w:rsidP="00344467">
            <w:r>
              <w:t>功能描述</w:t>
            </w:r>
          </w:p>
        </w:tc>
        <w:tc>
          <w:tcPr>
            <w:tcW w:w="5633" w:type="dxa"/>
            <w:gridSpan w:val="2"/>
          </w:tcPr>
          <w:p w:rsidR="00B80E5A" w:rsidRDefault="00B80E5A" w:rsidP="00344467">
            <w:r>
              <w:t>字符串靠右描画</w:t>
            </w:r>
            <w:r>
              <w:t>API</w:t>
            </w:r>
          </w:p>
        </w:tc>
      </w:tr>
      <w:tr w:rsidR="00B80E5A" w:rsidTr="00222542">
        <w:tc>
          <w:tcPr>
            <w:tcW w:w="2130" w:type="dxa"/>
            <w:shd w:val="clear" w:color="auto" w:fill="BFBFBF" w:themeFill="background1" w:themeFillShade="BF"/>
          </w:tcPr>
          <w:p w:rsidR="00B80E5A" w:rsidRDefault="00B80E5A" w:rsidP="00344467">
            <w:r>
              <w:lastRenderedPageBreak/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B80E5A" w:rsidRDefault="00B80E5A" w:rsidP="00344467">
            <w:r>
              <w:t>x</w:t>
            </w:r>
          </w:p>
        </w:tc>
        <w:tc>
          <w:tcPr>
            <w:tcW w:w="3503" w:type="dxa"/>
          </w:tcPr>
          <w:p w:rsidR="00B80E5A" w:rsidRDefault="00B80E5A" w:rsidP="00344467">
            <w:r>
              <w:t>字符串末尾</w:t>
            </w:r>
            <w:r>
              <w:t>X</w:t>
            </w:r>
            <w:r>
              <w:t>坐标</w:t>
            </w:r>
          </w:p>
        </w:tc>
      </w:tr>
      <w:tr w:rsidR="00B80E5A" w:rsidTr="00222542">
        <w:tc>
          <w:tcPr>
            <w:tcW w:w="2130" w:type="dxa"/>
            <w:shd w:val="clear" w:color="auto" w:fill="BFBFBF" w:themeFill="background1" w:themeFillShade="BF"/>
          </w:tcPr>
          <w:p w:rsidR="00B80E5A" w:rsidRDefault="00B80E5A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B80E5A" w:rsidRDefault="00B80E5A" w:rsidP="00344467">
            <w:r>
              <w:t>y</w:t>
            </w:r>
          </w:p>
        </w:tc>
        <w:tc>
          <w:tcPr>
            <w:tcW w:w="3503" w:type="dxa"/>
          </w:tcPr>
          <w:p w:rsidR="00B80E5A" w:rsidRDefault="00B80E5A" w:rsidP="00344467">
            <w:r>
              <w:t>Y</w:t>
            </w:r>
            <w:r>
              <w:t>坐标</w:t>
            </w:r>
          </w:p>
        </w:tc>
      </w:tr>
      <w:tr w:rsidR="00B80E5A" w:rsidTr="00222542">
        <w:tc>
          <w:tcPr>
            <w:tcW w:w="2130" w:type="dxa"/>
            <w:shd w:val="clear" w:color="auto" w:fill="BFBFBF" w:themeFill="background1" w:themeFillShade="BF"/>
          </w:tcPr>
          <w:p w:rsidR="00B80E5A" w:rsidRDefault="00B80E5A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B80E5A" w:rsidRDefault="00B80E5A" w:rsidP="00344467">
            <w:r w:rsidRPr="002A6803">
              <w:t>text</w:t>
            </w:r>
          </w:p>
        </w:tc>
        <w:tc>
          <w:tcPr>
            <w:tcW w:w="3503" w:type="dxa"/>
          </w:tcPr>
          <w:p w:rsidR="00B80E5A" w:rsidRDefault="00B80E5A" w:rsidP="00344467">
            <w:r>
              <w:t>字符串</w:t>
            </w:r>
          </w:p>
        </w:tc>
      </w:tr>
      <w:tr w:rsidR="00B80E5A" w:rsidTr="00222542">
        <w:tc>
          <w:tcPr>
            <w:tcW w:w="2130" w:type="dxa"/>
            <w:shd w:val="clear" w:color="auto" w:fill="BFBFBF" w:themeFill="background1" w:themeFillShade="BF"/>
          </w:tcPr>
          <w:p w:rsidR="00B80E5A" w:rsidRDefault="00B80E5A" w:rsidP="00344467">
            <w:r>
              <w:t>返回值</w:t>
            </w:r>
          </w:p>
        </w:tc>
        <w:tc>
          <w:tcPr>
            <w:tcW w:w="2130" w:type="dxa"/>
          </w:tcPr>
          <w:p w:rsidR="00B80E5A" w:rsidRDefault="00B80E5A" w:rsidP="00344467">
            <w:r>
              <w:t>-</w:t>
            </w:r>
          </w:p>
        </w:tc>
        <w:tc>
          <w:tcPr>
            <w:tcW w:w="3503" w:type="dxa"/>
          </w:tcPr>
          <w:p w:rsidR="00B80E5A" w:rsidRDefault="00B80E5A" w:rsidP="00344467">
            <w:r>
              <w:t>-</w:t>
            </w:r>
          </w:p>
        </w:tc>
      </w:tr>
      <w:tr w:rsidR="00B80E5A" w:rsidTr="00222542">
        <w:tc>
          <w:tcPr>
            <w:tcW w:w="2130" w:type="dxa"/>
            <w:shd w:val="clear" w:color="auto" w:fill="BFBFBF" w:themeFill="background1" w:themeFillShade="BF"/>
          </w:tcPr>
          <w:p w:rsidR="00B80E5A" w:rsidRDefault="00B80E5A" w:rsidP="00344467">
            <w:r>
              <w:t>注意事项</w:t>
            </w:r>
          </w:p>
        </w:tc>
        <w:tc>
          <w:tcPr>
            <w:tcW w:w="5633" w:type="dxa"/>
            <w:gridSpan w:val="2"/>
          </w:tcPr>
          <w:p w:rsidR="00B80E5A" w:rsidRDefault="00B80E5A" w:rsidP="00344467">
            <w:r>
              <w:t>无</w:t>
            </w:r>
          </w:p>
        </w:tc>
      </w:tr>
    </w:tbl>
    <w:p w:rsidR="005742D8" w:rsidRDefault="005742D8" w:rsidP="005742D8">
      <w:pPr>
        <w:pStyle w:val="3"/>
      </w:pPr>
      <w:bookmarkStart w:id="96" w:name="_Toc533248472"/>
      <w:r>
        <w:t>getTextWidth</w:t>
      </w:r>
      <w:bookmarkEnd w:id="96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5742D8" w:rsidTr="00222542">
        <w:tc>
          <w:tcPr>
            <w:tcW w:w="2130" w:type="dxa"/>
            <w:shd w:val="clear" w:color="auto" w:fill="BFBFBF" w:themeFill="background1" w:themeFillShade="BF"/>
          </w:tcPr>
          <w:p w:rsidR="005742D8" w:rsidRDefault="005742D8" w:rsidP="00344467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5742D8" w:rsidRDefault="000A6AB3" w:rsidP="00344467">
            <w:r>
              <w:t>getTextWidth</w:t>
            </w:r>
          </w:p>
        </w:tc>
      </w:tr>
      <w:tr w:rsidR="005742D8" w:rsidTr="00222542">
        <w:tc>
          <w:tcPr>
            <w:tcW w:w="2130" w:type="dxa"/>
            <w:shd w:val="clear" w:color="auto" w:fill="BFBFBF" w:themeFill="background1" w:themeFillShade="BF"/>
          </w:tcPr>
          <w:p w:rsidR="005742D8" w:rsidRDefault="005742D8" w:rsidP="00344467">
            <w:r>
              <w:t>原型声明</w:t>
            </w:r>
          </w:p>
        </w:tc>
        <w:tc>
          <w:tcPr>
            <w:tcW w:w="5633" w:type="dxa"/>
            <w:gridSpan w:val="2"/>
          </w:tcPr>
          <w:p w:rsidR="005742D8" w:rsidRDefault="005742D8" w:rsidP="00344467">
            <w:r>
              <w:t>double getTextWidth</w:t>
            </w:r>
            <w:r w:rsidRPr="00F43BF6">
              <w:t>(const char *text)</w:t>
            </w:r>
          </w:p>
        </w:tc>
      </w:tr>
      <w:tr w:rsidR="005742D8" w:rsidTr="00222542">
        <w:tc>
          <w:tcPr>
            <w:tcW w:w="2130" w:type="dxa"/>
            <w:shd w:val="clear" w:color="auto" w:fill="BFBFBF" w:themeFill="background1" w:themeFillShade="BF"/>
          </w:tcPr>
          <w:p w:rsidR="005742D8" w:rsidRDefault="005742D8" w:rsidP="00344467">
            <w:r>
              <w:t>功能描述</w:t>
            </w:r>
          </w:p>
        </w:tc>
        <w:tc>
          <w:tcPr>
            <w:tcW w:w="5633" w:type="dxa"/>
            <w:gridSpan w:val="2"/>
          </w:tcPr>
          <w:p w:rsidR="005742D8" w:rsidRPr="009B751A" w:rsidRDefault="005742D8" w:rsidP="00344467">
            <w:r>
              <w:t>字符串宽度取得</w:t>
            </w:r>
            <w:r>
              <w:t>API</w:t>
            </w:r>
          </w:p>
        </w:tc>
      </w:tr>
      <w:tr w:rsidR="005742D8" w:rsidTr="00222542">
        <w:tc>
          <w:tcPr>
            <w:tcW w:w="2130" w:type="dxa"/>
            <w:shd w:val="clear" w:color="auto" w:fill="BFBFBF" w:themeFill="background1" w:themeFillShade="BF"/>
          </w:tcPr>
          <w:p w:rsidR="005742D8" w:rsidRDefault="005742D8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5742D8" w:rsidRDefault="005742D8" w:rsidP="00344467">
            <w:r>
              <w:t>text</w:t>
            </w:r>
          </w:p>
        </w:tc>
        <w:tc>
          <w:tcPr>
            <w:tcW w:w="3503" w:type="dxa"/>
          </w:tcPr>
          <w:p w:rsidR="005742D8" w:rsidRDefault="005742D8" w:rsidP="00344467">
            <w:r>
              <w:t>字符串</w:t>
            </w:r>
          </w:p>
        </w:tc>
      </w:tr>
      <w:tr w:rsidR="005742D8" w:rsidTr="00222542">
        <w:tc>
          <w:tcPr>
            <w:tcW w:w="2130" w:type="dxa"/>
            <w:shd w:val="clear" w:color="auto" w:fill="BFBFBF" w:themeFill="background1" w:themeFillShade="BF"/>
          </w:tcPr>
          <w:p w:rsidR="005742D8" w:rsidRDefault="005742D8" w:rsidP="00344467">
            <w:r>
              <w:t>返回值</w:t>
            </w:r>
          </w:p>
        </w:tc>
        <w:tc>
          <w:tcPr>
            <w:tcW w:w="2130" w:type="dxa"/>
          </w:tcPr>
          <w:p w:rsidR="005742D8" w:rsidRDefault="00BB091F" w:rsidP="00344467">
            <w:r>
              <w:rPr>
                <w:rFonts w:hint="eastAsia"/>
              </w:rPr>
              <w:t>字符串宽度</w:t>
            </w:r>
          </w:p>
        </w:tc>
        <w:tc>
          <w:tcPr>
            <w:tcW w:w="3503" w:type="dxa"/>
          </w:tcPr>
          <w:p w:rsidR="005742D8" w:rsidRDefault="000E67F0" w:rsidP="00344467">
            <w:r>
              <w:t>宽度的单位为像素</w:t>
            </w:r>
          </w:p>
        </w:tc>
      </w:tr>
      <w:tr w:rsidR="005742D8" w:rsidTr="00222542">
        <w:tc>
          <w:tcPr>
            <w:tcW w:w="2130" w:type="dxa"/>
            <w:shd w:val="clear" w:color="auto" w:fill="BFBFBF" w:themeFill="background1" w:themeFillShade="BF"/>
          </w:tcPr>
          <w:p w:rsidR="005742D8" w:rsidRDefault="005742D8" w:rsidP="00344467">
            <w:r>
              <w:t>注意事项</w:t>
            </w:r>
          </w:p>
        </w:tc>
        <w:tc>
          <w:tcPr>
            <w:tcW w:w="5633" w:type="dxa"/>
            <w:gridSpan w:val="2"/>
          </w:tcPr>
          <w:p w:rsidR="005742D8" w:rsidRDefault="005742D8" w:rsidP="00344467">
            <w:r>
              <w:t>无</w:t>
            </w:r>
          </w:p>
        </w:tc>
      </w:tr>
    </w:tbl>
    <w:p w:rsidR="00A610EA" w:rsidRDefault="00BD6310" w:rsidP="00A44F88">
      <w:pPr>
        <w:pStyle w:val="3"/>
      </w:pPr>
      <w:bookmarkStart w:id="97" w:name="_Toc533248473"/>
      <w:r w:rsidRPr="00BD6310">
        <w:t>drawRectFill</w:t>
      </w:r>
      <w:bookmarkEnd w:id="97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A610EA" w:rsidTr="00222542">
        <w:tc>
          <w:tcPr>
            <w:tcW w:w="2130" w:type="dxa"/>
            <w:shd w:val="clear" w:color="auto" w:fill="BFBFBF" w:themeFill="background1" w:themeFillShade="BF"/>
          </w:tcPr>
          <w:p w:rsidR="00A610EA" w:rsidRDefault="00A610EA" w:rsidP="00344467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A610EA" w:rsidRDefault="00BD6310" w:rsidP="00344467">
            <w:r w:rsidRPr="00BD6310">
              <w:t>drawRectFill</w:t>
            </w:r>
          </w:p>
        </w:tc>
      </w:tr>
      <w:tr w:rsidR="00A610EA" w:rsidTr="00222542">
        <w:tc>
          <w:tcPr>
            <w:tcW w:w="2130" w:type="dxa"/>
            <w:shd w:val="clear" w:color="auto" w:fill="BFBFBF" w:themeFill="background1" w:themeFillShade="BF"/>
          </w:tcPr>
          <w:p w:rsidR="00A610EA" w:rsidRDefault="00A610EA" w:rsidP="00344467">
            <w:r>
              <w:t>原型声明</w:t>
            </w:r>
          </w:p>
        </w:tc>
        <w:tc>
          <w:tcPr>
            <w:tcW w:w="5633" w:type="dxa"/>
            <w:gridSpan w:val="2"/>
          </w:tcPr>
          <w:p w:rsidR="00A610EA" w:rsidRDefault="00BD6310" w:rsidP="00344467">
            <w:r>
              <w:t>void drawRectFill</w:t>
            </w:r>
            <w:r w:rsidR="00C340AD">
              <w:t xml:space="preserve"> </w:t>
            </w:r>
            <w:r w:rsidR="00C340AD" w:rsidRPr="00C340AD">
              <w:t>(double x1, double y1, double x2, double y2, UIColor color)</w:t>
            </w:r>
          </w:p>
        </w:tc>
      </w:tr>
      <w:tr w:rsidR="00A610EA" w:rsidTr="00222542">
        <w:tc>
          <w:tcPr>
            <w:tcW w:w="2130" w:type="dxa"/>
            <w:shd w:val="clear" w:color="auto" w:fill="BFBFBF" w:themeFill="background1" w:themeFillShade="BF"/>
          </w:tcPr>
          <w:p w:rsidR="00A610EA" w:rsidRDefault="00A610EA" w:rsidP="00344467">
            <w:r>
              <w:t>功能描述</w:t>
            </w:r>
          </w:p>
        </w:tc>
        <w:tc>
          <w:tcPr>
            <w:tcW w:w="5633" w:type="dxa"/>
            <w:gridSpan w:val="2"/>
          </w:tcPr>
          <w:p w:rsidR="00A610EA" w:rsidRDefault="00BD6310" w:rsidP="00344467">
            <w:r>
              <w:t>矩形填充</w:t>
            </w:r>
            <w:r w:rsidR="00A610EA">
              <w:t>API</w:t>
            </w:r>
            <w:r>
              <w:t>（颜色不能包含</w:t>
            </w:r>
            <w:r>
              <w:t>alpha</w:t>
            </w:r>
            <w:r>
              <w:t>通道</w:t>
            </w:r>
            <w:r w:rsidR="003166B1">
              <w:t>，描画速度较快</w:t>
            </w:r>
            <w:r>
              <w:t>）</w:t>
            </w:r>
          </w:p>
        </w:tc>
      </w:tr>
      <w:tr w:rsidR="00A610EA" w:rsidTr="00222542">
        <w:tc>
          <w:tcPr>
            <w:tcW w:w="2130" w:type="dxa"/>
            <w:shd w:val="clear" w:color="auto" w:fill="BFBFBF" w:themeFill="background1" w:themeFillShade="BF"/>
          </w:tcPr>
          <w:p w:rsidR="00A610EA" w:rsidRDefault="00A610EA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A610EA" w:rsidRDefault="00A610EA" w:rsidP="00344467">
            <w:r>
              <w:t>x</w:t>
            </w:r>
            <w:r w:rsidR="00BD6310">
              <w:t>1</w:t>
            </w:r>
          </w:p>
        </w:tc>
        <w:tc>
          <w:tcPr>
            <w:tcW w:w="3503" w:type="dxa"/>
          </w:tcPr>
          <w:p w:rsidR="00A610EA" w:rsidRDefault="00BD6310" w:rsidP="00344467">
            <w:r>
              <w:t>左上角</w:t>
            </w:r>
            <w:r w:rsidR="00A610EA">
              <w:t>X</w:t>
            </w:r>
            <w:r w:rsidR="00A610EA">
              <w:t>坐标</w:t>
            </w:r>
          </w:p>
        </w:tc>
      </w:tr>
      <w:tr w:rsidR="00A610EA" w:rsidTr="00222542">
        <w:tc>
          <w:tcPr>
            <w:tcW w:w="2130" w:type="dxa"/>
            <w:shd w:val="clear" w:color="auto" w:fill="BFBFBF" w:themeFill="background1" w:themeFillShade="BF"/>
          </w:tcPr>
          <w:p w:rsidR="00A610EA" w:rsidRDefault="00A610EA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A610EA" w:rsidRDefault="00A610EA" w:rsidP="00344467">
            <w:r>
              <w:t>y</w:t>
            </w:r>
            <w:r w:rsidR="00BD6310">
              <w:t>1</w:t>
            </w:r>
          </w:p>
        </w:tc>
        <w:tc>
          <w:tcPr>
            <w:tcW w:w="3503" w:type="dxa"/>
          </w:tcPr>
          <w:p w:rsidR="00A610EA" w:rsidRDefault="00BD6310" w:rsidP="00344467">
            <w:r>
              <w:t>左上角</w:t>
            </w:r>
            <w:r w:rsidR="00A610EA">
              <w:t>Y</w:t>
            </w:r>
            <w:r w:rsidR="00A610EA">
              <w:t>坐标</w:t>
            </w:r>
          </w:p>
        </w:tc>
      </w:tr>
      <w:tr w:rsidR="00BD6310" w:rsidTr="00222542">
        <w:tc>
          <w:tcPr>
            <w:tcW w:w="2130" w:type="dxa"/>
            <w:shd w:val="clear" w:color="auto" w:fill="BFBFBF" w:themeFill="background1" w:themeFillShade="BF"/>
          </w:tcPr>
          <w:p w:rsidR="00BD6310" w:rsidRDefault="00BD6310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BD6310" w:rsidRDefault="00BD6310" w:rsidP="00344467">
            <w:r>
              <w:t>x2</w:t>
            </w:r>
          </w:p>
        </w:tc>
        <w:tc>
          <w:tcPr>
            <w:tcW w:w="3503" w:type="dxa"/>
          </w:tcPr>
          <w:p w:rsidR="00BD6310" w:rsidRDefault="00BD6310" w:rsidP="00344467">
            <w:r>
              <w:t>右下角</w:t>
            </w:r>
            <w:r>
              <w:t>X</w:t>
            </w:r>
            <w:r>
              <w:t>坐标</w:t>
            </w:r>
          </w:p>
        </w:tc>
      </w:tr>
      <w:tr w:rsidR="00BD6310" w:rsidTr="00222542">
        <w:tc>
          <w:tcPr>
            <w:tcW w:w="2130" w:type="dxa"/>
            <w:shd w:val="clear" w:color="auto" w:fill="BFBFBF" w:themeFill="background1" w:themeFillShade="BF"/>
          </w:tcPr>
          <w:p w:rsidR="00BD6310" w:rsidRDefault="00BD6310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BD6310" w:rsidRDefault="00BD6310" w:rsidP="00344467">
            <w:r>
              <w:t>y2</w:t>
            </w:r>
          </w:p>
        </w:tc>
        <w:tc>
          <w:tcPr>
            <w:tcW w:w="3503" w:type="dxa"/>
          </w:tcPr>
          <w:p w:rsidR="00BD6310" w:rsidRDefault="00BD6310" w:rsidP="00344467">
            <w:r>
              <w:t>右下角</w:t>
            </w:r>
            <w:r>
              <w:t>Y</w:t>
            </w:r>
            <w:r>
              <w:t>坐标</w:t>
            </w:r>
          </w:p>
        </w:tc>
      </w:tr>
      <w:tr w:rsidR="00BD6310" w:rsidTr="00222542">
        <w:tc>
          <w:tcPr>
            <w:tcW w:w="2130" w:type="dxa"/>
            <w:shd w:val="clear" w:color="auto" w:fill="BFBFBF" w:themeFill="background1" w:themeFillShade="BF"/>
          </w:tcPr>
          <w:p w:rsidR="00BD6310" w:rsidRDefault="00BD6310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BD6310" w:rsidRDefault="00BD6310" w:rsidP="00344467">
            <w:r>
              <w:t>color</w:t>
            </w:r>
          </w:p>
        </w:tc>
        <w:tc>
          <w:tcPr>
            <w:tcW w:w="3503" w:type="dxa"/>
          </w:tcPr>
          <w:p w:rsidR="00BD6310" w:rsidRDefault="00BD6310" w:rsidP="00344467">
            <w:r>
              <w:t>颜色，不能包含</w:t>
            </w:r>
            <w:r>
              <w:t>alpha</w:t>
            </w:r>
            <w:r>
              <w:t>通道</w:t>
            </w:r>
          </w:p>
        </w:tc>
      </w:tr>
      <w:tr w:rsidR="00BD6310" w:rsidTr="00222542">
        <w:tc>
          <w:tcPr>
            <w:tcW w:w="2130" w:type="dxa"/>
            <w:shd w:val="clear" w:color="auto" w:fill="BFBFBF" w:themeFill="background1" w:themeFillShade="BF"/>
          </w:tcPr>
          <w:p w:rsidR="00BD6310" w:rsidRDefault="00BD6310" w:rsidP="00344467">
            <w:r>
              <w:t>返回值</w:t>
            </w:r>
          </w:p>
        </w:tc>
        <w:tc>
          <w:tcPr>
            <w:tcW w:w="2130" w:type="dxa"/>
          </w:tcPr>
          <w:p w:rsidR="00BD6310" w:rsidRDefault="00BD6310" w:rsidP="00344467">
            <w:r>
              <w:t>-</w:t>
            </w:r>
          </w:p>
        </w:tc>
        <w:tc>
          <w:tcPr>
            <w:tcW w:w="3503" w:type="dxa"/>
          </w:tcPr>
          <w:p w:rsidR="00BD6310" w:rsidRDefault="00BD6310" w:rsidP="00344467">
            <w:r>
              <w:t>-</w:t>
            </w:r>
          </w:p>
        </w:tc>
      </w:tr>
      <w:tr w:rsidR="00BD6310" w:rsidTr="00222542">
        <w:tc>
          <w:tcPr>
            <w:tcW w:w="2130" w:type="dxa"/>
            <w:shd w:val="clear" w:color="auto" w:fill="BFBFBF" w:themeFill="background1" w:themeFillShade="BF"/>
          </w:tcPr>
          <w:p w:rsidR="00BD6310" w:rsidRDefault="00BD6310" w:rsidP="00344467">
            <w:r>
              <w:t>注意事项</w:t>
            </w:r>
          </w:p>
        </w:tc>
        <w:tc>
          <w:tcPr>
            <w:tcW w:w="5633" w:type="dxa"/>
            <w:gridSpan w:val="2"/>
          </w:tcPr>
          <w:p w:rsidR="00BD6310" w:rsidRDefault="00BD6310" w:rsidP="00344467">
            <w:r>
              <w:t>无</w:t>
            </w:r>
          </w:p>
        </w:tc>
      </w:tr>
    </w:tbl>
    <w:p w:rsidR="003166B1" w:rsidRDefault="003166B1" w:rsidP="00A44F88">
      <w:pPr>
        <w:pStyle w:val="3"/>
      </w:pPr>
      <w:bookmarkStart w:id="98" w:name="_Toc533248474"/>
      <w:r w:rsidRPr="00BD6310">
        <w:t>drawRectFill</w:t>
      </w:r>
      <w:r>
        <w:t>2</w:t>
      </w:r>
      <w:bookmarkEnd w:id="98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3166B1" w:rsidTr="00222542">
        <w:tc>
          <w:tcPr>
            <w:tcW w:w="2130" w:type="dxa"/>
            <w:shd w:val="clear" w:color="auto" w:fill="BFBFBF" w:themeFill="background1" w:themeFillShade="BF"/>
          </w:tcPr>
          <w:p w:rsidR="003166B1" w:rsidRDefault="003166B1" w:rsidP="00344467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3166B1" w:rsidRDefault="003166B1" w:rsidP="00344467">
            <w:r w:rsidRPr="00BD6310">
              <w:t>drawRectFill</w:t>
            </w:r>
            <w:r>
              <w:t>2</w:t>
            </w:r>
          </w:p>
        </w:tc>
      </w:tr>
      <w:tr w:rsidR="003166B1" w:rsidTr="00222542">
        <w:tc>
          <w:tcPr>
            <w:tcW w:w="2130" w:type="dxa"/>
            <w:shd w:val="clear" w:color="auto" w:fill="BFBFBF" w:themeFill="background1" w:themeFillShade="BF"/>
          </w:tcPr>
          <w:p w:rsidR="003166B1" w:rsidRDefault="003166B1" w:rsidP="00344467">
            <w:r>
              <w:t>原型声明</w:t>
            </w:r>
          </w:p>
        </w:tc>
        <w:tc>
          <w:tcPr>
            <w:tcW w:w="5633" w:type="dxa"/>
            <w:gridSpan w:val="2"/>
          </w:tcPr>
          <w:p w:rsidR="003166B1" w:rsidRDefault="003166B1" w:rsidP="00344467">
            <w:r>
              <w:t xml:space="preserve">void drawRectFill2 </w:t>
            </w:r>
            <w:r w:rsidRPr="00C340AD">
              <w:t>(double x1, double y1, double x2, double y2, UIColor color)</w:t>
            </w:r>
          </w:p>
        </w:tc>
      </w:tr>
      <w:tr w:rsidR="003166B1" w:rsidTr="00222542">
        <w:tc>
          <w:tcPr>
            <w:tcW w:w="2130" w:type="dxa"/>
            <w:shd w:val="clear" w:color="auto" w:fill="BFBFBF" w:themeFill="background1" w:themeFillShade="BF"/>
          </w:tcPr>
          <w:p w:rsidR="003166B1" w:rsidRDefault="003166B1" w:rsidP="00344467">
            <w:r>
              <w:t>功能描述</w:t>
            </w:r>
          </w:p>
        </w:tc>
        <w:tc>
          <w:tcPr>
            <w:tcW w:w="5633" w:type="dxa"/>
            <w:gridSpan w:val="2"/>
          </w:tcPr>
          <w:p w:rsidR="003166B1" w:rsidRDefault="003166B1" w:rsidP="00344467">
            <w:r>
              <w:t>矩形填充</w:t>
            </w:r>
            <w:r>
              <w:t>API</w:t>
            </w:r>
            <w:r>
              <w:t>（颜色可以包含</w:t>
            </w:r>
            <w:r>
              <w:t>alpha</w:t>
            </w:r>
            <w:r>
              <w:t>通道）</w:t>
            </w:r>
          </w:p>
        </w:tc>
      </w:tr>
      <w:tr w:rsidR="003166B1" w:rsidTr="00222542">
        <w:tc>
          <w:tcPr>
            <w:tcW w:w="2130" w:type="dxa"/>
            <w:shd w:val="clear" w:color="auto" w:fill="BFBFBF" w:themeFill="background1" w:themeFillShade="BF"/>
          </w:tcPr>
          <w:p w:rsidR="003166B1" w:rsidRDefault="003166B1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3166B1" w:rsidRDefault="003166B1" w:rsidP="00344467">
            <w:r>
              <w:t>x1</w:t>
            </w:r>
          </w:p>
        </w:tc>
        <w:tc>
          <w:tcPr>
            <w:tcW w:w="3503" w:type="dxa"/>
          </w:tcPr>
          <w:p w:rsidR="003166B1" w:rsidRDefault="003166B1" w:rsidP="00344467">
            <w:r>
              <w:t>左上角</w:t>
            </w:r>
            <w:r>
              <w:t>X</w:t>
            </w:r>
            <w:r>
              <w:t>坐标</w:t>
            </w:r>
          </w:p>
        </w:tc>
      </w:tr>
      <w:tr w:rsidR="003166B1" w:rsidTr="00222542">
        <w:tc>
          <w:tcPr>
            <w:tcW w:w="2130" w:type="dxa"/>
            <w:shd w:val="clear" w:color="auto" w:fill="BFBFBF" w:themeFill="background1" w:themeFillShade="BF"/>
          </w:tcPr>
          <w:p w:rsidR="003166B1" w:rsidRDefault="003166B1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3166B1" w:rsidRDefault="003166B1" w:rsidP="00344467">
            <w:r>
              <w:t>y1</w:t>
            </w:r>
          </w:p>
        </w:tc>
        <w:tc>
          <w:tcPr>
            <w:tcW w:w="3503" w:type="dxa"/>
          </w:tcPr>
          <w:p w:rsidR="003166B1" w:rsidRDefault="003166B1" w:rsidP="00344467">
            <w:r>
              <w:t>左上角</w:t>
            </w:r>
            <w:r>
              <w:t>Y</w:t>
            </w:r>
            <w:r>
              <w:t>坐标</w:t>
            </w:r>
          </w:p>
        </w:tc>
      </w:tr>
      <w:tr w:rsidR="003166B1" w:rsidTr="00222542">
        <w:tc>
          <w:tcPr>
            <w:tcW w:w="2130" w:type="dxa"/>
            <w:shd w:val="clear" w:color="auto" w:fill="BFBFBF" w:themeFill="background1" w:themeFillShade="BF"/>
          </w:tcPr>
          <w:p w:rsidR="003166B1" w:rsidRDefault="003166B1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3166B1" w:rsidRDefault="003166B1" w:rsidP="00344467">
            <w:r>
              <w:t>x2</w:t>
            </w:r>
          </w:p>
        </w:tc>
        <w:tc>
          <w:tcPr>
            <w:tcW w:w="3503" w:type="dxa"/>
          </w:tcPr>
          <w:p w:rsidR="003166B1" w:rsidRDefault="003166B1" w:rsidP="00344467">
            <w:r>
              <w:t>右下角</w:t>
            </w:r>
            <w:r>
              <w:t>X</w:t>
            </w:r>
            <w:r>
              <w:t>坐标</w:t>
            </w:r>
          </w:p>
        </w:tc>
      </w:tr>
      <w:tr w:rsidR="003166B1" w:rsidTr="00222542">
        <w:tc>
          <w:tcPr>
            <w:tcW w:w="2130" w:type="dxa"/>
            <w:shd w:val="clear" w:color="auto" w:fill="BFBFBF" w:themeFill="background1" w:themeFillShade="BF"/>
          </w:tcPr>
          <w:p w:rsidR="003166B1" w:rsidRDefault="003166B1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3166B1" w:rsidRDefault="003166B1" w:rsidP="00344467">
            <w:r>
              <w:t>y2</w:t>
            </w:r>
          </w:p>
        </w:tc>
        <w:tc>
          <w:tcPr>
            <w:tcW w:w="3503" w:type="dxa"/>
          </w:tcPr>
          <w:p w:rsidR="003166B1" w:rsidRDefault="003166B1" w:rsidP="00344467">
            <w:r>
              <w:t>右下角</w:t>
            </w:r>
            <w:r>
              <w:t>Y</w:t>
            </w:r>
            <w:r>
              <w:t>坐标</w:t>
            </w:r>
          </w:p>
        </w:tc>
      </w:tr>
      <w:tr w:rsidR="003166B1" w:rsidTr="00222542">
        <w:tc>
          <w:tcPr>
            <w:tcW w:w="2130" w:type="dxa"/>
            <w:shd w:val="clear" w:color="auto" w:fill="BFBFBF" w:themeFill="background1" w:themeFillShade="BF"/>
          </w:tcPr>
          <w:p w:rsidR="003166B1" w:rsidRDefault="003166B1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3166B1" w:rsidRDefault="003166B1" w:rsidP="00344467">
            <w:r>
              <w:t>color</w:t>
            </w:r>
          </w:p>
        </w:tc>
        <w:tc>
          <w:tcPr>
            <w:tcW w:w="3503" w:type="dxa"/>
          </w:tcPr>
          <w:p w:rsidR="003166B1" w:rsidRDefault="003166B1" w:rsidP="00344467">
            <w:r>
              <w:t>颜色，</w:t>
            </w:r>
            <w:r w:rsidR="00AB0CA1">
              <w:t>可以</w:t>
            </w:r>
            <w:r>
              <w:t>包含</w:t>
            </w:r>
            <w:r>
              <w:t>alpha</w:t>
            </w:r>
            <w:r>
              <w:t>通道</w:t>
            </w:r>
          </w:p>
        </w:tc>
      </w:tr>
      <w:tr w:rsidR="003166B1" w:rsidTr="00222542">
        <w:tc>
          <w:tcPr>
            <w:tcW w:w="2130" w:type="dxa"/>
            <w:shd w:val="clear" w:color="auto" w:fill="BFBFBF" w:themeFill="background1" w:themeFillShade="BF"/>
          </w:tcPr>
          <w:p w:rsidR="003166B1" w:rsidRDefault="003166B1" w:rsidP="00344467">
            <w:r>
              <w:t>返回值</w:t>
            </w:r>
          </w:p>
        </w:tc>
        <w:tc>
          <w:tcPr>
            <w:tcW w:w="2130" w:type="dxa"/>
          </w:tcPr>
          <w:p w:rsidR="003166B1" w:rsidRDefault="003166B1" w:rsidP="00344467">
            <w:r>
              <w:t>-</w:t>
            </w:r>
          </w:p>
        </w:tc>
        <w:tc>
          <w:tcPr>
            <w:tcW w:w="3503" w:type="dxa"/>
          </w:tcPr>
          <w:p w:rsidR="003166B1" w:rsidRDefault="003166B1" w:rsidP="00344467">
            <w:r>
              <w:t>-</w:t>
            </w:r>
          </w:p>
        </w:tc>
      </w:tr>
      <w:tr w:rsidR="003166B1" w:rsidTr="00222542">
        <w:tc>
          <w:tcPr>
            <w:tcW w:w="2130" w:type="dxa"/>
            <w:shd w:val="clear" w:color="auto" w:fill="BFBFBF" w:themeFill="background1" w:themeFillShade="BF"/>
          </w:tcPr>
          <w:p w:rsidR="003166B1" w:rsidRDefault="003166B1" w:rsidP="00344467">
            <w:r>
              <w:lastRenderedPageBreak/>
              <w:t>注意事项</w:t>
            </w:r>
          </w:p>
        </w:tc>
        <w:tc>
          <w:tcPr>
            <w:tcW w:w="5633" w:type="dxa"/>
            <w:gridSpan w:val="2"/>
          </w:tcPr>
          <w:p w:rsidR="003166B1" w:rsidRDefault="003166B1" w:rsidP="00344467">
            <w:r>
              <w:t>无</w:t>
            </w:r>
          </w:p>
        </w:tc>
      </w:tr>
    </w:tbl>
    <w:p w:rsidR="00AB0CA1" w:rsidRDefault="00310A80" w:rsidP="00A44F88">
      <w:pPr>
        <w:pStyle w:val="3"/>
      </w:pPr>
      <w:bookmarkStart w:id="99" w:name="_Toc533248475"/>
      <w:r>
        <w:t>drawRect</w:t>
      </w:r>
      <w:bookmarkEnd w:id="99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AB0CA1" w:rsidTr="00222542">
        <w:tc>
          <w:tcPr>
            <w:tcW w:w="2130" w:type="dxa"/>
            <w:shd w:val="clear" w:color="auto" w:fill="BFBFBF" w:themeFill="background1" w:themeFillShade="BF"/>
          </w:tcPr>
          <w:p w:rsidR="00AB0CA1" w:rsidRDefault="00AB0CA1" w:rsidP="00344467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AB0CA1" w:rsidRDefault="00AB0CA1" w:rsidP="00344467">
            <w:r w:rsidRPr="00BD6310">
              <w:t>drawRect</w:t>
            </w:r>
          </w:p>
        </w:tc>
      </w:tr>
      <w:tr w:rsidR="00AB0CA1" w:rsidTr="00222542">
        <w:tc>
          <w:tcPr>
            <w:tcW w:w="2130" w:type="dxa"/>
            <w:shd w:val="clear" w:color="auto" w:fill="BFBFBF" w:themeFill="background1" w:themeFillShade="BF"/>
          </w:tcPr>
          <w:p w:rsidR="00AB0CA1" w:rsidRDefault="00AB0CA1" w:rsidP="00344467">
            <w:r>
              <w:t>原型声明</w:t>
            </w:r>
          </w:p>
        </w:tc>
        <w:tc>
          <w:tcPr>
            <w:tcW w:w="5633" w:type="dxa"/>
            <w:gridSpan w:val="2"/>
          </w:tcPr>
          <w:p w:rsidR="00AB0CA1" w:rsidRDefault="00AB0CA1" w:rsidP="00344467">
            <w:r>
              <w:t>void draw</w:t>
            </w:r>
            <w:r w:rsidR="00310A80">
              <w:t>Rect</w:t>
            </w:r>
            <w:r>
              <w:t xml:space="preserve"> </w:t>
            </w:r>
            <w:r w:rsidRPr="00C340AD">
              <w:t>(double x1, double y1, double x2, double y2, UIColor color)</w:t>
            </w:r>
          </w:p>
        </w:tc>
      </w:tr>
      <w:tr w:rsidR="00AB0CA1" w:rsidTr="00222542">
        <w:tc>
          <w:tcPr>
            <w:tcW w:w="2130" w:type="dxa"/>
            <w:shd w:val="clear" w:color="auto" w:fill="BFBFBF" w:themeFill="background1" w:themeFillShade="BF"/>
          </w:tcPr>
          <w:p w:rsidR="00AB0CA1" w:rsidRDefault="00AB0CA1" w:rsidP="00344467">
            <w:r>
              <w:t>功能描述</w:t>
            </w:r>
          </w:p>
        </w:tc>
        <w:tc>
          <w:tcPr>
            <w:tcW w:w="5633" w:type="dxa"/>
            <w:gridSpan w:val="2"/>
          </w:tcPr>
          <w:p w:rsidR="00AB0CA1" w:rsidRDefault="00AB0CA1" w:rsidP="00310A80">
            <w:r>
              <w:t>矩形</w:t>
            </w:r>
            <w:r w:rsidR="00310A80">
              <w:t>描画</w:t>
            </w:r>
            <w:r>
              <w:t>API</w:t>
            </w:r>
            <w:r>
              <w:t>（</w:t>
            </w:r>
            <w:r w:rsidR="00310A80">
              <w:t>无填充</w:t>
            </w:r>
            <w:r>
              <w:t>）</w:t>
            </w:r>
          </w:p>
        </w:tc>
      </w:tr>
      <w:tr w:rsidR="00AB0CA1" w:rsidTr="00222542">
        <w:tc>
          <w:tcPr>
            <w:tcW w:w="2130" w:type="dxa"/>
            <w:shd w:val="clear" w:color="auto" w:fill="BFBFBF" w:themeFill="background1" w:themeFillShade="BF"/>
          </w:tcPr>
          <w:p w:rsidR="00AB0CA1" w:rsidRDefault="00AB0CA1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AB0CA1" w:rsidRDefault="00AB0CA1" w:rsidP="00344467">
            <w:r>
              <w:t>x1</w:t>
            </w:r>
          </w:p>
        </w:tc>
        <w:tc>
          <w:tcPr>
            <w:tcW w:w="3503" w:type="dxa"/>
          </w:tcPr>
          <w:p w:rsidR="00AB0CA1" w:rsidRDefault="00AB0CA1" w:rsidP="00344467">
            <w:r>
              <w:t>左上角</w:t>
            </w:r>
            <w:r>
              <w:t>X</w:t>
            </w:r>
            <w:r>
              <w:t>坐标</w:t>
            </w:r>
          </w:p>
        </w:tc>
      </w:tr>
      <w:tr w:rsidR="00AB0CA1" w:rsidTr="00222542">
        <w:tc>
          <w:tcPr>
            <w:tcW w:w="2130" w:type="dxa"/>
            <w:shd w:val="clear" w:color="auto" w:fill="BFBFBF" w:themeFill="background1" w:themeFillShade="BF"/>
          </w:tcPr>
          <w:p w:rsidR="00AB0CA1" w:rsidRDefault="00AB0CA1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AB0CA1" w:rsidRDefault="00AB0CA1" w:rsidP="00344467">
            <w:r>
              <w:t>y1</w:t>
            </w:r>
          </w:p>
        </w:tc>
        <w:tc>
          <w:tcPr>
            <w:tcW w:w="3503" w:type="dxa"/>
          </w:tcPr>
          <w:p w:rsidR="00AB0CA1" w:rsidRDefault="00AB0CA1" w:rsidP="00344467">
            <w:r>
              <w:t>左上角</w:t>
            </w:r>
            <w:r>
              <w:t>Y</w:t>
            </w:r>
            <w:r>
              <w:t>坐标</w:t>
            </w:r>
          </w:p>
        </w:tc>
      </w:tr>
      <w:tr w:rsidR="00AB0CA1" w:rsidTr="00222542">
        <w:tc>
          <w:tcPr>
            <w:tcW w:w="2130" w:type="dxa"/>
            <w:shd w:val="clear" w:color="auto" w:fill="BFBFBF" w:themeFill="background1" w:themeFillShade="BF"/>
          </w:tcPr>
          <w:p w:rsidR="00AB0CA1" w:rsidRDefault="00AB0CA1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AB0CA1" w:rsidRDefault="00AB0CA1" w:rsidP="00344467">
            <w:r>
              <w:t>x2</w:t>
            </w:r>
          </w:p>
        </w:tc>
        <w:tc>
          <w:tcPr>
            <w:tcW w:w="3503" w:type="dxa"/>
          </w:tcPr>
          <w:p w:rsidR="00AB0CA1" w:rsidRDefault="00AB0CA1" w:rsidP="00344467">
            <w:r>
              <w:t>右下角</w:t>
            </w:r>
            <w:r>
              <w:t>X</w:t>
            </w:r>
            <w:r>
              <w:t>坐标</w:t>
            </w:r>
          </w:p>
        </w:tc>
      </w:tr>
      <w:tr w:rsidR="00AB0CA1" w:rsidTr="00222542">
        <w:tc>
          <w:tcPr>
            <w:tcW w:w="2130" w:type="dxa"/>
            <w:shd w:val="clear" w:color="auto" w:fill="BFBFBF" w:themeFill="background1" w:themeFillShade="BF"/>
          </w:tcPr>
          <w:p w:rsidR="00AB0CA1" w:rsidRDefault="00AB0CA1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AB0CA1" w:rsidRDefault="00AB0CA1" w:rsidP="00344467">
            <w:r>
              <w:t>y2</w:t>
            </w:r>
          </w:p>
        </w:tc>
        <w:tc>
          <w:tcPr>
            <w:tcW w:w="3503" w:type="dxa"/>
          </w:tcPr>
          <w:p w:rsidR="00AB0CA1" w:rsidRDefault="00AB0CA1" w:rsidP="00344467">
            <w:r>
              <w:t>右下角</w:t>
            </w:r>
            <w:r>
              <w:t>Y</w:t>
            </w:r>
            <w:r>
              <w:t>坐标</w:t>
            </w:r>
          </w:p>
        </w:tc>
      </w:tr>
      <w:tr w:rsidR="00AB0CA1" w:rsidTr="00222542">
        <w:tc>
          <w:tcPr>
            <w:tcW w:w="2130" w:type="dxa"/>
            <w:shd w:val="clear" w:color="auto" w:fill="BFBFBF" w:themeFill="background1" w:themeFillShade="BF"/>
          </w:tcPr>
          <w:p w:rsidR="00AB0CA1" w:rsidRDefault="00AB0CA1" w:rsidP="00344467">
            <w:r>
              <w:t>参数</w:t>
            </w:r>
            <w:r w:rsidR="00344467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AB0CA1" w:rsidRDefault="00AB0CA1" w:rsidP="00344467">
            <w:r>
              <w:t>color</w:t>
            </w:r>
          </w:p>
        </w:tc>
        <w:tc>
          <w:tcPr>
            <w:tcW w:w="3503" w:type="dxa"/>
          </w:tcPr>
          <w:p w:rsidR="00AB0CA1" w:rsidRDefault="00AB0CA1" w:rsidP="00344467">
            <w:r>
              <w:t>颜色，可以包含</w:t>
            </w:r>
            <w:r>
              <w:t>alpha</w:t>
            </w:r>
            <w:r>
              <w:t>通道</w:t>
            </w:r>
          </w:p>
        </w:tc>
      </w:tr>
      <w:tr w:rsidR="00AB0CA1" w:rsidTr="00222542">
        <w:tc>
          <w:tcPr>
            <w:tcW w:w="2130" w:type="dxa"/>
            <w:shd w:val="clear" w:color="auto" w:fill="BFBFBF" w:themeFill="background1" w:themeFillShade="BF"/>
          </w:tcPr>
          <w:p w:rsidR="00AB0CA1" w:rsidRDefault="00AB0CA1" w:rsidP="00344467">
            <w:r>
              <w:t>返回值</w:t>
            </w:r>
          </w:p>
        </w:tc>
        <w:tc>
          <w:tcPr>
            <w:tcW w:w="2130" w:type="dxa"/>
          </w:tcPr>
          <w:p w:rsidR="00AB0CA1" w:rsidRDefault="00AB0CA1" w:rsidP="00344467">
            <w:r>
              <w:t>-</w:t>
            </w:r>
          </w:p>
        </w:tc>
        <w:tc>
          <w:tcPr>
            <w:tcW w:w="3503" w:type="dxa"/>
          </w:tcPr>
          <w:p w:rsidR="00AB0CA1" w:rsidRDefault="00AB0CA1" w:rsidP="00344467">
            <w:r>
              <w:t>-</w:t>
            </w:r>
          </w:p>
        </w:tc>
      </w:tr>
      <w:tr w:rsidR="00AB0CA1" w:rsidTr="00222542">
        <w:tc>
          <w:tcPr>
            <w:tcW w:w="2130" w:type="dxa"/>
            <w:shd w:val="clear" w:color="auto" w:fill="BFBFBF" w:themeFill="background1" w:themeFillShade="BF"/>
          </w:tcPr>
          <w:p w:rsidR="00AB0CA1" w:rsidRDefault="00AB0CA1" w:rsidP="00344467">
            <w:r>
              <w:t>注意事项</w:t>
            </w:r>
          </w:p>
        </w:tc>
        <w:tc>
          <w:tcPr>
            <w:tcW w:w="5633" w:type="dxa"/>
            <w:gridSpan w:val="2"/>
          </w:tcPr>
          <w:p w:rsidR="00AB0CA1" w:rsidRDefault="00AB0CA1" w:rsidP="00344467">
            <w:r>
              <w:t>无</w:t>
            </w:r>
          </w:p>
        </w:tc>
      </w:tr>
    </w:tbl>
    <w:p w:rsidR="004C2287" w:rsidRDefault="00276CED" w:rsidP="00A44F88">
      <w:pPr>
        <w:pStyle w:val="3"/>
      </w:pPr>
      <w:bookmarkStart w:id="100" w:name="_Toc533248476"/>
      <w:r w:rsidRPr="00276CED">
        <w:rPr>
          <w:kern w:val="0"/>
        </w:rPr>
        <w:t>allocResArray</w:t>
      </w:r>
      <w:bookmarkEnd w:id="100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4C2287" w:rsidTr="00222542">
        <w:tc>
          <w:tcPr>
            <w:tcW w:w="2130" w:type="dxa"/>
            <w:shd w:val="clear" w:color="auto" w:fill="BFBFBF" w:themeFill="background1" w:themeFillShade="BF"/>
          </w:tcPr>
          <w:p w:rsidR="004C2287" w:rsidRDefault="004C2287" w:rsidP="00344467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4C2287" w:rsidRDefault="002A6B8D" w:rsidP="00344467">
            <w:r w:rsidRPr="002A6B8D">
              <w:t>allocResArray</w:t>
            </w:r>
          </w:p>
        </w:tc>
      </w:tr>
      <w:tr w:rsidR="004C2287" w:rsidTr="00222542">
        <w:tc>
          <w:tcPr>
            <w:tcW w:w="2130" w:type="dxa"/>
            <w:shd w:val="clear" w:color="auto" w:fill="BFBFBF" w:themeFill="background1" w:themeFillShade="BF"/>
          </w:tcPr>
          <w:p w:rsidR="004C2287" w:rsidRDefault="004C2287" w:rsidP="00344467">
            <w:r>
              <w:t>原型声明</w:t>
            </w:r>
          </w:p>
        </w:tc>
        <w:tc>
          <w:tcPr>
            <w:tcW w:w="5633" w:type="dxa"/>
            <w:gridSpan w:val="2"/>
          </w:tcPr>
          <w:p w:rsidR="004C2287" w:rsidRDefault="004C2287" w:rsidP="003018E1">
            <w:r>
              <w:t xml:space="preserve">void </w:t>
            </w:r>
            <w:r w:rsidR="003018E1" w:rsidRPr="003018E1">
              <w:t xml:space="preserve">allocResArray </w:t>
            </w:r>
            <w:r w:rsidRPr="009B751A">
              <w:t>(int</w:t>
            </w:r>
            <w:r w:rsidR="003018E1">
              <w:rPr>
                <w:rFonts w:hint="eastAsia"/>
              </w:rPr>
              <w:t xml:space="preserve"> total</w:t>
            </w:r>
            <w:r w:rsidRPr="009B751A">
              <w:t>)</w:t>
            </w:r>
          </w:p>
        </w:tc>
      </w:tr>
      <w:tr w:rsidR="004C2287" w:rsidTr="00222542">
        <w:tc>
          <w:tcPr>
            <w:tcW w:w="2130" w:type="dxa"/>
            <w:shd w:val="clear" w:color="auto" w:fill="BFBFBF" w:themeFill="background1" w:themeFillShade="BF"/>
          </w:tcPr>
          <w:p w:rsidR="004C2287" w:rsidRDefault="004C2287" w:rsidP="00344467">
            <w:r>
              <w:t>功能描述</w:t>
            </w:r>
          </w:p>
        </w:tc>
        <w:tc>
          <w:tcPr>
            <w:tcW w:w="5633" w:type="dxa"/>
            <w:gridSpan w:val="2"/>
          </w:tcPr>
          <w:p w:rsidR="004C2287" w:rsidRPr="009B751A" w:rsidRDefault="004F5142" w:rsidP="00344467">
            <w:r>
              <w:rPr>
                <w:rFonts w:hint="eastAsia"/>
              </w:rPr>
              <w:t>图片资源数组分配</w:t>
            </w:r>
            <w:r w:rsidR="004C2287">
              <w:t>API</w:t>
            </w:r>
          </w:p>
        </w:tc>
      </w:tr>
      <w:tr w:rsidR="004C2287" w:rsidTr="00222542">
        <w:tc>
          <w:tcPr>
            <w:tcW w:w="2130" w:type="dxa"/>
            <w:shd w:val="clear" w:color="auto" w:fill="BFBFBF" w:themeFill="background1" w:themeFillShade="BF"/>
          </w:tcPr>
          <w:p w:rsidR="004C2287" w:rsidRDefault="004C2287" w:rsidP="00344467">
            <w:r>
              <w:t>参数</w:t>
            </w:r>
            <w:r w:rsidR="00D00ADA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4C2287" w:rsidRDefault="004F5142" w:rsidP="00344467">
            <w:r>
              <w:t>total</w:t>
            </w:r>
          </w:p>
        </w:tc>
        <w:tc>
          <w:tcPr>
            <w:tcW w:w="3503" w:type="dxa"/>
          </w:tcPr>
          <w:p w:rsidR="004C2287" w:rsidRDefault="004C2287" w:rsidP="00344467">
            <w:r>
              <w:rPr>
                <w:rFonts w:hint="eastAsia"/>
              </w:rPr>
              <w:t>图片</w:t>
            </w:r>
            <w:r w:rsidR="004F5142">
              <w:rPr>
                <w:rFonts w:hint="eastAsia"/>
              </w:rPr>
              <w:t>资源总数</w:t>
            </w:r>
          </w:p>
        </w:tc>
      </w:tr>
      <w:tr w:rsidR="004C2287" w:rsidTr="00222542">
        <w:tc>
          <w:tcPr>
            <w:tcW w:w="2130" w:type="dxa"/>
            <w:shd w:val="clear" w:color="auto" w:fill="BFBFBF" w:themeFill="background1" w:themeFillShade="BF"/>
          </w:tcPr>
          <w:p w:rsidR="004C2287" w:rsidRDefault="004C2287" w:rsidP="00344467">
            <w:r>
              <w:t>返回值</w:t>
            </w:r>
          </w:p>
        </w:tc>
        <w:tc>
          <w:tcPr>
            <w:tcW w:w="2130" w:type="dxa"/>
          </w:tcPr>
          <w:p w:rsidR="004C2287" w:rsidRDefault="004C2287" w:rsidP="00344467">
            <w:r>
              <w:t>-</w:t>
            </w:r>
          </w:p>
        </w:tc>
        <w:tc>
          <w:tcPr>
            <w:tcW w:w="3503" w:type="dxa"/>
          </w:tcPr>
          <w:p w:rsidR="004C2287" w:rsidRDefault="004C2287" w:rsidP="00344467">
            <w:r>
              <w:t>-</w:t>
            </w:r>
          </w:p>
        </w:tc>
      </w:tr>
      <w:tr w:rsidR="004C2287" w:rsidTr="00222542">
        <w:tc>
          <w:tcPr>
            <w:tcW w:w="2130" w:type="dxa"/>
            <w:shd w:val="clear" w:color="auto" w:fill="BFBFBF" w:themeFill="background1" w:themeFillShade="BF"/>
          </w:tcPr>
          <w:p w:rsidR="004C2287" w:rsidRDefault="004C2287" w:rsidP="00344467">
            <w:r>
              <w:t>注意事项</w:t>
            </w:r>
          </w:p>
        </w:tc>
        <w:tc>
          <w:tcPr>
            <w:tcW w:w="5633" w:type="dxa"/>
            <w:gridSpan w:val="2"/>
          </w:tcPr>
          <w:p w:rsidR="004C2287" w:rsidRDefault="004F5142" w:rsidP="00344467">
            <w:r>
              <w:t>无</w:t>
            </w:r>
          </w:p>
        </w:tc>
      </w:tr>
    </w:tbl>
    <w:p w:rsidR="004C2287" w:rsidRDefault="006031C7" w:rsidP="00A44F88">
      <w:pPr>
        <w:pStyle w:val="3"/>
      </w:pPr>
      <w:bookmarkStart w:id="101" w:name="_Toc533248477"/>
      <w:r w:rsidRPr="006031C7">
        <w:t>freeResArray</w:t>
      </w:r>
      <w:bookmarkEnd w:id="101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6031C7" w:rsidTr="00222542">
        <w:tc>
          <w:tcPr>
            <w:tcW w:w="2130" w:type="dxa"/>
            <w:shd w:val="clear" w:color="auto" w:fill="BFBFBF" w:themeFill="background1" w:themeFillShade="BF"/>
          </w:tcPr>
          <w:p w:rsidR="006031C7" w:rsidRDefault="006031C7" w:rsidP="00344467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6031C7" w:rsidRDefault="006031C7" w:rsidP="00344467">
            <w:r>
              <w:t>free</w:t>
            </w:r>
            <w:r w:rsidRPr="002A6B8D">
              <w:t>ResArray</w:t>
            </w:r>
          </w:p>
        </w:tc>
      </w:tr>
      <w:tr w:rsidR="006031C7" w:rsidTr="00222542">
        <w:tc>
          <w:tcPr>
            <w:tcW w:w="2130" w:type="dxa"/>
            <w:shd w:val="clear" w:color="auto" w:fill="BFBFBF" w:themeFill="background1" w:themeFillShade="BF"/>
          </w:tcPr>
          <w:p w:rsidR="006031C7" w:rsidRDefault="006031C7" w:rsidP="00344467">
            <w:r>
              <w:t>原型声明</w:t>
            </w:r>
          </w:p>
        </w:tc>
        <w:tc>
          <w:tcPr>
            <w:tcW w:w="5633" w:type="dxa"/>
            <w:gridSpan w:val="2"/>
          </w:tcPr>
          <w:p w:rsidR="006031C7" w:rsidRDefault="006031C7" w:rsidP="00344467">
            <w:r>
              <w:t>void free</w:t>
            </w:r>
            <w:r w:rsidRPr="003018E1">
              <w:t xml:space="preserve">ResArray </w:t>
            </w:r>
            <w:r>
              <w:t>(void</w:t>
            </w:r>
            <w:r w:rsidRPr="009B751A">
              <w:t>)</w:t>
            </w:r>
          </w:p>
        </w:tc>
      </w:tr>
      <w:tr w:rsidR="006031C7" w:rsidTr="00222542">
        <w:tc>
          <w:tcPr>
            <w:tcW w:w="2130" w:type="dxa"/>
            <w:shd w:val="clear" w:color="auto" w:fill="BFBFBF" w:themeFill="background1" w:themeFillShade="BF"/>
          </w:tcPr>
          <w:p w:rsidR="006031C7" w:rsidRDefault="006031C7" w:rsidP="00344467">
            <w:r>
              <w:t>功能描述</w:t>
            </w:r>
          </w:p>
        </w:tc>
        <w:tc>
          <w:tcPr>
            <w:tcW w:w="5633" w:type="dxa"/>
            <w:gridSpan w:val="2"/>
          </w:tcPr>
          <w:p w:rsidR="006031C7" w:rsidRPr="009B751A" w:rsidRDefault="006031C7" w:rsidP="00344467">
            <w:r>
              <w:rPr>
                <w:rFonts w:hint="eastAsia"/>
              </w:rPr>
              <w:t>图片资源数组释放</w:t>
            </w:r>
            <w:r>
              <w:t>API</w:t>
            </w:r>
            <w:r>
              <w:t>，包括图片资源也会被释放</w:t>
            </w:r>
          </w:p>
        </w:tc>
      </w:tr>
      <w:tr w:rsidR="006031C7" w:rsidTr="00222542">
        <w:tc>
          <w:tcPr>
            <w:tcW w:w="2130" w:type="dxa"/>
            <w:shd w:val="clear" w:color="auto" w:fill="BFBFBF" w:themeFill="background1" w:themeFillShade="BF"/>
          </w:tcPr>
          <w:p w:rsidR="006031C7" w:rsidRDefault="006031C7" w:rsidP="00344467">
            <w:r>
              <w:t>返回值</w:t>
            </w:r>
          </w:p>
        </w:tc>
        <w:tc>
          <w:tcPr>
            <w:tcW w:w="2130" w:type="dxa"/>
          </w:tcPr>
          <w:p w:rsidR="006031C7" w:rsidRDefault="006031C7" w:rsidP="00344467">
            <w:r>
              <w:t>-</w:t>
            </w:r>
          </w:p>
        </w:tc>
        <w:tc>
          <w:tcPr>
            <w:tcW w:w="3503" w:type="dxa"/>
          </w:tcPr>
          <w:p w:rsidR="006031C7" w:rsidRDefault="006031C7" w:rsidP="00344467">
            <w:r>
              <w:t>-</w:t>
            </w:r>
          </w:p>
        </w:tc>
      </w:tr>
      <w:tr w:rsidR="006031C7" w:rsidTr="00222542">
        <w:tc>
          <w:tcPr>
            <w:tcW w:w="2130" w:type="dxa"/>
            <w:shd w:val="clear" w:color="auto" w:fill="BFBFBF" w:themeFill="background1" w:themeFillShade="BF"/>
          </w:tcPr>
          <w:p w:rsidR="006031C7" w:rsidRDefault="006031C7" w:rsidP="00344467">
            <w:r>
              <w:t>注意事项</w:t>
            </w:r>
          </w:p>
        </w:tc>
        <w:tc>
          <w:tcPr>
            <w:tcW w:w="5633" w:type="dxa"/>
            <w:gridSpan w:val="2"/>
          </w:tcPr>
          <w:p w:rsidR="006031C7" w:rsidRDefault="006031C7" w:rsidP="00344467">
            <w:r>
              <w:t>无</w:t>
            </w:r>
          </w:p>
        </w:tc>
      </w:tr>
    </w:tbl>
    <w:p w:rsidR="00B80E5A" w:rsidRDefault="009B751A" w:rsidP="00A44F88">
      <w:pPr>
        <w:pStyle w:val="3"/>
      </w:pPr>
      <w:bookmarkStart w:id="102" w:name="_Toc533248478"/>
      <w:r>
        <w:rPr>
          <w:kern w:val="0"/>
        </w:rPr>
        <w:t>addImage</w:t>
      </w:r>
      <w:bookmarkEnd w:id="102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0E052C" w:rsidTr="00222542">
        <w:tc>
          <w:tcPr>
            <w:tcW w:w="2130" w:type="dxa"/>
            <w:shd w:val="clear" w:color="auto" w:fill="BFBFBF" w:themeFill="background1" w:themeFillShade="BF"/>
          </w:tcPr>
          <w:p w:rsidR="000E052C" w:rsidRDefault="000E052C" w:rsidP="00344467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0E052C" w:rsidRDefault="009B751A" w:rsidP="00344467">
            <w:r>
              <w:rPr>
                <w:kern w:val="0"/>
              </w:rPr>
              <w:t>addImage</w:t>
            </w:r>
          </w:p>
        </w:tc>
      </w:tr>
      <w:tr w:rsidR="000E052C" w:rsidTr="00222542">
        <w:tc>
          <w:tcPr>
            <w:tcW w:w="2130" w:type="dxa"/>
            <w:shd w:val="clear" w:color="auto" w:fill="BFBFBF" w:themeFill="background1" w:themeFillShade="BF"/>
          </w:tcPr>
          <w:p w:rsidR="000E052C" w:rsidRDefault="000E052C" w:rsidP="00344467">
            <w:r>
              <w:t>原型声明</w:t>
            </w:r>
          </w:p>
        </w:tc>
        <w:tc>
          <w:tcPr>
            <w:tcW w:w="5633" w:type="dxa"/>
            <w:gridSpan w:val="2"/>
          </w:tcPr>
          <w:p w:rsidR="000E052C" w:rsidRDefault="009B751A" w:rsidP="00344467">
            <w:r>
              <w:t>void addImage</w:t>
            </w:r>
            <w:r w:rsidRPr="009B751A">
              <w:t>(int index, const char *fileName)</w:t>
            </w:r>
          </w:p>
        </w:tc>
      </w:tr>
      <w:tr w:rsidR="000E052C" w:rsidTr="00222542">
        <w:tc>
          <w:tcPr>
            <w:tcW w:w="2130" w:type="dxa"/>
            <w:shd w:val="clear" w:color="auto" w:fill="BFBFBF" w:themeFill="background1" w:themeFillShade="BF"/>
          </w:tcPr>
          <w:p w:rsidR="000E052C" w:rsidRDefault="000E052C" w:rsidP="00344467">
            <w:r>
              <w:t>功能描述</w:t>
            </w:r>
          </w:p>
        </w:tc>
        <w:tc>
          <w:tcPr>
            <w:tcW w:w="5633" w:type="dxa"/>
            <w:gridSpan w:val="2"/>
          </w:tcPr>
          <w:p w:rsidR="000E052C" w:rsidRPr="009B751A" w:rsidRDefault="00635F0E" w:rsidP="00344467">
            <w:r>
              <w:t>图片资源加载</w:t>
            </w:r>
            <w:r w:rsidR="009B751A">
              <w:t>API</w:t>
            </w:r>
          </w:p>
        </w:tc>
      </w:tr>
      <w:tr w:rsidR="000E052C" w:rsidTr="00222542">
        <w:tc>
          <w:tcPr>
            <w:tcW w:w="2130" w:type="dxa"/>
            <w:shd w:val="clear" w:color="auto" w:fill="BFBFBF" w:themeFill="background1" w:themeFillShade="BF"/>
          </w:tcPr>
          <w:p w:rsidR="000E052C" w:rsidRDefault="000E052C" w:rsidP="00344467">
            <w:r>
              <w:t>参数</w:t>
            </w:r>
            <w:r w:rsidR="00D00ADA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0E052C" w:rsidRDefault="009B751A" w:rsidP="00344467">
            <w:r>
              <w:t>index</w:t>
            </w:r>
          </w:p>
        </w:tc>
        <w:tc>
          <w:tcPr>
            <w:tcW w:w="3503" w:type="dxa"/>
          </w:tcPr>
          <w:p w:rsidR="000E052C" w:rsidRDefault="009B751A" w:rsidP="00344467">
            <w:r>
              <w:rPr>
                <w:rFonts w:hint="eastAsia"/>
              </w:rPr>
              <w:t>图片资源索引</w:t>
            </w:r>
          </w:p>
        </w:tc>
      </w:tr>
      <w:tr w:rsidR="000E052C" w:rsidTr="00222542">
        <w:tc>
          <w:tcPr>
            <w:tcW w:w="2130" w:type="dxa"/>
            <w:shd w:val="clear" w:color="auto" w:fill="BFBFBF" w:themeFill="background1" w:themeFillShade="BF"/>
          </w:tcPr>
          <w:p w:rsidR="000E052C" w:rsidRDefault="000E052C" w:rsidP="00344467">
            <w:r>
              <w:t>参数</w:t>
            </w:r>
            <w:r w:rsidR="00D00ADA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0E052C" w:rsidRDefault="009B751A" w:rsidP="00344467">
            <w:r>
              <w:t>fileName</w:t>
            </w:r>
          </w:p>
        </w:tc>
        <w:tc>
          <w:tcPr>
            <w:tcW w:w="3503" w:type="dxa"/>
          </w:tcPr>
          <w:p w:rsidR="000E052C" w:rsidRDefault="009B751A" w:rsidP="00344467">
            <w:r>
              <w:t>文件名</w:t>
            </w:r>
          </w:p>
        </w:tc>
      </w:tr>
      <w:tr w:rsidR="000E052C" w:rsidTr="00222542">
        <w:tc>
          <w:tcPr>
            <w:tcW w:w="2130" w:type="dxa"/>
            <w:shd w:val="clear" w:color="auto" w:fill="BFBFBF" w:themeFill="background1" w:themeFillShade="BF"/>
          </w:tcPr>
          <w:p w:rsidR="000E052C" w:rsidRDefault="000E052C" w:rsidP="00344467">
            <w:r>
              <w:t>返回值</w:t>
            </w:r>
          </w:p>
        </w:tc>
        <w:tc>
          <w:tcPr>
            <w:tcW w:w="2130" w:type="dxa"/>
          </w:tcPr>
          <w:p w:rsidR="000E052C" w:rsidRDefault="000E052C" w:rsidP="00344467">
            <w:r>
              <w:t>-</w:t>
            </w:r>
          </w:p>
        </w:tc>
        <w:tc>
          <w:tcPr>
            <w:tcW w:w="3503" w:type="dxa"/>
          </w:tcPr>
          <w:p w:rsidR="000E052C" w:rsidRDefault="000E052C" w:rsidP="00344467">
            <w:r>
              <w:t>-</w:t>
            </w:r>
          </w:p>
        </w:tc>
      </w:tr>
      <w:tr w:rsidR="000E052C" w:rsidTr="00222542">
        <w:tc>
          <w:tcPr>
            <w:tcW w:w="2130" w:type="dxa"/>
            <w:shd w:val="clear" w:color="auto" w:fill="BFBFBF" w:themeFill="background1" w:themeFillShade="BF"/>
          </w:tcPr>
          <w:p w:rsidR="000E052C" w:rsidRDefault="000E052C" w:rsidP="00344467">
            <w:r>
              <w:lastRenderedPageBreak/>
              <w:t>注意事项</w:t>
            </w:r>
          </w:p>
        </w:tc>
        <w:tc>
          <w:tcPr>
            <w:tcW w:w="5633" w:type="dxa"/>
            <w:gridSpan w:val="2"/>
          </w:tcPr>
          <w:p w:rsidR="000E052C" w:rsidRDefault="00BB3AE4" w:rsidP="00344467">
            <w:r>
              <w:t>需要在调用</w:t>
            </w:r>
            <w:r w:rsidRPr="00BB3AE4">
              <w:t>allocResArray</w:t>
            </w:r>
            <w:r>
              <w:t>才能调用</w:t>
            </w:r>
          </w:p>
        </w:tc>
      </w:tr>
    </w:tbl>
    <w:p w:rsidR="009A5839" w:rsidRDefault="009A5839" w:rsidP="00A44F88">
      <w:pPr>
        <w:pStyle w:val="3"/>
      </w:pPr>
      <w:bookmarkStart w:id="103" w:name="_Toc533248479"/>
      <w:r>
        <w:t>regVram</w:t>
      </w:r>
      <w:bookmarkEnd w:id="103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9A5839" w:rsidTr="00222542">
        <w:tc>
          <w:tcPr>
            <w:tcW w:w="2130" w:type="dxa"/>
            <w:shd w:val="clear" w:color="auto" w:fill="BFBFBF" w:themeFill="background1" w:themeFillShade="BF"/>
          </w:tcPr>
          <w:p w:rsidR="009A5839" w:rsidRDefault="009A5839" w:rsidP="00344467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9A5839" w:rsidRDefault="009A5839" w:rsidP="00344467">
            <w:r>
              <w:t>regVram</w:t>
            </w:r>
          </w:p>
        </w:tc>
      </w:tr>
      <w:tr w:rsidR="009A5839" w:rsidTr="00222542">
        <w:tc>
          <w:tcPr>
            <w:tcW w:w="2130" w:type="dxa"/>
            <w:shd w:val="clear" w:color="auto" w:fill="BFBFBF" w:themeFill="background1" w:themeFillShade="BF"/>
          </w:tcPr>
          <w:p w:rsidR="009A5839" w:rsidRDefault="009A5839" w:rsidP="00344467">
            <w:r>
              <w:t>原型声明</w:t>
            </w:r>
          </w:p>
        </w:tc>
        <w:tc>
          <w:tcPr>
            <w:tcW w:w="5633" w:type="dxa"/>
            <w:gridSpan w:val="2"/>
          </w:tcPr>
          <w:p w:rsidR="009A5839" w:rsidRDefault="009A5839" w:rsidP="00344467">
            <w:r>
              <w:t>void regVram</w:t>
            </w:r>
            <w:r w:rsidRPr="009A5839">
              <w:t>(unsigned char *vram, int w, int h)</w:t>
            </w:r>
          </w:p>
        </w:tc>
      </w:tr>
      <w:tr w:rsidR="009A5839" w:rsidTr="00222542">
        <w:tc>
          <w:tcPr>
            <w:tcW w:w="2130" w:type="dxa"/>
            <w:shd w:val="clear" w:color="auto" w:fill="BFBFBF" w:themeFill="background1" w:themeFillShade="BF"/>
          </w:tcPr>
          <w:p w:rsidR="009A5839" w:rsidRDefault="009A5839" w:rsidP="00344467">
            <w:r>
              <w:t>功能描述</w:t>
            </w:r>
          </w:p>
        </w:tc>
        <w:tc>
          <w:tcPr>
            <w:tcW w:w="5633" w:type="dxa"/>
            <w:gridSpan w:val="2"/>
          </w:tcPr>
          <w:p w:rsidR="009A5839" w:rsidRPr="009B751A" w:rsidRDefault="009A5839" w:rsidP="00344467">
            <w:r>
              <w:t>VRAM</w:t>
            </w:r>
            <w:r>
              <w:t>信息注册</w:t>
            </w:r>
            <w:r>
              <w:t>API</w:t>
            </w:r>
          </w:p>
        </w:tc>
      </w:tr>
      <w:tr w:rsidR="009A5839" w:rsidTr="00222542">
        <w:tc>
          <w:tcPr>
            <w:tcW w:w="2130" w:type="dxa"/>
            <w:shd w:val="clear" w:color="auto" w:fill="BFBFBF" w:themeFill="background1" w:themeFillShade="BF"/>
          </w:tcPr>
          <w:p w:rsidR="009A5839" w:rsidRDefault="009A5839" w:rsidP="00344467">
            <w:r>
              <w:t>参数</w:t>
            </w:r>
            <w:r w:rsidR="00D00ADA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9A5839" w:rsidRDefault="009A5839" w:rsidP="00344467">
            <w:r>
              <w:t>vram</w:t>
            </w:r>
          </w:p>
        </w:tc>
        <w:tc>
          <w:tcPr>
            <w:tcW w:w="3503" w:type="dxa"/>
          </w:tcPr>
          <w:p w:rsidR="009A5839" w:rsidRDefault="009A5839" w:rsidP="00344467">
            <w:r>
              <w:rPr>
                <w:rFonts w:hint="eastAsia"/>
              </w:rPr>
              <w:t>VRAM</w:t>
            </w:r>
            <w:r>
              <w:rPr>
                <w:rFonts w:hint="eastAsia"/>
              </w:rPr>
              <w:t>地址</w:t>
            </w:r>
          </w:p>
        </w:tc>
      </w:tr>
      <w:tr w:rsidR="009A5839" w:rsidTr="00222542">
        <w:tc>
          <w:tcPr>
            <w:tcW w:w="2130" w:type="dxa"/>
            <w:shd w:val="clear" w:color="auto" w:fill="BFBFBF" w:themeFill="background1" w:themeFillShade="BF"/>
          </w:tcPr>
          <w:p w:rsidR="009A5839" w:rsidRDefault="009A5839" w:rsidP="00344467">
            <w:r>
              <w:t>参数</w:t>
            </w:r>
            <w:r w:rsidR="00D00ADA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9A5839" w:rsidRDefault="009A5839" w:rsidP="00344467">
            <w:r>
              <w:t>w</w:t>
            </w:r>
          </w:p>
        </w:tc>
        <w:tc>
          <w:tcPr>
            <w:tcW w:w="3503" w:type="dxa"/>
          </w:tcPr>
          <w:p w:rsidR="009A5839" w:rsidRDefault="009A5839" w:rsidP="00344467">
            <w:r>
              <w:rPr>
                <w:rFonts w:hint="eastAsia"/>
              </w:rPr>
              <w:t>屏幕宽度</w:t>
            </w:r>
          </w:p>
        </w:tc>
      </w:tr>
      <w:tr w:rsidR="009A5839" w:rsidTr="00222542">
        <w:tc>
          <w:tcPr>
            <w:tcW w:w="2130" w:type="dxa"/>
            <w:shd w:val="clear" w:color="auto" w:fill="BFBFBF" w:themeFill="background1" w:themeFillShade="BF"/>
          </w:tcPr>
          <w:p w:rsidR="009A5839" w:rsidRDefault="009A5839" w:rsidP="00344467">
            <w:r>
              <w:t>参数</w:t>
            </w:r>
            <w:r w:rsidR="00D00ADA"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9A5839" w:rsidRDefault="009A5839" w:rsidP="00344467">
            <w:r>
              <w:t>h</w:t>
            </w:r>
          </w:p>
        </w:tc>
        <w:tc>
          <w:tcPr>
            <w:tcW w:w="3503" w:type="dxa"/>
          </w:tcPr>
          <w:p w:rsidR="009A5839" w:rsidRDefault="009A5839" w:rsidP="00344467">
            <w:r>
              <w:t>屏幕高度</w:t>
            </w:r>
          </w:p>
        </w:tc>
      </w:tr>
      <w:tr w:rsidR="009A5839" w:rsidTr="00222542">
        <w:tc>
          <w:tcPr>
            <w:tcW w:w="2130" w:type="dxa"/>
            <w:shd w:val="clear" w:color="auto" w:fill="BFBFBF" w:themeFill="background1" w:themeFillShade="BF"/>
          </w:tcPr>
          <w:p w:rsidR="009A5839" w:rsidRDefault="009A5839" w:rsidP="00344467">
            <w:r>
              <w:t>返回值</w:t>
            </w:r>
          </w:p>
        </w:tc>
        <w:tc>
          <w:tcPr>
            <w:tcW w:w="2130" w:type="dxa"/>
          </w:tcPr>
          <w:p w:rsidR="009A5839" w:rsidRDefault="009A5839" w:rsidP="00344467">
            <w:r>
              <w:t>-</w:t>
            </w:r>
          </w:p>
        </w:tc>
        <w:tc>
          <w:tcPr>
            <w:tcW w:w="3503" w:type="dxa"/>
          </w:tcPr>
          <w:p w:rsidR="009A5839" w:rsidRDefault="009A5839" w:rsidP="00344467">
            <w:r>
              <w:t>-</w:t>
            </w:r>
          </w:p>
        </w:tc>
      </w:tr>
      <w:tr w:rsidR="009A5839" w:rsidTr="00222542">
        <w:tc>
          <w:tcPr>
            <w:tcW w:w="2130" w:type="dxa"/>
            <w:shd w:val="clear" w:color="auto" w:fill="BFBFBF" w:themeFill="background1" w:themeFillShade="BF"/>
          </w:tcPr>
          <w:p w:rsidR="009A5839" w:rsidRDefault="009A5839" w:rsidP="00344467">
            <w:r>
              <w:t>注意事项</w:t>
            </w:r>
          </w:p>
        </w:tc>
        <w:tc>
          <w:tcPr>
            <w:tcW w:w="5633" w:type="dxa"/>
            <w:gridSpan w:val="2"/>
          </w:tcPr>
          <w:p w:rsidR="009A5839" w:rsidRDefault="009A5839" w:rsidP="00344467">
            <w:r>
              <w:t>VRAM</w:t>
            </w:r>
            <w:r>
              <w:t>存储空间大小必须是</w:t>
            </w:r>
            <w:r>
              <w:t>3</w:t>
            </w:r>
            <w:r>
              <w:rPr>
                <w:rFonts w:hint="eastAsia"/>
              </w:rPr>
              <w:t>*</w:t>
            </w:r>
            <w:r>
              <w:t>w</w:t>
            </w:r>
            <w:r>
              <w:rPr>
                <w:rFonts w:hint="eastAsia"/>
              </w:rPr>
              <w:t>*</w:t>
            </w:r>
            <w:r>
              <w:t>h</w:t>
            </w:r>
            <w:r>
              <w:rPr>
                <w:rFonts w:hint="eastAsia"/>
              </w:rPr>
              <w:t>字节</w:t>
            </w:r>
          </w:p>
        </w:tc>
      </w:tr>
    </w:tbl>
    <w:p w:rsidR="00164974" w:rsidRDefault="00164974" w:rsidP="00164974">
      <w:pPr>
        <w:pStyle w:val="2"/>
      </w:pPr>
      <w:bookmarkStart w:id="104" w:name="_Toc533248480"/>
      <w:r>
        <w:rPr>
          <w:rFonts w:hint="eastAsia"/>
        </w:rPr>
        <w:t>Color API</w:t>
      </w:r>
      <w:bookmarkEnd w:id="104"/>
    </w:p>
    <w:p w:rsidR="00164974" w:rsidRDefault="00164974" w:rsidP="00BD434C">
      <w:pPr>
        <w:pStyle w:val="3"/>
      </w:pPr>
      <w:bookmarkStart w:id="105" w:name="_Toc533248481"/>
      <w:r>
        <w:t>RGBA</w:t>
      </w:r>
      <w:bookmarkEnd w:id="105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164974" w:rsidTr="00222542">
        <w:tc>
          <w:tcPr>
            <w:tcW w:w="2130" w:type="dxa"/>
            <w:shd w:val="clear" w:color="auto" w:fill="BFBFBF" w:themeFill="background1" w:themeFillShade="BF"/>
          </w:tcPr>
          <w:p w:rsidR="00164974" w:rsidRDefault="00164974" w:rsidP="00725DD9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164974" w:rsidRDefault="00164974" w:rsidP="00725DD9">
            <w:r>
              <w:t>RGBA</w:t>
            </w:r>
          </w:p>
        </w:tc>
      </w:tr>
      <w:tr w:rsidR="00164974" w:rsidTr="00222542">
        <w:tc>
          <w:tcPr>
            <w:tcW w:w="2130" w:type="dxa"/>
            <w:shd w:val="clear" w:color="auto" w:fill="BFBFBF" w:themeFill="background1" w:themeFillShade="BF"/>
          </w:tcPr>
          <w:p w:rsidR="00164974" w:rsidRDefault="00164974" w:rsidP="00725DD9">
            <w:r>
              <w:t>原型声明</w:t>
            </w:r>
          </w:p>
        </w:tc>
        <w:tc>
          <w:tcPr>
            <w:tcW w:w="5633" w:type="dxa"/>
            <w:gridSpan w:val="2"/>
          </w:tcPr>
          <w:p w:rsidR="00164974" w:rsidRDefault="00164974" w:rsidP="00725DD9">
            <w:r>
              <w:t>UIColor</w:t>
            </w:r>
            <w:r>
              <w:rPr>
                <w:rFonts w:hint="eastAsia"/>
              </w:rPr>
              <w:t xml:space="preserve"> </w:t>
            </w:r>
            <w:r>
              <w:t>RGBA</w:t>
            </w:r>
            <w:r w:rsidRPr="00164974">
              <w:t>(int r, int g, int b, int a)</w:t>
            </w:r>
          </w:p>
        </w:tc>
      </w:tr>
      <w:tr w:rsidR="00164974" w:rsidTr="00222542">
        <w:tc>
          <w:tcPr>
            <w:tcW w:w="2130" w:type="dxa"/>
            <w:shd w:val="clear" w:color="auto" w:fill="BFBFBF" w:themeFill="background1" w:themeFillShade="BF"/>
          </w:tcPr>
          <w:p w:rsidR="00164974" w:rsidRDefault="00164974" w:rsidP="00725DD9">
            <w:r>
              <w:t>功能描述</w:t>
            </w:r>
          </w:p>
        </w:tc>
        <w:tc>
          <w:tcPr>
            <w:tcW w:w="5633" w:type="dxa"/>
            <w:gridSpan w:val="2"/>
          </w:tcPr>
          <w:p w:rsidR="00164974" w:rsidRPr="009B751A" w:rsidRDefault="00164974" w:rsidP="00725DD9">
            <w:r>
              <w:t>根据</w:t>
            </w:r>
            <w:r>
              <w:t>RGB</w:t>
            </w:r>
            <w:r>
              <w:t>以及</w:t>
            </w:r>
            <w:r>
              <w:t>Alpha</w:t>
            </w:r>
            <w:r>
              <w:t>设置颜色值</w:t>
            </w:r>
          </w:p>
        </w:tc>
      </w:tr>
      <w:tr w:rsidR="00164974" w:rsidTr="00222542">
        <w:tc>
          <w:tcPr>
            <w:tcW w:w="2130" w:type="dxa"/>
            <w:shd w:val="clear" w:color="auto" w:fill="BFBFBF" w:themeFill="background1" w:themeFillShade="BF"/>
          </w:tcPr>
          <w:p w:rsidR="00164974" w:rsidRDefault="00164974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164974" w:rsidRDefault="00164974" w:rsidP="00725DD9">
            <w:r>
              <w:t>r</w:t>
            </w:r>
          </w:p>
        </w:tc>
        <w:tc>
          <w:tcPr>
            <w:tcW w:w="3503" w:type="dxa"/>
          </w:tcPr>
          <w:p w:rsidR="00164974" w:rsidRDefault="00164974" w:rsidP="00725DD9">
            <w:r>
              <w:t>R</w:t>
            </w:r>
            <w:r>
              <w:rPr>
                <w:rFonts w:hint="eastAsia"/>
              </w:rPr>
              <w:t>ed</w:t>
            </w:r>
          </w:p>
        </w:tc>
      </w:tr>
      <w:tr w:rsidR="00164974" w:rsidTr="00222542">
        <w:tc>
          <w:tcPr>
            <w:tcW w:w="2130" w:type="dxa"/>
            <w:shd w:val="clear" w:color="auto" w:fill="BFBFBF" w:themeFill="background1" w:themeFillShade="BF"/>
          </w:tcPr>
          <w:p w:rsidR="00164974" w:rsidRDefault="00164974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164974" w:rsidRDefault="00164974" w:rsidP="00725DD9">
            <w:r>
              <w:rPr>
                <w:rFonts w:hint="eastAsia"/>
              </w:rPr>
              <w:t>g</w:t>
            </w:r>
          </w:p>
        </w:tc>
        <w:tc>
          <w:tcPr>
            <w:tcW w:w="3503" w:type="dxa"/>
          </w:tcPr>
          <w:p w:rsidR="00164974" w:rsidRDefault="00164974" w:rsidP="00725DD9">
            <w:r>
              <w:rPr>
                <w:rFonts w:hint="eastAsia"/>
              </w:rPr>
              <w:t>Green</w:t>
            </w:r>
          </w:p>
        </w:tc>
      </w:tr>
      <w:tr w:rsidR="00164974" w:rsidTr="00222542">
        <w:tc>
          <w:tcPr>
            <w:tcW w:w="2130" w:type="dxa"/>
            <w:shd w:val="clear" w:color="auto" w:fill="BFBFBF" w:themeFill="background1" w:themeFillShade="BF"/>
          </w:tcPr>
          <w:p w:rsidR="00164974" w:rsidRDefault="00164974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164974" w:rsidRDefault="00164974" w:rsidP="00725DD9">
            <w:r>
              <w:rPr>
                <w:rFonts w:hint="eastAsia"/>
              </w:rPr>
              <w:t>b</w:t>
            </w:r>
          </w:p>
        </w:tc>
        <w:tc>
          <w:tcPr>
            <w:tcW w:w="3503" w:type="dxa"/>
          </w:tcPr>
          <w:p w:rsidR="00164974" w:rsidRDefault="00164974" w:rsidP="00725DD9">
            <w:r>
              <w:t>Blue</w:t>
            </w:r>
          </w:p>
        </w:tc>
      </w:tr>
      <w:tr w:rsidR="00164974" w:rsidTr="00222542">
        <w:tc>
          <w:tcPr>
            <w:tcW w:w="2130" w:type="dxa"/>
            <w:shd w:val="clear" w:color="auto" w:fill="BFBFBF" w:themeFill="background1" w:themeFillShade="BF"/>
          </w:tcPr>
          <w:p w:rsidR="00164974" w:rsidRDefault="00164974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164974" w:rsidRDefault="00164974" w:rsidP="00725DD9">
            <w:r>
              <w:rPr>
                <w:rFonts w:hint="eastAsia"/>
              </w:rPr>
              <w:t>a</w:t>
            </w:r>
          </w:p>
        </w:tc>
        <w:tc>
          <w:tcPr>
            <w:tcW w:w="3503" w:type="dxa"/>
          </w:tcPr>
          <w:p w:rsidR="00164974" w:rsidRDefault="00164974" w:rsidP="00725DD9">
            <w:r>
              <w:t>Alpha</w:t>
            </w:r>
          </w:p>
        </w:tc>
      </w:tr>
      <w:tr w:rsidR="00164974" w:rsidTr="00222542">
        <w:tc>
          <w:tcPr>
            <w:tcW w:w="2130" w:type="dxa"/>
            <w:shd w:val="clear" w:color="auto" w:fill="BFBFBF" w:themeFill="background1" w:themeFillShade="BF"/>
          </w:tcPr>
          <w:p w:rsidR="00164974" w:rsidRDefault="00164974" w:rsidP="00725DD9">
            <w:r>
              <w:t>返回值</w:t>
            </w:r>
          </w:p>
        </w:tc>
        <w:tc>
          <w:tcPr>
            <w:tcW w:w="2130" w:type="dxa"/>
          </w:tcPr>
          <w:p w:rsidR="00164974" w:rsidRDefault="00164974" w:rsidP="00725DD9">
            <w:r>
              <w:t>UIColor</w:t>
            </w:r>
          </w:p>
        </w:tc>
        <w:tc>
          <w:tcPr>
            <w:tcW w:w="3503" w:type="dxa"/>
          </w:tcPr>
          <w:p w:rsidR="00164974" w:rsidRDefault="00164974" w:rsidP="00725DD9">
            <w:r>
              <w:t>颜色值</w:t>
            </w:r>
          </w:p>
        </w:tc>
      </w:tr>
      <w:tr w:rsidR="00164974" w:rsidTr="00222542">
        <w:tc>
          <w:tcPr>
            <w:tcW w:w="2130" w:type="dxa"/>
            <w:shd w:val="clear" w:color="auto" w:fill="BFBFBF" w:themeFill="background1" w:themeFillShade="BF"/>
          </w:tcPr>
          <w:p w:rsidR="00164974" w:rsidRDefault="00164974" w:rsidP="00725DD9">
            <w:r>
              <w:t>注意事项</w:t>
            </w:r>
          </w:p>
        </w:tc>
        <w:tc>
          <w:tcPr>
            <w:tcW w:w="5633" w:type="dxa"/>
            <w:gridSpan w:val="2"/>
          </w:tcPr>
          <w:p w:rsidR="00164974" w:rsidRDefault="005F3AF4" w:rsidP="00164974">
            <w:r>
              <w:t>无</w:t>
            </w:r>
          </w:p>
        </w:tc>
      </w:tr>
    </w:tbl>
    <w:p w:rsidR="002973D6" w:rsidRDefault="002973D6" w:rsidP="002973D6">
      <w:pPr>
        <w:pStyle w:val="3"/>
      </w:pPr>
      <w:bookmarkStart w:id="106" w:name="_Toc533248482"/>
      <w:r>
        <w:t>RGB</w:t>
      </w:r>
      <w:bookmarkEnd w:id="106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2973D6" w:rsidTr="00222542">
        <w:tc>
          <w:tcPr>
            <w:tcW w:w="2130" w:type="dxa"/>
            <w:shd w:val="clear" w:color="auto" w:fill="BFBFBF" w:themeFill="background1" w:themeFillShade="BF"/>
          </w:tcPr>
          <w:p w:rsidR="002973D6" w:rsidRDefault="002973D6" w:rsidP="00725DD9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2973D6" w:rsidRDefault="002973D6" w:rsidP="00725DD9">
            <w:r>
              <w:t>RGB</w:t>
            </w:r>
          </w:p>
        </w:tc>
      </w:tr>
      <w:tr w:rsidR="002973D6" w:rsidTr="00222542">
        <w:tc>
          <w:tcPr>
            <w:tcW w:w="2130" w:type="dxa"/>
            <w:shd w:val="clear" w:color="auto" w:fill="BFBFBF" w:themeFill="background1" w:themeFillShade="BF"/>
          </w:tcPr>
          <w:p w:rsidR="002973D6" w:rsidRDefault="002973D6" w:rsidP="00725DD9">
            <w:r>
              <w:t>原型声明</w:t>
            </w:r>
          </w:p>
        </w:tc>
        <w:tc>
          <w:tcPr>
            <w:tcW w:w="5633" w:type="dxa"/>
            <w:gridSpan w:val="2"/>
          </w:tcPr>
          <w:p w:rsidR="002973D6" w:rsidRDefault="002973D6" w:rsidP="00725DD9">
            <w:r>
              <w:t>UIColor</w:t>
            </w:r>
            <w:r>
              <w:rPr>
                <w:rFonts w:hint="eastAsia"/>
              </w:rPr>
              <w:t xml:space="preserve"> </w:t>
            </w:r>
            <w:r>
              <w:t>RGB(int r, int g, int b</w:t>
            </w:r>
            <w:r w:rsidRPr="00164974">
              <w:t>)</w:t>
            </w:r>
          </w:p>
        </w:tc>
      </w:tr>
      <w:tr w:rsidR="002973D6" w:rsidTr="00222542">
        <w:tc>
          <w:tcPr>
            <w:tcW w:w="2130" w:type="dxa"/>
            <w:shd w:val="clear" w:color="auto" w:fill="BFBFBF" w:themeFill="background1" w:themeFillShade="BF"/>
          </w:tcPr>
          <w:p w:rsidR="002973D6" w:rsidRDefault="002973D6" w:rsidP="00725DD9">
            <w:r>
              <w:t>功能描述</w:t>
            </w:r>
          </w:p>
        </w:tc>
        <w:tc>
          <w:tcPr>
            <w:tcW w:w="5633" w:type="dxa"/>
            <w:gridSpan w:val="2"/>
          </w:tcPr>
          <w:p w:rsidR="002973D6" w:rsidRPr="009B751A" w:rsidRDefault="002973D6" w:rsidP="002973D6">
            <w:r>
              <w:t>根据</w:t>
            </w:r>
            <w:r>
              <w:t>RGB</w:t>
            </w:r>
            <w:r>
              <w:t>设置颜色值（</w:t>
            </w:r>
            <w:r>
              <w:t>Alpha</w:t>
            </w:r>
            <w:r>
              <w:t>默认为</w:t>
            </w:r>
            <w:r>
              <w:t>255</w:t>
            </w:r>
            <w:r>
              <w:t>）</w:t>
            </w:r>
          </w:p>
        </w:tc>
      </w:tr>
      <w:tr w:rsidR="002973D6" w:rsidTr="00222542">
        <w:tc>
          <w:tcPr>
            <w:tcW w:w="2130" w:type="dxa"/>
            <w:shd w:val="clear" w:color="auto" w:fill="BFBFBF" w:themeFill="background1" w:themeFillShade="BF"/>
          </w:tcPr>
          <w:p w:rsidR="002973D6" w:rsidRDefault="002973D6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2973D6" w:rsidRDefault="002973D6" w:rsidP="00725DD9">
            <w:r>
              <w:t>r</w:t>
            </w:r>
          </w:p>
        </w:tc>
        <w:tc>
          <w:tcPr>
            <w:tcW w:w="3503" w:type="dxa"/>
          </w:tcPr>
          <w:p w:rsidR="002973D6" w:rsidRDefault="002973D6" w:rsidP="00725DD9">
            <w:r>
              <w:t>R</w:t>
            </w:r>
            <w:r>
              <w:rPr>
                <w:rFonts w:hint="eastAsia"/>
              </w:rPr>
              <w:t>ed</w:t>
            </w:r>
          </w:p>
        </w:tc>
      </w:tr>
      <w:tr w:rsidR="002973D6" w:rsidTr="00222542">
        <w:tc>
          <w:tcPr>
            <w:tcW w:w="2130" w:type="dxa"/>
            <w:shd w:val="clear" w:color="auto" w:fill="BFBFBF" w:themeFill="background1" w:themeFillShade="BF"/>
          </w:tcPr>
          <w:p w:rsidR="002973D6" w:rsidRDefault="002973D6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2973D6" w:rsidRDefault="002973D6" w:rsidP="00725DD9">
            <w:r>
              <w:rPr>
                <w:rFonts w:hint="eastAsia"/>
              </w:rPr>
              <w:t>g</w:t>
            </w:r>
          </w:p>
        </w:tc>
        <w:tc>
          <w:tcPr>
            <w:tcW w:w="3503" w:type="dxa"/>
          </w:tcPr>
          <w:p w:rsidR="002973D6" w:rsidRDefault="002973D6" w:rsidP="00725DD9">
            <w:r>
              <w:rPr>
                <w:rFonts w:hint="eastAsia"/>
              </w:rPr>
              <w:t>Green</w:t>
            </w:r>
          </w:p>
        </w:tc>
      </w:tr>
      <w:tr w:rsidR="002973D6" w:rsidTr="00222542">
        <w:tc>
          <w:tcPr>
            <w:tcW w:w="2130" w:type="dxa"/>
            <w:shd w:val="clear" w:color="auto" w:fill="BFBFBF" w:themeFill="background1" w:themeFillShade="BF"/>
          </w:tcPr>
          <w:p w:rsidR="002973D6" w:rsidRDefault="002973D6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2973D6" w:rsidRDefault="002973D6" w:rsidP="00725DD9">
            <w:r>
              <w:rPr>
                <w:rFonts w:hint="eastAsia"/>
              </w:rPr>
              <w:t>b</w:t>
            </w:r>
          </w:p>
        </w:tc>
        <w:tc>
          <w:tcPr>
            <w:tcW w:w="3503" w:type="dxa"/>
          </w:tcPr>
          <w:p w:rsidR="002973D6" w:rsidRDefault="002973D6" w:rsidP="00725DD9">
            <w:r>
              <w:t>Blue</w:t>
            </w:r>
          </w:p>
        </w:tc>
      </w:tr>
      <w:tr w:rsidR="002973D6" w:rsidTr="00222542">
        <w:tc>
          <w:tcPr>
            <w:tcW w:w="2130" w:type="dxa"/>
            <w:shd w:val="clear" w:color="auto" w:fill="BFBFBF" w:themeFill="background1" w:themeFillShade="BF"/>
          </w:tcPr>
          <w:p w:rsidR="002973D6" w:rsidRDefault="002973D6" w:rsidP="00725DD9">
            <w:r>
              <w:t>返回值</w:t>
            </w:r>
          </w:p>
        </w:tc>
        <w:tc>
          <w:tcPr>
            <w:tcW w:w="2130" w:type="dxa"/>
          </w:tcPr>
          <w:p w:rsidR="002973D6" w:rsidRDefault="002973D6" w:rsidP="00725DD9">
            <w:r>
              <w:t>UIColor</w:t>
            </w:r>
          </w:p>
        </w:tc>
        <w:tc>
          <w:tcPr>
            <w:tcW w:w="3503" w:type="dxa"/>
          </w:tcPr>
          <w:p w:rsidR="002973D6" w:rsidRDefault="002973D6" w:rsidP="00725DD9">
            <w:r>
              <w:t>颜色值</w:t>
            </w:r>
          </w:p>
        </w:tc>
      </w:tr>
      <w:tr w:rsidR="002973D6" w:rsidTr="00222542">
        <w:tc>
          <w:tcPr>
            <w:tcW w:w="2130" w:type="dxa"/>
            <w:shd w:val="clear" w:color="auto" w:fill="BFBFBF" w:themeFill="background1" w:themeFillShade="BF"/>
          </w:tcPr>
          <w:p w:rsidR="002973D6" w:rsidRDefault="002973D6" w:rsidP="00725DD9">
            <w:r>
              <w:t>注意事项</w:t>
            </w:r>
          </w:p>
        </w:tc>
        <w:tc>
          <w:tcPr>
            <w:tcW w:w="5633" w:type="dxa"/>
            <w:gridSpan w:val="2"/>
          </w:tcPr>
          <w:p w:rsidR="002973D6" w:rsidRDefault="002973D6" w:rsidP="00725DD9">
            <w:r>
              <w:t>无</w:t>
            </w:r>
          </w:p>
        </w:tc>
      </w:tr>
    </w:tbl>
    <w:p w:rsidR="00230B0C" w:rsidRDefault="004405D4" w:rsidP="00230B0C">
      <w:pPr>
        <w:pStyle w:val="3"/>
      </w:pPr>
      <w:bookmarkStart w:id="107" w:name="_Toc533248483"/>
      <w:r>
        <w:lastRenderedPageBreak/>
        <w:t>BGR</w:t>
      </w:r>
      <w:bookmarkEnd w:id="107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230B0C" w:rsidTr="00222542">
        <w:tc>
          <w:tcPr>
            <w:tcW w:w="2130" w:type="dxa"/>
            <w:shd w:val="clear" w:color="auto" w:fill="BFBFBF" w:themeFill="background1" w:themeFillShade="BF"/>
          </w:tcPr>
          <w:p w:rsidR="00230B0C" w:rsidRDefault="00230B0C" w:rsidP="00725DD9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230B0C" w:rsidRDefault="004405D4" w:rsidP="00725DD9">
            <w:r>
              <w:t>BGR</w:t>
            </w:r>
          </w:p>
        </w:tc>
      </w:tr>
      <w:tr w:rsidR="00230B0C" w:rsidTr="00222542">
        <w:tc>
          <w:tcPr>
            <w:tcW w:w="2130" w:type="dxa"/>
            <w:shd w:val="clear" w:color="auto" w:fill="BFBFBF" w:themeFill="background1" w:themeFillShade="BF"/>
          </w:tcPr>
          <w:p w:rsidR="00230B0C" w:rsidRDefault="00230B0C" w:rsidP="00725DD9">
            <w:r>
              <w:t>原型声明</w:t>
            </w:r>
          </w:p>
        </w:tc>
        <w:tc>
          <w:tcPr>
            <w:tcW w:w="5633" w:type="dxa"/>
            <w:gridSpan w:val="2"/>
          </w:tcPr>
          <w:p w:rsidR="00230B0C" w:rsidRDefault="00230B0C" w:rsidP="00725DD9">
            <w:r>
              <w:t>UIColor</w:t>
            </w:r>
            <w:r w:rsidR="004405D4">
              <w:rPr>
                <w:rFonts w:hint="eastAsia"/>
              </w:rPr>
              <w:t xml:space="preserve"> BGR</w:t>
            </w:r>
            <w:r w:rsidR="004405D4">
              <w:t>(void</w:t>
            </w:r>
            <w:r w:rsidRPr="00164974">
              <w:t>)</w:t>
            </w:r>
          </w:p>
        </w:tc>
      </w:tr>
      <w:tr w:rsidR="00230B0C" w:rsidTr="00222542">
        <w:tc>
          <w:tcPr>
            <w:tcW w:w="2130" w:type="dxa"/>
            <w:shd w:val="clear" w:color="auto" w:fill="BFBFBF" w:themeFill="background1" w:themeFillShade="BF"/>
          </w:tcPr>
          <w:p w:rsidR="00230B0C" w:rsidRDefault="00230B0C" w:rsidP="00725DD9">
            <w:r>
              <w:t>功能描述</w:t>
            </w:r>
          </w:p>
        </w:tc>
        <w:tc>
          <w:tcPr>
            <w:tcW w:w="5633" w:type="dxa"/>
            <w:gridSpan w:val="2"/>
          </w:tcPr>
          <w:p w:rsidR="00230B0C" w:rsidRPr="009B751A" w:rsidRDefault="004405D4" w:rsidP="00725DD9">
            <w:r>
              <w:t>背景色取得</w:t>
            </w:r>
            <w:r>
              <w:t>API</w:t>
            </w:r>
          </w:p>
        </w:tc>
      </w:tr>
      <w:tr w:rsidR="00230B0C" w:rsidTr="00222542">
        <w:tc>
          <w:tcPr>
            <w:tcW w:w="2130" w:type="dxa"/>
            <w:shd w:val="clear" w:color="auto" w:fill="BFBFBF" w:themeFill="background1" w:themeFillShade="BF"/>
          </w:tcPr>
          <w:p w:rsidR="00230B0C" w:rsidRDefault="00230B0C" w:rsidP="00725DD9">
            <w:r>
              <w:t>返回值</w:t>
            </w:r>
          </w:p>
        </w:tc>
        <w:tc>
          <w:tcPr>
            <w:tcW w:w="2130" w:type="dxa"/>
          </w:tcPr>
          <w:p w:rsidR="00230B0C" w:rsidRDefault="00230B0C" w:rsidP="00725DD9">
            <w:r>
              <w:t>UIColor</w:t>
            </w:r>
          </w:p>
        </w:tc>
        <w:tc>
          <w:tcPr>
            <w:tcW w:w="3503" w:type="dxa"/>
          </w:tcPr>
          <w:p w:rsidR="00230B0C" w:rsidRDefault="004405D4" w:rsidP="00725DD9">
            <w:r>
              <w:t>背景色</w:t>
            </w:r>
          </w:p>
        </w:tc>
      </w:tr>
      <w:tr w:rsidR="00230B0C" w:rsidTr="00222542">
        <w:tc>
          <w:tcPr>
            <w:tcW w:w="2130" w:type="dxa"/>
            <w:shd w:val="clear" w:color="auto" w:fill="BFBFBF" w:themeFill="background1" w:themeFillShade="BF"/>
          </w:tcPr>
          <w:p w:rsidR="00230B0C" w:rsidRDefault="00230B0C" w:rsidP="00725DD9">
            <w:r>
              <w:t>注意事项</w:t>
            </w:r>
          </w:p>
        </w:tc>
        <w:tc>
          <w:tcPr>
            <w:tcW w:w="5633" w:type="dxa"/>
            <w:gridSpan w:val="2"/>
          </w:tcPr>
          <w:p w:rsidR="00230B0C" w:rsidRDefault="00230B0C" w:rsidP="00725DD9">
            <w:r>
              <w:t>无</w:t>
            </w:r>
          </w:p>
        </w:tc>
      </w:tr>
    </w:tbl>
    <w:p w:rsidR="00230B0C" w:rsidRDefault="00AF7FC1" w:rsidP="00230B0C">
      <w:pPr>
        <w:pStyle w:val="3"/>
      </w:pPr>
      <w:bookmarkStart w:id="108" w:name="_Toc533248484"/>
      <w:r w:rsidRPr="00AF7FC1">
        <w:t>setBGR</w:t>
      </w:r>
      <w:bookmarkEnd w:id="108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230B0C" w:rsidTr="00222542">
        <w:tc>
          <w:tcPr>
            <w:tcW w:w="2130" w:type="dxa"/>
            <w:shd w:val="clear" w:color="auto" w:fill="BFBFBF" w:themeFill="background1" w:themeFillShade="BF"/>
          </w:tcPr>
          <w:p w:rsidR="00230B0C" w:rsidRDefault="00230B0C" w:rsidP="00725DD9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230B0C" w:rsidRDefault="00AF7FC1" w:rsidP="00725DD9">
            <w:r w:rsidRPr="00AF7FC1">
              <w:t>setBGR</w:t>
            </w:r>
          </w:p>
        </w:tc>
      </w:tr>
      <w:tr w:rsidR="00230B0C" w:rsidTr="00222542">
        <w:tc>
          <w:tcPr>
            <w:tcW w:w="2130" w:type="dxa"/>
            <w:shd w:val="clear" w:color="auto" w:fill="BFBFBF" w:themeFill="background1" w:themeFillShade="BF"/>
          </w:tcPr>
          <w:p w:rsidR="00230B0C" w:rsidRDefault="00230B0C" w:rsidP="00725DD9">
            <w:r>
              <w:t>原型声明</w:t>
            </w:r>
          </w:p>
        </w:tc>
        <w:tc>
          <w:tcPr>
            <w:tcW w:w="5633" w:type="dxa"/>
            <w:gridSpan w:val="2"/>
          </w:tcPr>
          <w:p w:rsidR="00230B0C" w:rsidRDefault="00AF7FC1" w:rsidP="00725DD9">
            <w:r>
              <w:t>void</w:t>
            </w:r>
            <w:r>
              <w:rPr>
                <w:rFonts w:hint="eastAsia"/>
              </w:rPr>
              <w:t xml:space="preserve"> </w:t>
            </w:r>
            <w:r w:rsidRPr="00AF7FC1">
              <w:t xml:space="preserve">setBGR </w:t>
            </w:r>
            <w:r w:rsidR="00230B0C">
              <w:t>(int r, int g, int b</w:t>
            </w:r>
            <w:r w:rsidR="00230B0C" w:rsidRPr="00164974">
              <w:t>)</w:t>
            </w:r>
          </w:p>
        </w:tc>
      </w:tr>
      <w:tr w:rsidR="00230B0C" w:rsidTr="00222542">
        <w:tc>
          <w:tcPr>
            <w:tcW w:w="2130" w:type="dxa"/>
            <w:shd w:val="clear" w:color="auto" w:fill="BFBFBF" w:themeFill="background1" w:themeFillShade="BF"/>
          </w:tcPr>
          <w:p w:rsidR="00230B0C" w:rsidRDefault="00230B0C" w:rsidP="00725DD9">
            <w:r>
              <w:t>功能描述</w:t>
            </w:r>
          </w:p>
        </w:tc>
        <w:tc>
          <w:tcPr>
            <w:tcW w:w="5633" w:type="dxa"/>
            <w:gridSpan w:val="2"/>
          </w:tcPr>
          <w:p w:rsidR="00230B0C" w:rsidRPr="009B751A" w:rsidRDefault="00AF7FC1" w:rsidP="00725DD9">
            <w:r>
              <w:t>设置背景色</w:t>
            </w:r>
            <w:r w:rsidR="00230B0C">
              <w:t>（</w:t>
            </w:r>
            <w:r w:rsidR="00230B0C">
              <w:t>Alpha</w:t>
            </w:r>
            <w:r w:rsidR="00230B0C">
              <w:t>默认为</w:t>
            </w:r>
            <w:r w:rsidR="00230B0C">
              <w:t>255</w:t>
            </w:r>
            <w:r w:rsidR="00230B0C">
              <w:t>）</w:t>
            </w:r>
          </w:p>
        </w:tc>
      </w:tr>
      <w:tr w:rsidR="00230B0C" w:rsidTr="00222542">
        <w:tc>
          <w:tcPr>
            <w:tcW w:w="2130" w:type="dxa"/>
            <w:shd w:val="clear" w:color="auto" w:fill="BFBFBF" w:themeFill="background1" w:themeFillShade="BF"/>
          </w:tcPr>
          <w:p w:rsidR="00230B0C" w:rsidRDefault="00230B0C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230B0C" w:rsidRDefault="00230B0C" w:rsidP="00725DD9">
            <w:r>
              <w:t>r</w:t>
            </w:r>
          </w:p>
        </w:tc>
        <w:tc>
          <w:tcPr>
            <w:tcW w:w="3503" w:type="dxa"/>
          </w:tcPr>
          <w:p w:rsidR="00230B0C" w:rsidRDefault="00230B0C" w:rsidP="00725DD9">
            <w:r>
              <w:t>R</w:t>
            </w:r>
            <w:r>
              <w:rPr>
                <w:rFonts w:hint="eastAsia"/>
              </w:rPr>
              <w:t>ed</w:t>
            </w:r>
          </w:p>
        </w:tc>
      </w:tr>
      <w:tr w:rsidR="00230B0C" w:rsidTr="00222542">
        <w:tc>
          <w:tcPr>
            <w:tcW w:w="2130" w:type="dxa"/>
            <w:shd w:val="clear" w:color="auto" w:fill="BFBFBF" w:themeFill="background1" w:themeFillShade="BF"/>
          </w:tcPr>
          <w:p w:rsidR="00230B0C" w:rsidRDefault="00230B0C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230B0C" w:rsidRDefault="00230B0C" w:rsidP="00725DD9">
            <w:r>
              <w:rPr>
                <w:rFonts w:hint="eastAsia"/>
              </w:rPr>
              <w:t>g</w:t>
            </w:r>
          </w:p>
        </w:tc>
        <w:tc>
          <w:tcPr>
            <w:tcW w:w="3503" w:type="dxa"/>
          </w:tcPr>
          <w:p w:rsidR="00230B0C" w:rsidRDefault="00230B0C" w:rsidP="00725DD9">
            <w:r>
              <w:rPr>
                <w:rFonts w:hint="eastAsia"/>
              </w:rPr>
              <w:t>Green</w:t>
            </w:r>
          </w:p>
        </w:tc>
      </w:tr>
      <w:tr w:rsidR="00230B0C" w:rsidTr="00222542">
        <w:tc>
          <w:tcPr>
            <w:tcW w:w="2130" w:type="dxa"/>
            <w:shd w:val="clear" w:color="auto" w:fill="BFBFBF" w:themeFill="background1" w:themeFillShade="BF"/>
          </w:tcPr>
          <w:p w:rsidR="00230B0C" w:rsidRDefault="00230B0C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230B0C" w:rsidRDefault="00230B0C" w:rsidP="00725DD9">
            <w:r>
              <w:rPr>
                <w:rFonts w:hint="eastAsia"/>
              </w:rPr>
              <w:t>b</w:t>
            </w:r>
          </w:p>
        </w:tc>
        <w:tc>
          <w:tcPr>
            <w:tcW w:w="3503" w:type="dxa"/>
          </w:tcPr>
          <w:p w:rsidR="00230B0C" w:rsidRDefault="00230B0C" w:rsidP="00725DD9">
            <w:r>
              <w:t>Blue</w:t>
            </w:r>
          </w:p>
        </w:tc>
      </w:tr>
      <w:tr w:rsidR="00230B0C" w:rsidTr="00222542">
        <w:tc>
          <w:tcPr>
            <w:tcW w:w="2130" w:type="dxa"/>
            <w:shd w:val="clear" w:color="auto" w:fill="BFBFBF" w:themeFill="background1" w:themeFillShade="BF"/>
          </w:tcPr>
          <w:p w:rsidR="00230B0C" w:rsidRDefault="00230B0C" w:rsidP="00725DD9">
            <w:r>
              <w:t>返回值</w:t>
            </w:r>
          </w:p>
        </w:tc>
        <w:tc>
          <w:tcPr>
            <w:tcW w:w="2130" w:type="dxa"/>
          </w:tcPr>
          <w:p w:rsidR="00230B0C" w:rsidRDefault="00AF7FC1" w:rsidP="00725DD9">
            <w:r>
              <w:t>-</w:t>
            </w:r>
          </w:p>
        </w:tc>
        <w:tc>
          <w:tcPr>
            <w:tcW w:w="3503" w:type="dxa"/>
          </w:tcPr>
          <w:p w:rsidR="00230B0C" w:rsidRDefault="00AF7FC1" w:rsidP="00725DD9">
            <w:r>
              <w:t>-</w:t>
            </w:r>
          </w:p>
        </w:tc>
      </w:tr>
      <w:tr w:rsidR="00230B0C" w:rsidTr="00222542">
        <w:tc>
          <w:tcPr>
            <w:tcW w:w="2130" w:type="dxa"/>
            <w:shd w:val="clear" w:color="auto" w:fill="BFBFBF" w:themeFill="background1" w:themeFillShade="BF"/>
          </w:tcPr>
          <w:p w:rsidR="00230B0C" w:rsidRDefault="00230B0C" w:rsidP="00725DD9">
            <w:r>
              <w:t>注意事项</w:t>
            </w:r>
          </w:p>
        </w:tc>
        <w:tc>
          <w:tcPr>
            <w:tcW w:w="5633" w:type="dxa"/>
            <w:gridSpan w:val="2"/>
          </w:tcPr>
          <w:p w:rsidR="00230B0C" w:rsidRDefault="00230B0C" w:rsidP="00725DD9">
            <w:r>
              <w:t>无</w:t>
            </w:r>
          </w:p>
        </w:tc>
      </w:tr>
    </w:tbl>
    <w:p w:rsidR="00F2364F" w:rsidRDefault="00F2364F" w:rsidP="009D484F">
      <w:pPr>
        <w:pStyle w:val="1"/>
      </w:pPr>
      <w:bookmarkStart w:id="109" w:name="_Toc533248485"/>
      <w:r>
        <w:rPr>
          <w:rFonts w:hint="eastAsia"/>
        </w:rPr>
        <w:lastRenderedPageBreak/>
        <w:t>Game</w:t>
      </w:r>
      <w:r w:rsidR="00160202">
        <w:rPr>
          <w:rFonts w:hint="eastAsia"/>
        </w:rPr>
        <w:t xml:space="preserve"> Core</w:t>
      </w:r>
      <w:r w:rsidR="00F85955">
        <w:rPr>
          <w:rFonts w:hint="eastAsia"/>
        </w:rPr>
        <w:t>模块</w:t>
      </w:r>
      <w:bookmarkEnd w:id="109"/>
    </w:p>
    <w:p w:rsidR="00C1772D" w:rsidRPr="00C1772D" w:rsidRDefault="00C1772D" w:rsidP="00BD434C">
      <w:pPr>
        <w:pStyle w:val="2"/>
      </w:pPr>
      <w:bookmarkStart w:id="110" w:name="_Toc533248486"/>
      <w:r>
        <w:rPr>
          <w:rFonts w:hint="eastAsia"/>
        </w:rPr>
        <w:t>模块构成</w:t>
      </w:r>
      <w:bookmarkEnd w:id="110"/>
    </w:p>
    <w:p w:rsidR="005E1FE2" w:rsidRDefault="00E264C5" w:rsidP="005E1FE2">
      <w:pPr>
        <w:keepNext/>
        <w:jc w:val="center"/>
      </w:pPr>
      <w:r>
        <w:object w:dxaOrig="9126" w:dyaOrig="6008">
          <v:shape id="_x0000_i1043" type="#_x0000_t75" style="width:415.35pt;height:273.45pt" o:ole="">
            <v:imagedata r:id="rId55" o:title=""/>
          </v:shape>
          <o:OLEObject Type="Embed" ProgID="Visio.Drawing.11" ShapeID="_x0000_i1043" DrawAspect="Content" ObjectID="_1607188792" r:id="rId56"/>
        </w:object>
      </w:r>
    </w:p>
    <w:p w:rsidR="001435A3" w:rsidRDefault="005E1FE2" w:rsidP="001435A3">
      <w:pPr>
        <w:pStyle w:val="aa"/>
        <w:jc w:val="center"/>
      </w:pPr>
      <w:bookmarkStart w:id="111" w:name="_Toc533248540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1</w:t>
      </w:r>
      <w:r w:rsidR="008A6762">
        <w:fldChar w:fldCharType="end"/>
      </w:r>
      <w:r w:rsidR="001435A3">
        <w:rPr>
          <w:rFonts w:hint="eastAsia"/>
        </w:rPr>
        <w:t xml:space="preserve"> Game</w:t>
      </w:r>
      <w:r w:rsidR="001A45DF">
        <w:rPr>
          <w:rFonts w:hint="eastAsia"/>
        </w:rPr>
        <w:t xml:space="preserve"> Core</w:t>
      </w:r>
      <w:r w:rsidR="001435A3">
        <w:rPr>
          <w:rFonts w:hint="eastAsia"/>
        </w:rPr>
        <w:t>模块框图</w:t>
      </w:r>
      <w:bookmarkEnd w:id="111"/>
    </w:p>
    <w:p w:rsidR="002F6EAB" w:rsidRDefault="002F6EAB" w:rsidP="002F6EAB">
      <w:r>
        <w:rPr>
          <w:rFonts w:hint="eastAsia"/>
        </w:rPr>
        <w:t>Game</w:t>
      </w:r>
      <w:r w:rsidR="007814B0">
        <w:rPr>
          <w:rFonts w:hint="eastAsia"/>
        </w:rPr>
        <w:t xml:space="preserve"> Core</w:t>
      </w:r>
      <w:r>
        <w:rPr>
          <w:rFonts w:hint="eastAsia"/>
        </w:rPr>
        <w:t>实现主要分以下几个部分：</w:t>
      </w:r>
    </w:p>
    <w:p w:rsidR="002F6EAB" w:rsidRDefault="0079604C" w:rsidP="00BD434C">
      <w:pPr>
        <w:pStyle w:val="3"/>
      </w:pPr>
      <w:bookmarkStart w:id="112" w:name="_Toc533248487"/>
      <w:r>
        <w:rPr>
          <w:rFonts w:hint="eastAsia"/>
        </w:rPr>
        <w:t>启动</w:t>
      </w:r>
      <w:r>
        <w:rPr>
          <w:rFonts w:hint="eastAsia"/>
        </w:rPr>
        <w:t>/</w:t>
      </w:r>
      <w:r>
        <w:rPr>
          <w:rFonts w:hint="eastAsia"/>
        </w:rPr>
        <w:t>终止</w:t>
      </w:r>
      <w:r>
        <w:rPr>
          <w:rFonts w:hint="eastAsia"/>
        </w:rPr>
        <w:t>API</w:t>
      </w:r>
      <w:bookmarkEnd w:id="112"/>
    </w:p>
    <w:p w:rsidR="00B2553D" w:rsidRPr="00B2553D" w:rsidRDefault="00B2553D" w:rsidP="00B2553D">
      <w:r>
        <w:rPr>
          <w:rFonts w:hint="eastAsia"/>
        </w:rPr>
        <w:t>游戏启动、中止相关处理。</w:t>
      </w:r>
    </w:p>
    <w:p w:rsidR="000D78D8" w:rsidRPr="000D78D8" w:rsidRDefault="000D78D8" w:rsidP="00BD434C">
      <w:pPr>
        <w:pStyle w:val="4"/>
      </w:pPr>
      <w:r w:rsidRPr="000D78D8">
        <w:t>game_start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0D78D8" w:rsidTr="003F17C9">
        <w:tc>
          <w:tcPr>
            <w:tcW w:w="2130" w:type="dxa"/>
            <w:shd w:val="clear" w:color="auto" w:fill="BFBFBF" w:themeFill="background1" w:themeFillShade="BF"/>
          </w:tcPr>
          <w:p w:rsidR="000D78D8" w:rsidRDefault="000D78D8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0D78D8" w:rsidRDefault="000D78D8" w:rsidP="008710CD">
            <w:r w:rsidRPr="000D78D8">
              <w:t>game_start</w:t>
            </w:r>
          </w:p>
        </w:tc>
      </w:tr>
      <w:tr w:rsidR="000D78D8" w:rsidTr="003F17C9">
        <w:tc>
          <w:tcPr>
            <w:tcW w:w="2130" w:type="dxa"/>
            <w:shd w:val="clear" w:color="auto" w:fill="BFBFBF" w:themeFill="background1" w:themeFillShade="BF"/>
          </w:tcPr>
          <w:p w:rsidR="000D78D8" w:rsidRDefault="000D78D8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0D78D8" w:rsidRDefault="000D78D8" w:rsidP="008710CD">
            <w:r>
              <w:t xml:space="preserve">void game_start(int </w:t>
            </w:r>
            <w:r w:rsidRPr="000D78D8">
              <w:t>index)</w:t>
            </w:r>
          </w:p>
        </w:tc>
      </w:tr>
      <w:tr w:rsidR="000D78D8" w:rsidTr="003F17C9">
        <w:tc>
          <w:tcPr>
            <w:tcW w:w="2130" w:type="dxa"/>
            <w:shd w:val="clear" w:color="auto" w:fill="BFBFBF" w:themeFill="background1" w:themeFillShade="BF"/>
          </w:tcPr>
          <w:p w:rsidR="000D78D8" w:rsidRDefault="000D78D8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0D78D8" w:rsidRPr="009B751A" w:rsidRDefault="000D78D8" w:rsidP="008710CD">
            <w:r>
              <w:rPr>
                <w:rFonts w:hint="eastAsia"/>
              </w:rPr>
              <w:t>启动游戏</w:t>
            </w:r>
          </w:p>
        </w:tc>
      </w:tr>
      <w:tr w:rsidR="000D78D8" w:rsidTr="003F17C9">
        <w:tc>
          <w:tcPr>
            <w:tcW w:w="2130" w:type="dxa"/>
            <w:shd w:val="clear" w:color="auto" w:fill="BFBFBF" w:themeFill="background1" w:themeFillShade="BF"/>
          </w:tcPr>
          <w:p w:rsidR="000D78D8" w:rsidRDefault="000D78D8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0D78D8" w:rsidRDefault="000D78D8" w:rsidP="008710CD">
            <w:r>
              <w:t>index</w:t>
            </w:r>
          </w:p>
        </w:tc>
        <w:tc>
          <w:tcPr>
            <w:tcW w:w="3503" w:type="dxa"/>
          </w:tcPr>
          <w:p w:rsidR="000D78D8" w:rsidRDefault="000D78D8" w:rsidP="008710CD">
            <w:r>
              <w:rPr>
                <w:rFonts w:hint="eastAsia"/>
              </w:rPr>
              <w:t>关卡索引，范围</w:t>
            </w:r>
            <w:r>
              <w:rPr>
                <w:rFonts w:hint="eastAsia"/>
              </w:rPr>
              <w:t>0~35</w:t>
            </w:r>
          </w:p>
        </w:tc>
      </w:tr>
      <w:tr w:rsidR="000D78D8" w:rsidTr="003F17C9">
        <w:tc>
          <w:tcPr>
            <w:tcW w:w="2130" w:type="dxa"/>
            <w:shd w:val="clear" w:color="auto" w:fill="BFBFBF" w:themeFill="background1" w:themeFillShade="BF"/>
          </w:tcPr>
          <w:p w:rsidR="000D78D8" w:rsidRDefault="000D78D8" w:rsidP="008710CD">
            <w:r>
              <w:t>返回值</w:t>
            </w:r>
          </w:p>
        </w:tc>
        <w:tc>
          <w:tcPr>
            <w:tcW w:w="2130" w:type="dxa"/>
          </w:tcPr>
          <w:p w:rsidR="000D78D8" w:rsidRDefault="000D78D8" w:rsidP="008710CD">
            <w:r>
              <w:t>-</w:t>
            </w:r>
          </w:p>
        </w:tc>
        <w:tc>
          <w:tcPr>
            <w:tcW w:w="3503" w:type="dxa"/>
          </w:tcPr>
          <w:p w:rsidR="000D78D8" w:rsidRDefault="000D78D8" w:rsidP="008710CD">
            <w:r>
              <w:t>-</w:t>
            </w:r>
          </w:p>
        </w:tc>
      </w:tr>
      <w:tr w:rsidR="000D78D8" w:rsidTr="003F17C9">
        <w:tc>
          <w:tcPr>
            <w:tcW w:w="2130" w:type="dxa"/>
            <w:shd w:val="clear" w:color="auto" w:fill="BFBFBF" w:themeFill="background1" w:themeFillShade="BF"/>
          </w:tcPr>
          <w:p w:rsidR="000D78D8" w:rsidRDefault="000D78D8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0D78D8" w:rsidRDefault="000D78D8" w:rsidP="008710CD">
            <w:r>
              <w:t>无</w:t>
            </w:r>
          </w:p>
        </w:tc>
      </w:tr>
    </w:tbl>
    <w:p w:rsidR="000D78D8" w:rsidRDefault="000D78D8" w:rsidP="000D78D8">
      <w:pPr>
        <w:pStyle w:val="4"/>
      </w:pPr>
      <w:r>
        <w:rPr>
          <w:rFonts w:hint="eastAsia"/>
        </w:rPr>
        <w:lastRenderedPageBreak/>
        <w:t>game_end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0D78D8" w:rsidTr="003F17C9">
        <w:tc>
          <w:tcPr>
            <w:tcW w:w="2130" w:type="dxa"/>
            <w:shd w:val="clear" w:color="auto" w:fill="BFBFBF" w:themeFill="background1" w:themeFillShade="BF"/>
          </w:tcPr>
          <w:p w:rsidR="000D78D8" w:rsidRDefault="000D78D8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0D78D8" w:rsidRDefault="000D78D8" w:rsidP="008710CD">
            <w:r>
              <w:rPr>
                <w:rFonts w:hint="eastAsia"/>
              </w:rPr>
              <w:t>game_end</w:t>
            </w:r>
          </w:p>
        </w:tc>
      </w:tr>
      <w:tr w:rsidR="000D78D8" w:rsidTr="003F17C9">
        <w:tc>
          <w:tcPr>
            <w:tcW w:w="2130" w:type="dxa"/>
            <w:shd w:val="clear" w:color="auto" w:fill="BFBFBF" w:themeFill="background1" w:themeFillShade="BF"/>
          </w:tcPr>
          <w:p w:rsidR="000D78D8" w:rsidRDefault="000D78D8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0D78D8" w:rsidRDefault="000D78D8" w:rsidP="008710CD">
            <w:r w:rsidRPr="000D78D8">
              <w:t>void game_end(void)</w:t>
            </w:r>
          </w:p>
        </w:tc>
      </w:tr>
      <w:tr w:rsidR="000D78D8" w:rsidTr="003F17C9">
        <w:tc>
          <w:tcPr>
            <w:tcW w:w="2130" w:type="dxa"/>
            <w:shd w:val="clear" w:color="auto" w:fill="BFBFBF" w:themeFill="background1" w:themeFillShade="BF"/>
          </w:tcPr>
          <w:p w:rsidR="000D78D8" w:rsidRDefault="000D78D8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0D78D8" w:rsidRPr="009B751A" w:rsidRDefault="00222E55" w:rsidP="008710CD">
            <w:r>
              <w:rPr>
                <w:rFonts w:hint="eastAsia"/>
              </w:rPr>
              <w:t>中止游戏</w:t>
            </w:r>
          </w:p>
        </w:tc>
      </w:tr>
      <w:tr w:rsidR="000D78D8" w:rsidTr="003F17C9">
        <w:tc>
          <w:tcPr>
            <w:tcW w:w="2130" w:type="dxa"/>
            <w:shd w:val="clear" w:color="auto" w:fill="BFBFBF" w:themeFill="background1" w:themeFillShade="BF"/>
          </w:tcPr>
          <w:p w:rsidR="000D78D8" w:rsidRDefault="000D78D8" w:rsidP="008710CD">
            <w:r>
              <w:t>返回值</w:t>
            </w:r>
          </w:p>
        </w:tc>
        <w:tc>
          <w:tcPr>
            <w:tcW w:w="2130" w:type="dxa"/>
          </w:tcPr>
          <w:p w:rsidR="000D78D8" w:rsidRDefault="000D78D8" w:rsidP="008710CD">
            <w:r>
              <w:t>-</w:t>
            </w:r>
          </w:p>
        </w:tc>
        <w:tc>
          <w:tcPr>
            <w:tcW w:w="3503" w:type="dxa"/>
          </w:tcPr>
          <w:p w:rsidR="000D78D8" w:rsidRDefault="000D78D8" w:rsidP="008710CD">
            <w:r>
              <w:t>-</w:t>
            </w:r>
          </w:p>
        </w:tc>
      </w:tr>
      <w:tr w:rsidR="000D78D8" w:rsidTr="003F17C9">
        <w:tc>
          <w:tcPr>
            <w:tcW w:w="2130" w:type="dxa"/>
            <w:shd w:val="clear" w:color="auto" w:fill="BFBFBF" w:themeFill="background1" w:themeFillShade="BF"/>
          </w:tcPr>
          <w:p w:rsidR="000D78D8" w:rsidRDefault="000D78D8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0D78D8" w:rsidRDefault="000D78D8" w:rsidP="008710CD">
            <w:r>
              <w:t>无</w:t>
            </w:r>
          </w:p>
        </w:tc>
      </w:tr>
    </w:tbl>
    <w:p w:rsidR="0079604C" w:rsidRDefault="0079604C" w:rsidP="00D60E2B">
      <w:pPr>
        <w:pStyle w:val="3"/>
      </w:pPr>
      <w:bookmarkStart w:id="113" w:name="_Toc533248488"/>
      <w:r>
        <w:rPr>
          <w:rFonts w:hint="eastAsia"/>
        </w:rPr>
        <w:t>界面操作</w:t>
      </w:r>
      <w:r>
        <w:rPr>
          <w:rFonts w:hint="eastAsia"/>
        </w:rPr>
        <w:t>API</w:t>
      </w:r>
      <w:bookmarkEnd w:id="113"/>
    </w:p>
    <w:p w:rsidR="006E2F44" w:rsidRPr="006E2F44" w:rsidRDefault="006E2F44" w:rsidP="006E2F44">
      <w:r>
        <w:rPr>
          <w:rFonts w:hint="eastAsia"/>
        </w:rPr>
        <w:t>通常情况下，点击战场时，先调用</w:t>
      </w:r>
      <w:r w:rsidRPr="00B3725F">
        <w:t>game_get_object</w:t>
      </w:r>
      <w:r>
        <w:t>取得操作对象，之后再调用对应的</w:t>
      </w:r>
      <w:r>
        <w:t>API</w:t>
      </w:r>
      <w:r>
        <w:t>来进行操作。</w:t>
      </w:r>
    </w:p>
    <w:p w:rsidR="00925A01" w:rsidRPr="00925A01" w:rsidRDefault="00925A01" w:rsidP="00BD434C">
      <w:pPr>
        <w:pStyle w:val="4"/>
      </w:pPr>
      <w:r w:rsidRPr="00B3725F">
        <w:t>game_get_object</w:t>
      </w:r>
    </w:p>
    <w:tbl>
      <w:tblPr>
        <w:tblStyle w:val="a9"/>
        <w:tblW w:w="0" w:type="auto"/>
        <w:tblLook w:val="04A0"/>
      </w:tblPr>
      <w:tblGrid>
        <w:gridCol w:w="2130"/>
        <w:gridCol w:w="1522"/>
        <w:gridCol w:w="4111"/>
      </w:tblGrid>
      <w:tr w:rsidR="00B3725F" w:rsidTr="003F17C9">
        <w:tc>
          <w:tcPr>
            <w:tcW w:w="2130" w:type="dxa"/>
            <w:shd w:val="clear" w:color="auto" w:fill="BFBFBF" w:themeFill="background1" w:themeFillShade="BF"/>
          </w:tcPr>
          <w:p w:rsidR="00B3725F" w:rsidRDefault="00B3725F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B3725F" w:rsidRDefault="00925A01" w:rsidP="008710CD">
            <w:r w:rsidRPr="00B3725F">
              <w:t>game_get_object</w:t>
            </w:r>
          </w:p>
        </w:tc>
      </w:tr>
      <w:tr w:rsidR="00B3725F" w:rsidTr="003F17C9">
        <w:tc>
          <w:tcPr>
            <w:tcW w:w="2130" w:type="dxa"/>
            <w:shd w:val="clear" w:color="auto" w:fill="BFBFBF" w:themeFill="background1" w:themeFillShade="BF"/>
          </w:tcPr>
          <w:p w:rsidR="00B3725F" w:rsidRDefault="00B3725F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B3725F" w:rsidRDefault="00B3725F" w:rsidP="008710CD">
            <w:r w:rsidRPr="00B3725F">
              <w:t>game_get_object(int x, int y)</w:t>
            </w:r>
          </w:p>
        </w:tc>
      </w:tr>
      <w:tr w:rsidR="00B3725F" w:rsidTr="003F17C9">
        <w:tc>
          <w:tcPr>
            <w:tcW w:w="2130" w:type="dxa"/>
            <w:shd w:val="clear" w:color="auto" w:fill="BFBFBF" w:themeFill="background1" w:themeFillShade="BF"/>
          </w:tcPr>
          <w:p w:rsidR="00B3725F" w:rsidRDefault="00B3725F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B3725F" w:rsidRPr="009B751A" w:rsidRDefault="00B3725F" w:rsidP="008710CD">
            <w:r>
              <w:rPr>
                <w:rFonts w:hint="eastAsia"/>
              </w:rPr>
              <w:t>取得指定位置的操作对象</w:t>
            </w:r>
          </w:p>
        </w:tc>
      </w:tr>
      <w:tr w:rsidR="00B3725F" w:rsidTr="003F17C9">
        <w:tc>
          <w:tcPr>
            <w:tcW w:w="2130" w:type="dxa"/>
            <w:shd w:val="clear" w:color="auto" w:fill="BFBFBF" w:themeFill="background1" w:themeFillShade="BF"/>
          </w:tcPr>
          <w:p w:rsidR="00B3725F" w:rsidRDefault="00B3725F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522" w:type="dxa"/>
          </w:tcPr>
          <w:p w:rsidR="00B3725F" w:rsidRDefault="00B3725F" w:rsidP="008710CD">
            <w:r>
              <w:t>x</w:t>
            </w:r>
          </w:p>
        </w:tc>
        <w:tc>
          <w:tcPr>
            <w:tcW w:w="4111" w:type="dxa"/>
          </w:tcPr>
          <w:p w:rsidR="00B3725F" w:rsidRDefault="00B3725F" w:rsidP="008710CD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</w:tc>
      </w:tr>
      <w:tr w:rsidR="00B3725F" w:rsidTr="003F17C9">
        <w:tc>
          <w:tcPr>
            <w:tcW w:w="2130" w:type="dxa"/>
            <w:shd w:val="clear" w:color="auto" w:fill="BFBFBF" w:themeFill="background1" w:themeFillShade="BF"/>
          </w:tcPr>
          <w:p w:rsidR="00B3725F" w:rsidRDefault="00B3725F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522" w:type="dxa"/>
          </w:tcPr>
          <w:p w:rsidR="00B3725F" w:rsidRDefault="00B3725F" w:rsidP="008710CD">
            <w:r>
              <w:t>y</w:t>
            </w:r>
          </w:p>
        </w:tc>
        <w:tc>
          <w:tcPr>
            <w:tcW w:w="4111" w:type="dxa"/>
          </w:tcPr>
          <w:p w:rsidR="00B3725F" w:rsidRDefault="00B3725F" w:rsidP="008710CD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</w:tc>
      </w:tr>
      <w:tr w:rsidR="00B3725F" w:rsidTr="003F17C9">
        <w:tc>
          <w:tcPr>
            <w:tcW w:w="2130" w:type="dxa"/>
            <w:shd w:val="clear" w:color="auto" w:fill="BFBFBF" w:themeFill="background1" w:themeFillShade="BF"/>
          </w:tcPr>
          <w:p w:rsidR="00B3725F" w:rsidRDefault="00B3725F" w:rsidP="008710CD">
            <w:r>
              <w:t>返回值</w:t>
            </w:r>
          </w:p>
        </w:tc>
        <w:tc>
          <w:tcPr>
            <w:tcW w:w="1522" w:type="dxa"/>
          </w:tcPr>
          <w:p w:rsidR="00B3725F" w:rsidRDefault="00393DD6" w:rsidP="008710CD">
            <w:r>
              <w:t>int</w:t>
            </w:r>
          </w:p>
        </w:tc>
        <w:tc>
          <w:tcPr>
            <w:tcW w:w="4111" w:type="dxa"/>
          </w:tcPr>
          <w:p w:rsidR="00B3725F" w:rsidRDefault="00393DD6" w:rsidP="008710CD">
            <w:r>
              <w:t>操作对象</w:t>
            </w:r>
            <w:r w:rsidR="003D4124">
              <w:t>，详细如下：</w:t>
            </w:r>
          </w:p>
          <w:p w:rsidR="003D4124" w:rsidRDefault="003D4124" w:rsidP="003D4124">
            <w:r>
              <w:t>typedef enum{</w:t>
            </w:r>
          </w:p>
          <w:p w:rsidR="003D4124" w:rsidRDefault="003D4124" w:rsidP="003D4124">
            <w:r>
              <w:tab/>
              <w:t>OPER_OBJ_ROAD = 0,</w:t>
            </w:r>
            <w:r w:rsidR="001A772E">
              <w:t>//</w:t>
            </w:r>
            <w:r w:rsidR="001A772E">
              <w:t>道路</w:t>
            </w:r>
          </w:p>
          <w:p w:rsidR="003D4124" w:rsidRDefault="003D4124" w:rsidP="003D4124">
            <w:r>
              <w:tab/>
              <w:t>OPER_OBJ_LAND,</w:t>
            </w:r>
            <w:r w:rsidR="001A772E">
              <w:t>//</w:t>
            </w:r>
            <w:r w:rsidR="001A772E">
              <w:t>土地</w:t>
            </w:r>
          </w:p>
          <w:p w:rsidR="003D4124" w:rsidRDefault="003D4124" w:rsidP="003D4124">
            <w:r>
              <w:tab/>
              <w:t>OPER_OBJ_PLANT,</w:t>
            </w:r>
            <w:r w:rsidR="001A772E">
              <w:t>//</w:t>
            </w:r>
            <w:r w:rsidR="001A772E">
              <w:t>庄稼</w:t>
            </w:r>
          </w:p>
          <w:p w:rsidR="003D4124" w:rsidRDefault="003D4124" w:rsidP="003D4124">
            <w:r>
              <w:tab/>
              <w:t>OPER_OBJ_PLANT_MATURE,</w:t>
            </w:r>
            <w:r w:rsidR="001A772E">
              <w:t>//</w:t>
            </w:r>
            <w:r w:rsidR="001A772E">
              <w:t>成熟庄稼</w:t>
            </w:r>
          </w:p>
          <w:p w:rsidR="003D4124" w:rsidRDefault="003D4124" w:rsidP="003D4124">
            <w:r>
              <w:tab/>
              <w:t>OPER_OBJ_MINE,</w:t>
            </w:r>
            <w:r w:rsidR="001A772E">
              <w:t>//</w:t>
            </w:r>
            <w:r w:rsidR="001A772E">
              <w:t>地雷</w:t>
            </w:r>
          </w:p>
          <w:p w:rsidR="003D4124" w:rsidRDefault="003D4124" w:rsidP="003D4124">
            <w:r>
              <w:tab/>
              <w:t>OPER_OBJ_MINE_LB,</w:t>
            </w:r>
            <w:r w:rsidR="001A772E">
              <w:t>//</w:t>
            </w:r>
            <w:r w:rsidR="001A772E">
              <w:t>路边炸弹</w:t>
            </w:r>
          </w:p>
          <w:p w:rsidR="003D4124" w:rsidRDefault="003D4124" w:rsidP="003D4124">
            <w:r>
              <w:tab/>
              <w:t>OPER_OBJ_MINE_REMOTE,</w:t>
            </w:r>
            <w:r w:rsidR="001A772E">
              <w:t>//</w:t>
            </w:r>
            <w:r w:rsidR="001A772E">
              <w:t>遥控器</w:t>
            </w:r>
          </w:p>
          <w:p w:rsidR="003D4124" w:rsidRDefault="003D4124" w:rsidP="003D4124">
            <w:r>
              <w:tab/>
              <w:t>OPER_OBJ_MINE_REMOTE2,</w:t>
            </w:r>
            <w:r w:rsidR="00655482">
              <w:t>//</w:t>
            </w:r>
            <w:r w:rsidR="00C938ED">
              <w:t>敌人</w:t>
            </w:r>
            <w:r w:rsidR="00655482">
              <w:t>射程内的遥控器</w:t>
            </w:r>
          </w:p>
          <w:p w:rsidR="003D4124" w:rsidRDefault="003D4124" w:rsidP="003D4124">
            <w:r>
              <w:tab/>
              <w:t>OPER_OBJ_MINE_TIMER,</w:t>
            </w:r>
            <w:r w:rsidR="009F5DC9">
              <w:t>//</w:t>
            </w:r>
            <w:r w:rsidR="009F5DC9">
              <w:t>定时起爆器</w:t>
            </w:r>
          </w:p>
          <w:p w:rsidR="003D4124" w:rsidRDefault="003D4124" w:rsidP="003D4124">
            <w:r>
              <w:tab/>
              <w:t>OPER_OBJ_ROAD_SIDE,</w:t>
            </w:r>
            <w:r w:rsidR="00123D91">
              <w:t>//</w:t>
            </w:r>
            <w:r w:rsidR="00123D91">
              <w:t>路边</w:t>
            </w:r>
          </w:p>
          <w:p w:rsidR="003D4124" w:rsidRDefault="003D4124" w:rsidP="003D4124">
            <w:r>
              <w:tab/>
              <w:t>OPER_OBJ_FOREST,</w:t>
            </w:r>
            <w:r w:rsidR="00C938ED">
              <w:t>//</w:t>
            </w:r>
            <w:r w:rsidR="00C938ED">
              <w:t>森林</w:t>
            </w:r>
          </w:p>
          <w:p w:rsidR="003D4124" w:rsidRDefault="003D4124" w:rsidP="003D4124">
            <w:r>
              <w:tab/>
              <w:t>OPER_OBJ_MINEGUN,</w:t>
            </w:r>
            <w:r w:rsidR="00C938ED">
              <w:t>//</w:t>
            </w:r>
            <w:r w:rsidR="00C938ED">
              <w:t>地雷炮</w:t>
            </w:r>
          </w:p>
          <w:p w:rsidR="003D4124" w:rsidRDefault="003D4124" w:rsidP="003D4124">
            <w:r>
              <w:tab/>
              <w:t>OPER_OBJ_MINEGUN_NO_FIRE,</w:t>
            </w:r>
            <w:r w:rsidR="00C938ED">
              <w:t>//</w:t>
            </w:r>
            <w:r w:rsidR="00C938ED">
              <w:t>待装填的地雷炮</w:t>
            </w:r>
          </w:p>
          <w:p w:rsidR="003D4124" w:rsidRDefault="003D4124" w:rsidP="003D4124">
            <w:r>
              <w:tab/>
              <w:t>OPER_OBJ_NONE,</w:t>
            </w:r>
            <w:r w:rsidR="00634F5E">
              <w:t>//</w:t>
            </w:r>
            <w:r w:rsidR="00634F5E">
              <w:t>无操作对象</w:t>
            </w:r>
          </w:p>
          <w:p w:rsidR="003D4124" w:rsidRDefault="003D4124" w:rsidP="003D4124">
            <w:r>
              <w:tab/>
              <w:t>OPER_OBJ_MAX</w:t>
            </w:r>
          </w:p>
          <w:p w:rsidR="003D4124" w:rsidRDefault="003D4124" w:rsidP="003D4124">
            <w:r>
              <w:t>}operate_obj_t;</w:t>
            </w:r>
          </w:p>
        </w:tc>
      </w:tr>
      <w:tr w:rsidR="00B3725F" w:rsidTr="003F17C9">
        <w:tc>
          <w:tcPr>
            <w:tcW w:w="2130" w:type="dxa"/>
            <w:shd w:val="clear" w:color="auto" w:fill="BFBFBF" w:themeFill="background1" w:themeFillShade="BF"/>
          </w:tcPr>
          <w:p w:rsidR="00B3725F" w:rsidRDefault="00B3725F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B3725F" w:rsidRDefault="00B3725F" w:rsidP="008710CD">
            <w:r>
              <w:rPr>
                <w:rFonts w:hint="eastAsia"/>
              </w:rPr>
              <w:t>无</w:t>
            </w:r>
          </w:p>
        </w:tc>
      </w:tr>
    </w:tbl>
    <w:p w:rsidR="00EC556D" w:rsidRPr="00EC556D" w:rsidRDefault="00EC556D" w:rsidP="00BD434C">
      <w:pPr>
        <w:pStyle w:val="4"/>
      </w:pPr>
      <w:r w:rsidRPr="007E1BB7">
        <w:lastRenderedPageBreak/>
        <w:t>game_add_plug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514F73" w:rsidTr="003F17C9">
        <w:tc>
          <w:tcPr>
            <w:tcW w:w="2130" w:type="dxa"/>
            <w:shd w:val="clear" w:color="auto" w:fill="BFBFBF" w:themeFill="background1" w:themeFillShade="BF"/>
          </w:tcPr>
          <w:p w:rsidR="00514F73" w:rsidRDefault="00514F73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514F73" w:rsidRDefault="007E1BB7" w:rsidP="008710CD">
            <w:r w:rsidRPr="007E1BB7">
              <w:t>game_add_plug</w:t>
            </w:r>
          </w:p>
        </w:tc>
      </w:tr>
      <w:tr w:rsidR="00514F73" w:rsidTr="003F17C9">
        <w:tc>
          <w:tcPr>
            <w:tcW w:w="2130" w:type="dxa"/>
            <w:shd w:val="clear" w:color="auto" w:fill="BFBFBF" w:themeFill="background1" w:themeFillShade="BF"/>
          </w:tcPr>
          <w:p w:rsidR="00514F73" w:rsidRDefault="00514F73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514F73" w:rsidRDefault="007E1BB7" w:rsidP="008710CD">
            <w:r w:rsidRPr="007E1BB7">
              <w:t>void game_add_plug(int x, int y, int plug)</w:t>
            </w:r>
          </w:p>
        </w:tc>
      </w:tr>
      <w:tr w:rsidR="00514F73" w:rsidTr="003F17C9">
        <w:tc>
          <w:tcPr>
            <w:tcW w:w="2130" w:type="dxa"/>
            <w:shd w:val="clear" w:color="auto" w:fill="BFBFBF" w:themeFill="background1" w:themeFillShade="BF"/>
          </w:tcPr>
          <w:p w:rsidR="00514F73" w:rsidRDefault="00514F73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514F73" w:rsidRPr="009B751A" w:rsidRDefault="00E71DCC" w:rsidP="008710CD">
            <w:r>
              <w:rPr>
                <w:rFonts w:hint="eastAsia"/>
              </w:rPr>
              <w:t>为路边炸弹</w:t>
            </w:r>
            <w:r w:rsidR="00A24F12">
              <w:rPr>
                <w:rFonts w:hint="eastAsia"/>
              </w:rPr>
              <w:t>添加</w:t>
            </w:r>
            <w:r w:rsidR="00A24F12">
              <w:rPr>
                <w:rFonts w:hint="eastAsia"/>
              </w:rPr>
              <w:t>PLUG</w:t>
            </w:r>
          </w:p>
        </w:tc>
      </w:tr>
      <w:tr w:rsidR="00A24F12" w:rsidTr="003F17C9">
        <w:tc>
          <w:tcPr>
            <w:tcW w:w="2130" w:type="dxa"/>
            <w:shd w:val="clear" w:color="auto" w:fill="BFBFBF" w:themeFill="background1" w:themeFillShade="BF"/>
          </w:tcPr>
          <w:p w:rsidR="00A24F12" w:rsidRDefault="00A24F12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A24F12" w:rsidRDefault="00A24F12" w:rsidP="008710CD">
            <w:r>
              <w:t>x</w:t>
            </w:r>
          </w:p>
        </w:tc>
        <w:tc>
          <w:tcPr>
            <w:tcW w:w="3503" w:type="dxa"/>
          </w:tcPr>
          <w:p w:rsidR="00A24F12" w:rsidRDefault="00A24F12" w:rsidP="008710CD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</w:tc>
      </w:tr>
      <w:tr w:rsidR="00A24F12" w:rsidTr="003F17C9">
        <w:tc>
          <w:tcPr>
            <w:tcW w:w="2130" w:type="dxa"/>
            <w:shd w:val="clear" w:color="auto" w:fill="BFBFBF" w:themeFill="background1" w:themeFillShade="BF"/>
          </w:tcPr>
          <w:p w:rsidR="00A24F12" w:rsidRDefault="00A24F12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A24F12" w:rsidRDefault="00A24F12" w:rsidP="008710CD">
            <w:r>
              <w:t>y</w:t>
            </w:r>
          </w:p>
        </w:tc>
        <w:tc>
          <w:tcPr>
            <w:tcW w:w="3503" w:type="dxa"/>
          </w:tcPr>
          <w:p w:rsidR="00A24F12" w:rsidRDefault="00A24F12" w:rsidP="008710CD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</w:tc>
      </w:tr>
      <w:tr w:rsidR="00A24F12" w:rsidTr="003F17C9">
        <w:tc>
          <w:tcPr>
            <w:tcW w:w="2130" w:type="dxa"/>
            <w:shd w:val="clear" w:color="auto" w:fill="BFBFBF" w:themeFill="background1" w:themeFillShade="BF"/>
          </w:tcPr>
          <w:p w:rsidR="00A24F12" w:rsidRDefault="00A24F12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A24F12" w:rsidRDefault="00A24F12" w:rsidP="008710CD">
            <w:r>
              <w:t>plug</w:t>
            </w:r>
          </w:p>
        </w:tc>
        <w:tc>
          <w:tcPr>
            <w:tcW w:w="3503" w:type="dxa"/>
          </w:tcPr>
          <w:p w:rsidR="00A24F12" w:rsidRDefault="00A24F12" w:rsidP="008710CD">
            <w:r w:rsidRPr="00A24F12">
              <w:t>PLUG_TIMER</w:t>
            </w:r>
            <w:r>
              <w:t>：定时起爆器</w:t>
            </w:r>
          </w:p>
          <w:p w:rsidR="00A24F12" w:rsidRDefault="00A24F12" w:rsidP="008710CD">
            <w:r w:rsidRPr="00A24F12">
              <w:t>PLUG_</w:t>
            </w:r>
            <w:r>
              <w:t>REMOTE</w:t>
            </w:r>
            <w:r>
              <w:t>：遥控</w:t>
            </w:r>
            <w:r w:rsidR="007749F3">
              <w:t>起爆</w:t>
            </w:r>
            <w:r>
              <w:t>器</w:t>
            </w:r>
          </w:p>
        </w:tc>
      </w:tr>
      <w:tr w:rsidR="00A24F12" w:rsidTr="003F17C9">
        <w:tc>
          <w:tcPr>
            <w:tcW w:w="2130" w:type="dxa"/>
            <w:shd w:val="clear" w:color="auto" w:fill="BFBFBF" w:themeFill="background1" w:themeFillShade="BF"/>
          </w:tcPr>
          <w:p w:rsidR="00A24F12" w:rsidRDefault="00A24F12" w:rsidP="008710CD">
            <w:r>
              <w:t>返回值</w:t>
            </w:r>
          </w:p>
        </w:tc>
        <w:tc>
          <w:tcPr>
            <w:tcW w:w="2130" w:type="dxa"/>
          </w:tcPr>
          <w:p w:rsidR="00A24F12" w:rsidRDefault="00A24F12" w:rsidP="008710CD">
            <w:r>
              <w:t>-</w:t>
            </w:r>
          </w:p>
        </w:tc>
        <w:tc>
          <w:tcPr>
            <w:tcW w:w="3503" w:type="dxa"/>
          </w:tcPr>
          <w:p w:rsidR="00A24F12" w:rsidRDefault="00A24F12" w:rsidP="008710CD">
            <w:r>
              <w:t>-</w:t>
            </w:r>
          </w:p>
        </w:tc>
      </w:tr>
      <w:tr w:rsidR="00A24F12" w:rsidTr="003F17C9">
        <w:tc>
          <w:tcPr>
            <w:tcW w:w="2130" w:type="dxa"/>
            <w:shd w:val="clear" w:color="auto" w:fill="BFBFBF" w:themeFill="background1" w:themeFillShade="BF"/>
          </w:tcPr>
          <w:p w:rsidR="00A24F12" w:rsidRDefault="00A24F12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A24F12" w:rsidRDefault="00A24F12" w:rsidP="008710CD">
            <w:r>
              <w:t>无</w:t>
            </w:r>
          </w:p>
        </w:tc>
      </w:tr>
    </w:tbl>
    <w:p w:rsidR="00132522" w:rsidRDefault="00447CA2" w:rsidP="00447CA2">
      <w:pPr>
        <w:pStyle w:val="4"/>
      </w:pPr>
      <w:r>
        <w:t>game</w:t>
      </w:r>
      <w:r>
        <w:rPr>
          <w:rFonts w:hint="eastAsia"/>
        </w:rPr>
        <w:t>_add_plant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A524BC" w:rsidTr="003F17C9">
        <w:tc>
          <w:tcPr>
            <w:tcW w:w="2130" w:type="dxa"/>
            <w:shd w:val="clear" w:color="auto" w:fill="BFBFBF" w:themeFill="background1" w:themeFillShade="BF"/>
          </w:tcPr>
          <w:p w:rsidR="00A524BC" w:rsidRDefault="00A524BC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A524BC" w:rsidRDefault="00447CA2" w:rsidP="00447CA2">
            <w:r>
              <w:t>game</w:t>
            </w:r>
            <w:r>
              <w:rPr>
                <w:rFonts w:hint="eastAsia"/>
              </w:rPr>
              <w:t>_add_plant</w:t>
            </w:r>
          </w:p>
        </w:tc>
      </w:tr>
      <w:tr w:rsidR="00A524BC" w:rsidTr="003F17C9">
        <w:tc>
          <w:tcPr>
            <w:tcW w:w="2130" w:type="dxa"/>
            <w:shd w:val="clear" w:color="auto" w:fill="BFBFBF" w:themeFill="background1" w:themeFillShade="BF"/>
          </w:tcPr>
          <w:p w:rsidR="00A524BC" w:rsidRDefault="00A524BC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A524BC" w:rsidRDefault="006D649B" w:rsidP="008710CD">
            <w:r w:rsidRPr="006D649B">
              <w:t>void game_add_plant(int x, int y)</w:t>
            </w:r>
          </w:p>
        </w:tc>
      </w:tr>
      <w:tr w:rsidR="00A524BC" w:rsidTr="003F17C9">
        <w:tc>
          <w:tcPr>
            <w:tcW w:w="2130" w:type="dxa"/>
            <w:shd w:val="clear" w:color="auto" w:fill="BFBFBF" w:themeFill="background1" w:themeFillShade="BF"/>
          </w:tcPr>
          <w:p w:rsidR="00A524BC" w:rsidRDefault="00A524BC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A524BC" w:rsidRPr="009B751A" w:rsidRDefault="00513A3F" w:rsidP="008710CD">
            <w:r>
              <w:rPr>
                <w:rFonts w:hint="eastAsia"/>
              </w:rPr>
              <w:t>种植</w:t>
            </w:r>
            <w:r w:rsidR="00100C68">
              <w:rPr>
                <w:rFonts w:hint="eastAsia"/>
              </w:rPr>
              <w:t>庄稼</w:t>
            </w:r>
          </w:p>
        </w:tc>
      </w:tr>
      <w:tr w:rsidR="00A524BC" w:rsidTr="003F17C9">
        <w:tc>
          <w:tcPr>
            <w:tcW w:w="2130" w:type="dxa"/>
            <w:shd w:val="clear" w:color="auto" w:fill="BFBFBF" w:themeFill="background1" w:themeFillShade="BF"/>
          </w:tcPr>
          <w:p w:rsidR="00A524BC" w:rsidRDefault="00A524BC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A524BC" w:rsidRDefault="00A524BC" w:rsidP="008710CD">
            <w:r>
              <w:t>x</w:t>
            </w:r>
          </w:p>
        </w:tc>
        <w:tc>
          <w:tcPr>
            <w:tcW w:w="3503" w:type="dxa"/>
          </w:tcPr>
          <w:p w:rsidR="00A524BC" w:rsidRDefault="00A524BC" w:rsidP="008710CD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</w:tc>
      </w:tr>
      <w:tr w:rsidR="00A524BC" w:rsidTr="003F17C9">
        <w:tc>
          <w:tcPr>
            <w:tcW w:w="2130" w:type="dxa"/>
            <w:shd w:val="clear" w:color="auto" w:fill="BFBFBF" w:themeFill="background1" w:themeFillShade="BF"/>
          </w:tcPr>
          <w:p w:rsidR="00A524BC" w:rsidRDefault="00A524BC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A524BC" w:rsidRDefault="00A524BC" w:rsidP="008710CD">
            <w:r>
              <w:t>y</w:t>
            </w:r>
          </w:p>
        </w:tc>
        <w:tc>
          <w:tcPr>
            <w:tcW w:w="3503" w:type="dxa"/>
          </w:tcPr>
          <w:p w:rsidR="00A524BC" w:rsidRDefault="00A524BC" w:rsidP="008710CD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</w:tc>
      </w:tr>
      <w:tr w:rsidR="00A524BC" w:rsidTr="003F17C9">
        <w:tc>
          <w:tcPr>
            <w:tcW w:w="2130" w:type="dxa"/>
            <w:shd w:val="clear" w:color="auto" w:fill="BFBFBF" w:themeFill="background1" w:themeFillShade="BF"/>
          </w:tcPr>
          <w:p w:rsidR="00A524BC" w:rsidRDefault="00A524BC" w:rsidP="008710CD">
            <w:r>
              <w:t>返回值</w:t>
            </w:r>
          </w:p>
        </w:tc>
        <w:tc>
          <w:tcPr>
            <w:tcW w:w="2130" w:type="dxa"/>
          </w:tcPr>
          <w:p w:rsidR="00A524BC" w:rsidRDefault="00A524BC" w:rsidP="008710CD">
            <w:r>
              <w:t>-</w:t>
            </w:r>
          </w:p>
        </w:tc>
        <w:tc>
          <w:tcPr>
            <w:tcW w:w="3503" w:type="dxa"/>
          </w:tcPr>
          <w:p w:rsidR="00A524BC" w:rsidRDefault="00A524BC" w:rsidP="008710CD">
            <w:r>
              <w:t>-</w:t>
            </w:r>
          </w:p>
        </w:tc>
      </w:tr>
      <w:tr w:rsidR="00A524BC" w:rsidTr="003F17C9">
        <w:tc>
          <w:tcPr>
            <w:tcW w:w="2130" w:type="dxa"/>
            <w:shd w:val="clear" w:color="auto" w:fill="BFBFBF" w:themeFill="background1" w:themeFillShade="BF"/>
          </w:tcPr>
          <w:p w:rsidR="00A524BC" w:rsidRDefault="00A524BC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A524BC" w:rsidRDefault="003C2BBC" w:rsidP="008710CD">
            <w:r>
              <w:rPr>
                <w:rFonts w:hint="eastAsia"/>
              </w:rPr>
              <w:t>(x,y)</w:t>
            </w:r>
            <w:r>
              <w:rPr>
                <w:rFonts w:hint="eastAsia"/>
              </w:rPr>
              <w:t>处必须是土地（</w:t>
            </w:r>
            <w:r>
              <w:rPr>
                <w:rFonts w:hint="eastAsia"/>
              </w:rPr>
              <w:t>FIELD_LAND</w:t>
            </w:r>
            <w:r>
              <w:rPr>
                <w:rFonts w:hint="eastAsia"/>
              </w:rPr>
              <w:t>）</w:t>
            </w:r>
            <w:r w:rsidR="004B144A">
              <w:rPr>
                <w:rFonts w:hint="eastAsia"/>
              </w:rPr>
              <w:t>。</w:t>
            </w:r>
          </w:p>
        </w:tc>
      </w:tr>
    </w:tbl>
    <w:p w:rsidR="00A524BC" w:rsidRDefault="00FE02C0" w:rsidP="00FE02C0">
      <w:pPr>
        <w:pStyle w:val="4"/>
      </w:pPr>
      <w:r w:rsidRPr="00FE02C0">
        <w:t>game_add_landmine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B97C34" w:rsidTr="003F17C9">
        <w:tc>
          <w:tcPr>
            <w:tcW w:w="2130" w:type="dxa"/>
            <w:shd w:val="clear" w:color="auto" w:fill="BFBFBF" w:themeFill="background1" w:themeFillShade="BF"/>
          </w:tcPr>
          <w:p w:rsidR="00B97C34" w:rsidRDefault="00B97C34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B97C34" w:rsidRDefault="00FE02C0" w:rsidP="008710CD">
            <w:r w:rsidRPr="00FE02C0">
              <w:t>game_add_landmine</w:t>
            </w:r>
          </w:p>
        </w:tc>
      </w:tr>
      <w:tr w:rsidR="00B97C34" w:rsidTr="003F17C9">
        <w:tc>
          <w:tcPr>
            <w:tcW w:w="2130" w:type="dxa"/>
            <w:shd w:val="clear" w:color="auto" w:fill="BFBFBF" w:themeFill="background1" w:themeFillShade="BF"/>
          </w:tcPr>
          <w:p w:rsidR="00B97C34" w:rsidRDefault="00B97C34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B97C34" w:rsidRDefault="00FE02C0" w:rsidP="00FE02C0">
            <w:r w:rsidRPr="00FE02C0">
              <w:t>void game_add_landmine(int x, int y, int id)</w:t>
            </w:r>
          </w:p>
        </w:tc>
      </w:tr>
      <w:tr w:rsidR="00B97C34" w:rsidTr="003F17C9">
        <w:tc>
          <w:tcPr>
            <w:tcW w:w="2130" w:type="dxa"/>
            <w:shd w:val="clear" w:color="auto" w:fill="BFBFBF" w:themeFill="background1" w:themeFillShade="BF"/>
          </w:tcPr>
          <w:p w:rsidR="00B97C34" w:rsidRDefault="00B97C34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B97C34" w:rsidRPr="009B751A" w:rsidRDefault="00513A3F" w:rsidP="008710CD">
            <w:r>
              <w:rPr>
                <w:rFonts w:hint="eastAsia"/>
              </w:rPr>
              <w:t>部署</w:t>
            </w:r>
            <w:r w:rsidR="00EF74EF">
              <w:rPr>
                <w:rFonts w:hint="eastAsia"/>
              </w:rPr>
              <w:t>地雷</w:t>
            </w:r>
          </w:p>
        </w:tc>
      </w:tr>
      <w:tr w:rsidR="00B97C34" w:rsidTr="003F17C9">
        <w:tc>
          <w:tcPr>
            <w:tcW w:w="2130" w:type="dxa"/>
            <w:shd w:val="clear" w:color="auto" w:fill="BFBFBF" w:themeFill="background1" w:themeFillShade="BF"/>
          </w:tcPr>
          <w:p w:rsidR="00B97C34" w:rsidRDefault="00B97C34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B97C34" w:rsidRDefault="00B97C34" w:rsidP="008710CD">
            <w:r>
              <w:t>x</w:t>
            </w:r>
          </w:p>
        </w:tc>
        <w:tc>
          <w:tcPr>
            <w:tcW w:w="3503" w:type="dxa"/>
          </w:tcPr>
          <w:p w:rsidR="00B97C34" w:rsidRDefault="00B97C34" w:rsidP="008710CD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</w:tc>
      </w:tr>
      <w:tr w:rsidR="00B97C34" w:rsidTr="003F17C9">
        <w:tc>
          <w:tcPr>
            <w:tcW w:w="2130" w:type="dxa"/>
            <w:shd w:val="clear" w:color="auto" w:fill="BFBFBF" w:themeFill="background1" w:themeFillShade="BF"/>
          </w:tcPr>
          <w:p w:rsidR="00B97C34" w:rsidRDefault="00B97C34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B97C34" w:rsidRDefault="00B97C34" w:rsidP="008710CD">
            <w:r>
              <w:t>y</w:t>
            </w:r>
          </w:p>
        </w:tc>
        <w:tc>
          <w:tcPr>
            <w:tcW w:w="3503" w:type="dxa"/>
          </w:tcPr>
          <w:p w:rsidR="00B97C34" w:rsidRDefault="00B97C34" w:rsidP="008710CD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</w:tc>
      </w:tr>
      <w:tr w:rsidR="00B97C34" w:rsidTr="003F17C9">
        <w:tc>
          <w:tcPr>
            <w:tcW w:w="2130" w:type="dxa"/>
            <w:shd w:val="clear" w:color="auto" w:fill="BFBFBF" w:themeFill="background1" w:themeFillShade="BF"/>
          </w:tcPr>
          <w:p w:rsidR="00B97C34" w:rsidRDefault="00B97C34" w:rsidP="008710CD">
            <w:r>
              <w:t>返回值</w:t>
            </w:r>
          </w:p>
        </w:tc>
        <w:tc>
          <w:tcPr>
            <w:tcW w:w="2130" w:type="dxa"/>
          </w:tcPr>
          <w:p w:rsidR="00B97C34" w:rsidRDefault="00B97C34" w:rsidP="008710CD">
            <w:r>
              <w:t>-</w:t>
            </w:r>
          </w:p>
        </w:tc>
        <w:tc>
          <w:tcPr>
            <w:tcW w:w="3503" w:type="dxa"/>
          </w:tcPr>
          <w:p w:rsidR="00B97C34" w:rsidRDefault="00B97C34" w:rsidP="008710CD">
            <w:r>
              <w:t>-</w:t>
            </w:r>
          </w:p>
        </w:tc>
      </w:tr>
      <w:tr w:rsidR="00B97C34" w:rsidTr="003F17C9">
        <w:tc>
          <w:tcPr>
            <w:tcW w:w="2130" w:type="dxa"/>
            <w:shd w:val="clear" w:color="auto" w:fill="BFBFBF" w:themeFill="background1" w:themeFillShade="BF"/>
          </w:tcPr>
          <w:p w:rsidR="00B97C34" w:rsidRDefault="00B97C34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B97C34" w:rsidRDefault="00B97C34" w:rsidP="008710CD">
            <w:r>
              <w:rPr>
                <w:rFonts w:hint="eastAsia"/>
              </w:rPr>
              <w:t>(x,y)</w:t>
            </w:r>
            <w:r>
              <w:rPr>
                <w:rFonts w:hint="eastAsia"/>
              </w:rPr>
              <w:t>处必须是</w:t>
            </w:r>
            <w:r w:rsidR="00C14257">
              <w:rPr>
                <w:rFonts w:hint="eastAsia"/>
              </w:rPr>
              <w:t>道路</w:t>
            </w:r>
            <w:r w:rsidR="00062B23">
              <w:rPr>
                <w:rFonts w:hint="eastAsia"/>
              </w:rPr>
              <w:t>（</w:t>
            </w:r>
            <w:r w:rsidR="00062B23">
              <w:rPr>
                <w:rFonts w:hint="eastAsia"/>
              </w:rPr>
              <w:t>FIELD_ROAD</w:t>
            </w:r>
            <w:r w:rsidR="00062B23">
              <w:rPr>
                <w:rFonts w:hint="eastAsia"/>
              </w:rPr>
              <w:t>）</w:t>
            </w:r>
            <w:r w:rsidR="00C14257">
              <w:rPr>
                <w:rFonts w:hint="eastAsia"/>
              </w:rPr>
              <w:t>或路边的</w:t>
            </w:r>
            <w:r>
              <w:rPr>
                <w:rFonts w:hint="eastAsia"/>
              </w:rPr>
              <w:t>土地（</w:t>
            </w:r>
            <w:r>
              <w:rPr>
                <w:rFonts w:hint="eastAsia"/>
              </w:rPr>
              <w:t>FIELD_LAND</w:t>
            </w:r>
            <w:r>
              <w:rPr>
                <w:rFonts w:hint="eastAsia"/>
              </w:rPr>
              <w:t>）。</w:t>
            </w:r>
          </w:p>
        </w:tc>
      </w:tr>
    </w:tbl>
    <w:p w:rsidR="00B97C34" w:rsidRDefault="00567B71" w:rsidP="00567B71">
      <w:pPr>
        <w:pStyle w:val="4"/>
      </w:pPr>
      <w:r w:rsidRPr="00567B71">
        <w:t>game_add_minegun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1F7CF0" w:rsidTr="003F17C9">
        <w:tc>
          <w:tcPr>
            <w:tcW w:w="2130" w:type="dxa"/>
            <w:shd w:val="clear" w:color="auto" w:fill="BFBFBF" w:themeFill="background1" w:themeFillShade="BF"/>
          </w:tcPr>
          <w:p w:rsidR="001F7CF0" w:rsidRDefault="001F7CF0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1F7CF0" w:rsidRDefault="00567B71" w:rsidP="008710CD">
            <w:r w:rsidRPr="00567B71">
              <w:t>game_add_minegun</w:t>
            </w:r>
          </w:p>
        </w:tc>
      </w:tr>
      <w:tr w:rsidR="001F7CF0" w:rsidTr="003F17C9">
        <w:tc>
          <w:tcPr>
            <w:tcW w:w="2130" w:type="dxa"/>
            <w:shd w:val="clear" w:color="auto" w:fill="BFBFBF" w:themeFill="background1" w:themeFillShade="BF"/>
          </w:tcPr>
          <w:p w:rsidR="001F7CF0" w:rsidRDefault="001F7CF0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1F7CF0" w:rsidRDefault="00567B71" w:rsidP="008710CD">
            <w:r w:rsidRPr="00567B71">
              <w:t>void game_add_minegun(int x, int y)</w:t>
            </w:r>
          </w:p>
        </w:tc>
      </w:tr>
      <w:tr w:rsidR="001F7CF0" w:rsidTr="003F17C9">
        <w:tc>
          <w:tcPr>
            <w:tcW w:w="2130" w:type="dxa"/>
            <w:shd w:val="clear" w:color="auto" w:fill="BFBFBF" w:themeFill="background1" w:themeFillShade="BF"/>
          </w:tcPr>
          <w:p w:rsidR="001F7CF0" w:rsidRDefault="001F7CF0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1F7CF0" w:rsidRPr="009B751A" w:rsidRDefault="001F7CF0" w:rsidP="008710CD">
            <w:r>
              <w:rPr>
                <w:rFonts w:hint="eastAsia"/>
              </w:rPr>
              <w:t>部署</w:t>
            </w:r>
            <w:r w:rsidR="00567B71">
              <w:rPr>
                <w:rFonts w:hint="eastAsia"/>
              </w:rPr>
              <w:t>地雷炮</w:t>
            </w:r>
          </w:p>
        </w:tc>
      </w:tr>
      <w:tr w:rsidR="001F7CF0" w:rsidTr="003F17C9">
        <w:tc>
          <w:tcPr>
            <w:tcW w:w="2130" w:type="dxa"/>
            <w:shd w:val="clear" w:color="auto" w:fill="BFBFBF" w:themeFill="background1" w:themeFillShade="BF"/>
          </w:tcPr>
          <w:p w:rsidR="001F7CF0" w:rsidRDefault="001F7CF0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1F7CF0" w:rsidRDefault="001F7CF0" w:rsidP="008710CD">
            <w:r>
              <w:t>x</w:t>
            </w:r>
          </w:p>
        </w:tc>
        <w:tc>
          <w:tcPr>
            <w:tcW w:w="3503" w:type="dxa"/>
          </w:tcPr>
          <w:p w:rsidR="001F7CF0" w:rsidRDefault="001F7CF0" w:rsidP="008710CD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</w:tc>
      </w:tr>
      <w:tr w:rsidR="001F7CF0" w:rsidTr="003F17C9">
        <w:tc>
          <w:tcPr>
            <w:tcW w:w="2130" w:type="dxa"/>
            <w:shd w:val="clear" w:color="auto" w:fill="BFBFBF" w:themeFill="background1" w:themeFillShade="BF"/>
          </w:tcPr>
          <w:p w:rsidR="001F7CF0" w:rsidRDefault="001F7CF0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1F7CF0" w:rsidRDefault="001F7CF0" w:rsidP="008710CD">
            <w:r>
              <w:t>y</w:t>
            </w:r>
          </w:p>
        </w:tc>
        <w:tc>
          <w:tcPr>
            <w:tcW w:w="3503" w:type="dxa"/>
          </w:tcPr>
          <w:p w:rsidR="001F7CF0" w:rsidRDefault="001F7CF0" w:rsidP="008710CD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</w:tc>
      </w:tr>
      <w:tr w:rsidR="001F7CF0" w:rsidTr="003F17C9">
        <w:tc>
          <w:tcPr>
            <w:tcW w:w="2130" w:type="dxa"/>
            <w:shd w:val="clear" w:color="auto" w:fill="BFBFBF" w:themeFill="background1" w:themeFillShade="BF"/>
          </w:tcPr>
          <w:p w:rsidR="001F7CF0" w:rsidRDefault="001F7CF0" w:rsidP="008710CD">
            <w:r>
              <w:lastRenderedPageBreak/>
              <w:t>返回值</w:t>
            </w:r>
          </w:p>
        </w:tc>
        <w:tc>
          <w:tcPr>
            <w:tcW w:w="2130" w:type="dxa"/>
          </w:tcPr>
          <w:p w:rsidR="001F7CF0" w:rsidRDefault="001F7CF0" w:rsidP="008710CD">
            <w:r>
              <w:t>-</w:t>
            </w:r>
          </w:p>
        </w:tc>
        <w:tc>
          <w:tcPr>
            <w:tcW w:w="3503" w:type="dxa"/>
          </w:tcPr>
          <w:p w:rsidR="001F7CF0" w:rsidRDefault="001F7CF0" w:rsidP="008710CD">
            <w:r>
              <w:t>-</w:t>
            </w:r>
          </w:p>
        </w:tc>
      </w:tr>
      <w:tr w:rsidR="001F7CF0" w:rsidTr="003F17C9">
        <w:tc>
          <w:tcPr>
            <w:tcW w:w="2130" w:type="dxa"/>
            <w:shd w:val="clear" w:color="auto" w:fill="BFBFBF" w:themeFill="background1" w:themeFillShade="BF"/>
          </w:tcPr>
          <w:p w:rsidR="001F7CF0" w:rsidRDefault="001F7CF0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1F7CF0" w:rsidRDefault="001F7CF0" w:rsidP="008710CD">
            <w:r>
              <w:rPr>
                <w:rFonts w:hint="eastAsia"/>
              </w:rPr>
              <w:t>(x,y)</w:t>
            </w:r>
            <w:r>
              <w:rPr>
                <w:rFonts w:hint="eastAsia"/>
              </w:rPr>
              <w:t>处必须是</w:t>
            </w:r>
            <w:r w:rsidR="00567B71">
              <w:rPr>
                <w:rFonts w:hint="eastAsia"/>
              </w:rPr>
              <w:t>森林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FIELD_</w:t>
            </w:r>
            <w:r w:rsidR="00567B71">
              <w:rPr>
                <w:rFonts w:hint="eastAsia"/>
              </w:rPr>
              <w:t>FOREST</w:t>
            </w:r>
            <w:r>
              <w:rPr>
                <w:rFonts w:hint="eastAsia"/>
              </w:rPr>
              <w:t>）或土地（</w:t>
            </w:r>
            <w:r>
              <w:rPr>
                <w:rFonts w:hint="eastAsia"/>
              </w:rPr>
              <w:t>FIELD_LAND</w:t>
            </w:r>
            <w:r>
              <w:rPr>
                <w:rFonts w:hint="eastAsia"/>
              </w:rPr>
              <w:t>）。</w:t>
            </w:r>
          </w:p>
        </w:tc>
      </w:tr>
    </w:tbl>
    <w:p w:rsidR="001F7CF0" w:rsidRDefault="0098123D" w:rsidP="0098123D">
      <w:pPr>
        <w:pStyle w:val="4"/>
      </w:pPr>
      <w:r w:rsidRPr="0098123D">
        <w:t>game_harvest_plant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98123D" w:rsidTr="003F17C9">
        <w:tc>
          <w:tcPr>
            <w:tcW w:w="2130" w:type="dxa"/>
            <w:shd w:val="clear" w:color="auto" w:fill="BFBFBF" w:themeFill="background1" w:themeFillShade="BF"/>
          </w:tcPr>
          <w:p w:rsidR="0098123D" w:rsidRDefault="0098123D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98123D" w:rsidRDefault="0098123D" w:rsidP="008710CD">
            <w:r w:rsidRPr="0098123D">
              <w:t>game_harvest_plant</w:t>
            </w:r>
          </w:p>
        </w:tc>
      </w:tr>
      <w:tr w:rsidR="0098123D" w:rsidTr="003F17C9">
        <w:tc>
          <w:tcPr>
            <w:tcW w:w="2130" w:type="dxa"/>
            <w:shd w:val="clear" w:color="auto" w:fill="BFBFBF" w:themeFill="background1" w:themeFillShade="BF"/>
          </w:tcPr>
          <w:p w:rsidR="0098123D" w:rsidRDefault="0098123D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98123D" w:rsidRDefault="0098123D" w:rsidP="008710CD">
            <w:r w:rsidRPr="0098123D">
              <w:t>void game_harvest_plant(int x, int y)</w:t>
            </w:r>
          </w:p>
        </w:tc>
      </w:tr>
      <w:tr w:rsidR="0098123D" w:rsidTr="003F17C9">
        <w:tc>
          <w:tcPr>
            <w:tcW w:w="2130" w:type="dxa"/>
            <w:shd w:val="clear" w:color="auto" w:fill="BFBFBF" w:themeFill="background1" w:themeFillShade="BF"/>
          </w:tcPr>
          <w:p w:rsidR="0098123D" w:rsidRDefault="0098123D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98123D" w:rsidRPr="009B751A" w:rsidRDefault="0098123D" w:rsidP="008710CD">
            <w:r>
              <w:rPr>
                <w:rFonts w:hint="eastAsia"/>
              </w:rPr>
              <w:t>收割庄稼</w:t>
            </w:r>
          </w:p>
        </w:tc>
      </w:tr>
      <w:tr w:rsidR="0098123D" w:rsidTr="003F17C9">
        <w:tc>
          <w:tcPr>
            <w:tcW w:w="2130" w:type="dxa"/>
            <w:shd w:val="clear" w:color="auto" w:fill="BFBFBF" w:themeFill="background1" w:themeFillShade="BF"/>
          </w:tcPr>
          <w:p w:rsidR="0098123D" w:rsidRDefault="0098123D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98123D" w:rsidRDefault="0098123D" w:rsidP="008710CD">
            <w:r>
              <w:t>x</w:t>
            </w:r>
          </w:p>
        </w:tc>
        <w:tc>
          <w:tcPr>
            <w:tcW w:w="3503" w:type="dxa"/>
          </w:tcPr>
          <w:p w:rsidR="0098123D" w:rsidRDefault="0098123D" w:rsidP="008710CD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</w:tc>
      </w:tr>
      <w:tr w:rsidR="0098123D" w:rsidTr="003F17C9">
        <w:tc>
          <w:tcPr>
            <w:tcW w:w="2130" w:type="dxa"/>
            <w:shd w:val="clear" w:color="auto" w:fill="BFBFBF" w:themeFill="background1" w:themeFillShade="BF"/>
          </w:tcPr>
          <w:p w:rsidR="0098123D" w:rsidRDefault="0098123D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98123D" w:rsidRDefault="0098123D" w:rsidP="008710CD">
            <w:r>
              <w:t>y</w:t>
            </w:r>
          </w:p>
        </w:tc>
        <w:tc>
          <w:tcPr>
            <w:tcW w:w="3503" w:type="dxa"/>
          </w:tcPr>
          <w:p w:rsidR="0098123D" w:rsidRDefault="0098123D" w:rsidP="008710CD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</w:tc>
      </w:tr>
      <w:tr w:rsidR="0098123D" w:rsidTr="003F17C9">
        <w:tc>
          <w:tcPr>
            <w:tcW w:w="2130" w:type="dxa"/>
            <w:shd w:val="clear" w:color="auto" w:fill="BFBFBF" w:themeFill="background1" w:themeFillShade="BF"/>
          </w:tcPr>
          <w:p w:rsidR="0098123D" w:rsidRDefault="0098123D" w:rsidP="008710CD">
            <w:r>
              <w:t>返回值</w:t>
            </w:r>
          </w:p>
        </w:tc>
        <w:tc>
          <w:tcPr>
            <w:tcW w:w="2130" w:type="dxa"/>
          </w:tcPr>
          <w:p w:rsidR="0098123D" w:rsidRDefault="0098123D" w:rsidP="008710CD">
            <w:r>
              <w:t>-</w:t>
            </w:r>
          </w:p>
        </w:tc>
        <w:tc>
          <w:tcPr>
            <w:tcW w:w="3503" w:type="dxa"/>
          </w:tcPr>
          <w:p w:rsidR="0098123D" w:rsidRDefault="0098123D" w:rsidP="008710CD">
            <w:r>
              <w:t>-</w:t>
            </w:r>
          </w:p>
        </w:tc>
      </w:tr>
      <w:tr w:rsidR="0098123D" w:rsidTr="003F17C9">
        <w:tc>
          <w:tcPr>
            <w:tcW w:w="2130" w:type="dxa"/>
            <w:shd w:val="clear" w:color="auto" w:fill="BFBFBF" w:themeFill="background1" w:themeFillShade="BF"/>
          </w:tcPr>
          <w:p w:rsidR="0098123D" w:rsidRDefault="0098123D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98123D" w:rsidRDefault="0098123D" w:rsidP="0098123D">
            <w:r>
              <w:rPr>
                <w:rFonts w:hint="eastAsia"/>
              </w:rPr>
              <w:t>无</w:t>
            </w:r>
          </w:p>
        </w:tc>
      </w:tr>
    </w:tbl>
    <w:p w:rsidR="0098123D" w:rsidRDefault="000E6D70" w:rsidP="000E6D70">
      <w:pPr>
        <w:pStyle w:val="4"/>
      </w:pPr>
      <w:r w:rsidRPr="000E6D70">
        <w:t>game_dig_landmine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5C3161" w:rsidTr="003F17C9">
        <w:tc>
          <w:tcPr>
            <w:tcW w:w="2130" w:type="dxa"/>
            <w:shd w:val="clear" w:color="auto" w:fill="BFBFBF" w:themeFill="background1" w:themeFillShade="BF"/>
          </w:tcPr>
          <w:p w:rsidR="005C3161" w:rsidRDefault="005C3161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5C3161" w:rsidRDefault="000E6D70" w:rsidP="008710CD">
            <w:r w:rsidRPr="000E6D70">
              <w:t>game_dig_landmine</w:t>
            </w:r>
          </w:p>
        </w:tc>
      </w:tr>
      <w:tr w:rsidR="005C3161" w:rsidTr="003F17C9">
        <w:tc>
          <w:tcPr>
            <w:tcW w:w="2130" w:type="dxa"/>
            <w:shd w:val="clear" w:color="auto" w:fill="BFBFBF" w:themeFill="background1" w:themeFillShade="BF"/>
          </w:tcPr>
          <w:p w:rsidR="005C3161" w:rsidRDefault="005C3161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5C3161" w:rsidRDefault="000E6D70" w:rsidP="008710CD">
            <w:r w:rsidRPr="000E6D70">
              <w:t>void game_dig_landmine(int x, int y)</w:t>
            </w:r>
          </w:p>
        </w:tc>
      </w:tr>
      <w:tr w:rsidR="005C3161" w:rsidTr="003F17C9">
        <w:tc>
          <w:tcPr>
            <w:tcW w:w="2130" w:type="dxa"/>
            <w:shd w:val="clear" w:color="auto" w:fill="BFBFBF" w:themeFill="background1" w:themeFillShade="BF"/>
          </w:tcPr>
          <w:p w:rsidR="005C3161" w:rsidRDefault="005C3161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5C3161" w:rsidRPr="009B751A" w:rsidRDefault="000E6D70" w:rsidP="008710CD">
            <w:r>
              <w:rPr>
                <w:rFonts w:hint="eastAsia"/>
              </w:rPr>
              <w:t>挖</w:t>
            </w:r>
            <w:r w:rsidR="007343B4">
              <w:rPr>
                <w:rFonts w:hint="eastAsia"/>
              </w:rPr>
              <w:t>出（回收）</w:t>
            </w:r>
            <w:r>
              <w:rPr>
                <w:rFonts w:hint="eastAsia"/>
              </w:rPr>
              <w:t>地雷</w:t>
            </w:r>
          </w:p>
        </w:tc>
      </w:tr>
      <w:tr w:rsidR="005C3161" w:rsidTr="003F17C9">
        <w:tc>
          <w:tcPr>
            <w:tcW w:w="2130" w:type="dxa"/>
            <w:shd w:val="clear" w:color="auto" w:fill="BFBFBF" w:themeFill="background1" w:themeFillShade="BF"/>
          </w:tcPr>
          <w:p w:rsidR="005C3161" w:rsidRDefault="005C3161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5C3161" w:rsidRDefault="005C3161" w:rsidP="008710CD">
            <w:r>
              <w:t>x</w:t>
            </w:r>
          </w:p>
        </w:tc>
        <w:tc>
          <w:tcPr>
            <w:tcW w:w="3503" w:type="dxa"/>
          </w:tcPr>
          <w:p w:rsidR="005C3161" w:rsidRDefault="005C3161" w:rsidP="008710CD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</w:tc>
      </w:tr>
      <w:tr w:rsidR="005C3161" w:rsidTr="003F17C9">
        <w:tc>
          <w:tcPr>
            <w:tcW w:w="2130" w:type="dxa"/>
            <w:shd w:val="clear" w:color="auto" w:fill="BFBFBF" w:themeFill="background1" w:themeFillShade="BF"/>
          </w:tcPr>
          <w:p w:rsidR="005C3161" w:rsidRDefault="005C3161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5C3161" w:rsidRDefault="005C3161" w:rsidP="008710CD">
            <w:r>
              <w:t>y</w:t>
            </w:r>
          </w:p>
        </w:tc>
        <w:tc>
          <w:tcPr>
            <w:tcW w:w="3503" w:type="dxa"/>
          </w:tcPr>
          <w:p w:rsidR="005C3161" w:rsidRDefault="005C3161" w:rsidP="008710CD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</w:tc>
      </w:tr>
      <w:tr w:rsidR="005C3161" w:rsidTr="003F17C9">
        <w:tc>
          <w:tcPr>
            <w:tcW w:w="2130" w:type="dxa"/>
            <w:shd w:val="clear" w:color="auto" w:fill="BFBFBF" w:themeFill="background1" w:themeFillShade="BF"/>
          </w:tcPr>
          <w:p w:rsidR="005C3161" w:rsidRDefault="005C3161" w:rsidP="008710CD">
            <w:r>
              <w:t>返回值</w:t>
            </w:r>
          </w:p>
        </w:tc>
        <w:tc>
          <w:tcPr>
            <w:tcW w:w="2130" w:type="dxa"/>
          </w:tcPr>
          <w:p w:rsidR="005C3161" w:rsidRDefault="005C3161" w:rsidP="008710CD">
            <w:r>
              <w:t>-</w:t>
            </w:r>
          </w:p>
        </w:tc>
        <w:tc>
          <w:tcPr>
            <w:tcW w:w="3503" w:type="dxa"/>
          </w:tcPr>
          <w:p w:rsidR="005C3161" w:rsidRDefault="005C3161" w:rsidP="008710CD">
            <w:r>
              <w:t>-</w:t>
            </w:r>
          </w:p>
        </w:tc>
      </w:tr>
      <w:tr w:rsidR="005C3161" w:rsidTr="003F17C9">
        <w:tc>
          <w:tcPr>
            <w:tcW w:w="2130" w:type="dxa"/>
            <w:shd w:val="clear" w:color="auto" w:fill="BFBFBF" w:themeFill="background1" w:themeFillShade="BF"/>
          </w:tcPr>
          <w:p w:rsidR="005C3161" w:rsidRDefault="005C3161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5C3161" w:rsidRDefault="005C3161" w:rsidP="008710CD">
            <w:r>
              <w:rPr>
                <w:rFonts w:hint="eastAsia"/>
              </w:rPr>
              <w:t>无</w:t>
            </w:r>
          </w:p>
        </w:tc>
      </w:tr>
    </w:tbl>
    <w:p w:rsidR="00A524BC" w:rsidRDefault="000E6D70" w:rsidP="000E6D70">
      <w:pPr>
        <w:pStyle w:val="4"/>
      </w:pPr>
      <w:r w:rsidRPr="000E6D70">
        <w:t>game_dig_minegun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0E6D70" w:rsidTr="003F17C9">
        <w:tc>
          <w:tcPr>
            <w:tcW w:w="2130" w:type="dxa"/>
            <w:shd w:val="clear" w:color="auto" w:fill="BFBFBF" w:themeFill="background1" w:themeFillShade="BF"/>
          </w:tcPr>
          <w:p w:rsidR="000E6D70" w:rsidRDefault="000E6D70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0E6D70" w:rsidRDefault="000E6D70" w:rsidP="008710CD">
            <w:r w:rsidRPr="000E6D70">
              <w:t>game_dig_minegun</w:t>
            </w:r>
          </w:p>
        </w:tc>
      </w:tr>
      <w:tr w:rsidR="000E6D70" w:rsidTr="003F17C9">
        <w:tc>
          <w:tcPr>
            <w:tcW w:w="2130" w:type="dxa"/>
            <w:shd w:val="clear" w:color="auto" w:fill="BFBFBF" w:themeFill="background1" w:themeFillShade="BF"/>
          </w:tcPr>
          <w:p w:rsidR="000E6D70" w:rsidRDefault="000E6D70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0E6D70" w:rsidRDefault="000E6D70" w:rsidP="008710CD">
            <w:r w:rsidRPr="000E6D70">
              <w:t>void game_dig_minegun(int x, int y)</w:t>
            </w:r>
          </w:p>
        </w:tc>
      </w:tr>
      <w:tr w:rsidR="000E6D70" w:rsidTr="003F17C9">
        <w:tc>
          <w:tcPr>
            <w:tcW w:w="2130" w:type="dxa"/>
            <w:shd w:val="clear" w:color="auto" w:fill="BFBFBF" w:themeFill="background1" w:themeFillShade="BF"/>
          </w:tcPr>
          <w:p w:rsidR="000E6D70" w:rsidRDefault="000E6D70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0E6D70" w:rsidRPr="009B751A" w:rsidRDefault="000E6D70" w:rsidP="008710CD">
            <w:r>
              <w:rPr>
                <w:rFonts w:hint="eastAsia"/>
              </w:rPr>
              <w:t>回收地雷炮</w:t>
            </w:r>
          </w:p>
        </w:tc>
      </w:tr>
      <w:tr w:rsidR="000E6D70" w:rsidTr="003F17C9">
        <w:tc>
          <w:tcPr>
            <w:tcW w:w="2130" w:type="dxa"/>
            <w:shd w:val="clear" w:color="auto" w:fill="BFBFBF" w:themeFill="background1" w:themeFillShade="BF"/>
          </w:tcPr>
          <w:p w:rsidR="000E6D70" w:rsidRDefault="000E6D70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0E6D70" w:rsidRDefault="000E6D70" w:rsidP="008710CD">
            <w:r>
              <w:t>x</w:t>
            </w:r>
          </w:p>
        </w:tc>
        <w:tc>
          <w:tcPr>
            <w:tcW w:w="3503" w:type="dxa"/>
          </w:tcPr>
          <w:p w:rsidR="000E6D70" w:rsidRDefault="000E6D70" w:rsidP="008710CD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</w:tc>
      </w:tr>
      <w:tr w:rsidR="000E6D70" w:rsidTr="003F17C9">
        <w:tc>
          <w:tcPr>
            <w:tcW w:w="2130" w:type="dxa"/>
            <w:shd w:val="clear" w:color="auto" w:fill="BFBFBF" w:themeFill="background1" w:themeFillShade="BF"/>
          </w:tcPr>
          <w:p w:rsidR="000E6D70" w:rsidRDefault="000E6D70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0E6D70" w:rsidRDefault="000E6D70" w:rsidP="008710CD">
            <w:r>
              <w:t>y</w:t>
            </w:r>
          </w:p>
        </w:tc>
        <w:tc>
          <w:tcPr>
            <w:tcW w:w="3503" w:type="dxa"/>
          </w:tcPr>
          <w:p w:rsidR="000E6D70" w:rsidRDefault="000E6D70" w:rsidP="008710CD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</w:tc>
      </w:tr>
      <w:tr w:rsidR="000E6D70" w:rsidTr="003F17C9">
        <w:tc>
          <w:tcPr>
            <w:tcW w:w="2130" w:type="dxa"/>
            <w:shd w:val="clear" w:color="auto" w:fill="BFBFBF" w:themeFill="background1" w:themeFillShade="BF"/>
          </w:tcPr>
          <w:p w:rsidR="000E6D70" w:rsidRDefault="000E6D70" w:rsidP="008710CD">
            <w:r>
              <w:t>返回值</w:t>
            </w:r>
          </w:p>
        </w:tc>
        <w:tc>
          <w:tcPr>
            <w:tcW w:w="2130" w:type="dxa"/>
          </w:tcPr>
          <w:p w:rsidR="000E6D70" w:rsidRDefault="000E6D70" w:rsidP="008710CD">
            <w:r>
              <w:t>-</w:t>
            </w:r>
          </w:p>
        </w:tc>
        <w:tc>
          <w:tcPr>
            <w:tcW w:w="3503" w:type="dxa"/>
          </w:tcPr>
          <w:p w:rsidR="000E6D70" w:rsidRDefault="000E6D70" w:rsidP="008710CD">
            <w:r>
              <w:t>-</w:t>
            </w:r>
          </w:p>
        </w:tc>
      </w:tr>
      <w:tr w:rsidR="000E6D70" w:rsidTr="003F17C9">
        <w:tc>
          <w:tcPr>
            <w:tcW w:w="2130" w:type="dxa"/>
            <w:shd w:val="clear" w:color="auto" w:fill="BFBFBF" w:themeFill="background1" w:themeFillShade="BF"/>
          </w:tcPr>
          <w:p w:rsidR="000E6D70" w:rsidRDefault="000E6D70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0E6D70" w:rsidRDefault="000E6D70" w:rsidP="008710CD">
            <w:r>
              <w:rPr>
                <w:rFonts w:hint="eastAsia"/>
              </w:rPr>
              <w:t>无</w:t>
            </w:r>
          </w:p>
        </w:tc>
      </w:tr>
    </w:tbl>
    <w:p w:rsidR="000E6D70" w:rsidRDefault="000500D5" w:rsidP="000500D5">
      <w:pPr>
        <w:pStyle w:val="4"/>
      </w:pPr>
      <w:r w:rsidRPr="000500D5">
        <w:t>game_watering_plant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A60116" w:rsidTr="003F17C9">
        <w:tc>
          <w:tcPr>
            <w:tcW w:w="2130" w:type="dxa"/>
            <w:shd w:val="clear" w:color="auto" w:fill="BFBFBF" w:themeFill="background1" w:themeFillShade="BF"/>
          </w:tcPr>
          <w:p w:rsidR="00A60116" w:rsidRDefault="00A60116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A60116" w:rsidRDefault="000500D5" w:rsidP="008710CD">
            <w:r w:rsidRPr="000500D5">
              <w:t>game_watering_plant</w:t>
            </w:r>
          </w:p>
        </w:tc>
      </w:tr>
      <w:tr w:rsidR="00A60116" w:rsidTr="003F17C9">
        <w:tc>
          <w:tcPr>
            <w:tcW w:w="2130" w:type="dxa"/>
            <w:shd w:val="clear" w:color="auto" w:fill="BFBFBF" w:themeFill="background1" w:themeFillShade="BF"/>
          </w:tcPr>
          <w:p w:rsidR="00A60116" w:rsidRDefault="00A60116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A60116" w:rsidRDefault="000500D5" w:rsidP="008710CD">
            <w:r w:rsidRPr="000500D5">
              <w:t>void game_watering_plant(int x, int y)</w:t>
            </w:r>
          </w:p>
        </w:tc>
      </w:tr>
      <w:tr w:rsidR="00A60116" w:rsidTr="003F17C9">
        <w:tc>
          <w:tcPr>
            <w:tcW w:w="2130" w:type="dxa"/>
            <w:shd w:val="clear" w:color="auto" w:fill="BFBFBF" w:themeFill="background1" w:themeFillShade="BF"/>
          </w:tcPr>
          <w:p w:rsidR="00A60116" w:rsidRDefault="00A60116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A60116" w:rsidRPr="009B751A" w:rsidRDefault="000500D5" w:rsidP="008710CD">
            <w:r>
              <w:rPr>
                <w:rFonts w:hint="eastAsia"/>
              </w:rPr>
              <w:t>给庄稼浇水</w:t>
            </w:r>
          </w:p>
        </w:tc>
      </w:tr>
      <w:tr w:rsidR="00A60116" w:rsidTr="003F17C9">
        <w:tc>
          <w:tcPr>
            <w:tcW w:w="2130" w:type="dxa"/>
            <w:shd w:val="clear" w:color="auto" w:fill="BFBFBF" w:themeFill="background1" w:themeFillShade="BF"/>
          </w:tcPr>
          <w:p w:rsidR="00A60116" w:rsidRDefault="00A60116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A60116" w:rsidRDefault="00A60116" w:rsidP="008710CD">
            <w:r>
              <w:t>x</w:t>
            </w:r>
          </w:p>
        </w:tc>
        <w:tc>
          <w:tcPr>
            <w:tcW w:w="3503" w:type="dxa"/>
          </w:tcPr>
          <w:p w:rsidR="00A60116" w:rsidRDefault="00A60116" w:rsidP="008710CD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</w:tc>
      </w:tr>
      <w:tr w:rsidR="00A60116" w:rsidTr="003F17C9">
        <w:tc>
          <w:tcPr>
            <w:tcW w:w="2130" w:type="dxa"/>
            <w:shd w:val="clear" w:color="auto" w:fill="BFBFBF" w:themeFill="background1" w:themeFillShade="BF"/>
          </w:tcPr>
          <w:p w:rsidR="00A60116" w:rsidRDefault="00A60116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A60116" w:rsidRDefault="00A60116" w:rsidP="008710CD">
            <w:r>
              <w:t>y</w:t>
            </w:r>
          </w:p>
        </w:tc>
        <w:tc>
          <w:tcPr>
            <w:tcW w:w="3503" w:type="dxa"/>
          </w:tcPr>
          <w:p w:rsidR="00A60116" w:rsidRDefault="00A60116" w:rsidP="008710CD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</w:tc>
      </w:tr>
      <w:tr w:rsidR="00A60116" w:rsidTr="003F17C9">
        <w:tc>
          <w:tcPr>
            <w:tcW w:w="2130" w:type="dxa"/>
            <w:shd w:val="clear" w:color="auto" w:fill="BFBFBF" w:themeFill="background1" w:themeFillShade="BF"/>
          </w:tcPr>
          <w:p w:rsidR="00A60116" w:rsidRDefault="00A60116" w:rsidP="008710CD">
            <w:r>
              <w:lastRenderedPageBreak/>
              <w:t>返回值</w:t>
            </w:r>
          </w:p>
        </w:tc>
        <w:tc>
          <w:tcPr>
            <w:tcW w:w="2130" w:type="dxa"/>
          </w:tcPr>
          <w:p w:rsidR="00A60116" w:rsidRDefault="00A60116" w:rsidP="008710CD">
            <w:r>
              <w:t>-</w:t>
            </w:r>
          </w:p>
        </w:tc>
        <w:tc>
          <w:tcPr>
            <w:tcW w:w="3503" w:type="dxa"/>
          </w:tcPr>
          <w:p w:rsidR="00A60116" w:rsidRDefault="00A60116" w:rsidP="008710CD">
            <w:r>
              <w:t>-</w:t>
            </w:r>
          </w:p>
        </w:tc>
      </w:tr>
      <w:tr w:rsidR="00A60116" w:rsidTr="003F17C9">
        <w:tc>
          <w:tcPr>
            <w:tcW w:w="2130" w:type="dxa"/>
            <w:shd w:val="clear" w:color="auto" w:fill="BFBFBF" w:themeFill="background1" w:themeFillShade="BF"/>
          </w:tcPr>
          <w:p w:rsidR="00A60116" w:rsidRDefault="00A60116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A60116" w:rsidRDefault="00A60116" w:rsidP="008710CD">
            <w:r>
              <w:rPr>
                <w:rFonts w:hint="eastAsia"/>
              </w:rPr>
              <w:t>无</w:t>
            </w:r>
          </w:p>
        </w:tc>
      </w:tr>
    </w:tbl>
    <w:p w:rsidR="00A60116" w:rsidRDefault="00AE5D4B" w:rsidP="00AE5D4B">
      <w:pPr>
        <w:pStyle w:val="4"/>
      </w:pPr>
      <w:r w:rsidRPr="00AE5D4B">
        <w:t>game_explose_landmine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AE5D4B" w:rsidTr="003F17C9">
        <w:tc>
          <w:tcPr>
            <w:tcW w:w="2130" w:type="dxa"/>
            <w:shd w:val="clear" w:color="auto" w:fill="BFBFBF" w:themeFill="background1" w:themeFillShade="BF"/>
          </w:tcPr>
          <w:p w:rsidR="00AE5D4B" w:rsidRDefault="00AE5D4B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AE5D4B" w:rsidRDefault="00AE5D4B" w:rsidP="008710CD">
            <w:r w:rsidRPr="00AE5D4B">
              <w:t>game_explose_landmine</w:t>
            </w:r>
          </w:p>
        </w:tc>
      </w:tr>
      <w:tr w:rsidR="00AE5D4B" w:rsidTr="003F17C9">
        <w:tc>
          <w:tcPr>
            <w:tcW w:w="2130" w:type="dxa"/>
            <w:shd w:val="clear" w:color="auto" w:fill="BFBFBF" w:themeFill="background1" w:themeFillShade="BF"/>
          </w:tcPr>
          <w:p w:rsidR="00AE5D4B" w:rsidRDefault="00AE5D4B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AE5D4B" w:rsidRDefault="00AE5D4B" w:rsidP="008710CD">
            <w:r w:rsidRPr="00AE5D4B">
              <w:t>void game_explose_landmine(int x, int y)</w:t>
            </w:r>
          </w:p>
        </w:tc>
      </w:tr>
      <w:tr w:rsidR="00AE5D4B" w:rsidTr="003F17C9">
        <w:tc>
          <w:tcPr>
            <w:tcW w:w="2130" w:type="dxa"/>
            <w:shd w:val="clear" w:color="auto" w:fill="BFBFBF" w:themeFill="background1" w:themeFillShade="BF"/>
          </w:tcPr>
          <w:p w:rsidR="00AE5D4B" w:rsidRDefault="00AE5D4B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AE5D4B" w:rsidRPr="009B751A" w:rsidRDefault="00AE5D4B" w:rsidP="008710CD">
            <w:r>
              <w:rPr>
                <w:rFonts w:hint="eastAsia"/>
              </w:rPr>
              <w:t>引爆地雷</w:t>
            </w:r>
          </w:p>
        </w:tc>
      </w:tr>
      <w:tr w:rsidR="00AE5D4B" w:rsidTr="003F17C9">
        <w:tc>
          <w:tcPr>
            <w:tcW w:w="2130" w:type="dxa"/>
            <w:shd w:val="clear" w:color="auto" w:fill="BFBFBF" w:themeFill="background1" w:themeFillShade="BF"/>
          </w:tcPr>
          <w:p w:rsidR="00AE5D4B" w:rsidRDefault="00AE5D4B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AE5D4B" w:rsidRDefault="00AE5D4B" w:rsidP="008710CD">
            <w:r>
              <w:t>x</w:t>
            </w:r>
          </w:p>
        </w:tc>
        <w:tc>
          <w:tcPr>
            <w:tcW w:w="3503" w:type="dxa"/>
          </w:tcPr>
          <w:p w:rsidR="00AE5D4B" w:rsidRDefault="00AE5D4B" w:rsidP="008710CD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</w:tc>
      </w:tr>
      <w:tr w:rsidR="00AE5D4B" w:rsidTr="003F17C9">
        <w:tc>
          <w:tcPr>
            <w:tcW w:w="2130" w:type="dxa"/>
            <w:shd w:val="clear" w:color="auto" w:fill="BFBFBF" w:themeFill="background1" w:themeFillShade="BF"/>
          </w:tcPr>
          <w:p w:rsidR="00AE5D4B" w:rsidRDefault="00AE5D4B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AE5D4B" w:rsidRDefault="00AE5D4B" w:rsidP="008710CD">
            <w:r>
              <w:t>y</w:t>
            </w:r>
          </w:p>
        </w:tc>
        <w:tc>
          <w:tcPr>
            <w:tcW w:w="3503" w:type="dxa"/>
          </w:tcPr>
          <w:p w:rsidR="00AE5D4B" w:rsidRDefault="00AE5D4B" w:rsidP="008710CD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</w:tc>
      </w:tr>
      <w:tr w:rsidR="00AE5D4B" w:rsidTr="003F17C9">
        <w:tc>
          <w:tcPr>
            <w:tcW w:w="2130" w:type="dxa"/>
            <w:shd w:val="clear" w:color="auto" w:fill="BFBFBF" w:themeFill="background1" w:themeFillShade="BF"/>
          </w:tcPr>
          <w:p w:rsidR="00AE5D4B" w:rsidRDefault="00AE5D4B" w:rsidP="008710CD">
            <w:r>
              <w:t>返回值</w:t>
            </w:r>
          </w:p>
        </w:tc>
        <w:tc>
          <w:tcPr>
            <w:tcW w:w="2130" w:type="dxa"/>
          </w:tcPr>
          <w:p w:rsidR="00AE5D4B" w:rsidRDefault="00AE5D4B" w:rsidP="008710CD">
            <w:r>
              <w:t>-</w:t>
            </w:r>
          </w:p>
        </w:tc>
        <w:tc>
          <w:tcPr>
            <w:tcW w:w="3503" w:type="dxa"/>
          </w:tcPr>
          <w:p w:rsidR="00AE5D4B" w:rsidRDefault="00AE5D4B" w:rsidP="008710CD">
            <w:r>
              <w:t>-</w:t>
            </w:r>
          </w:p>
        </w:tc>
      </w:tr>
      <w:tr w:rsidR="00AE5D4B" w:rsidTr="003F17C9">
        <w:tc>
          <w:tcPr>
            <w:tcW w:w="2130" w:type="dxa"/>
            <w:shd w:val="clear" w:color="auto" w:fill="BFBFBF" w:themeFill="background1" w:themeFillShade="BF"/>
          </w:tcPr>
          <w:p w:rsidR="00AE5D4B" w:rsidRDefault="00AE5D4B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AE5D4B" w:rsidRDefault="00AE5D4B" w:rsidP="008710CD">
            <w:r>
              <w:rPr>
                <w:rFonts w:hint="eastAsia"/>
              </w:rPr>
              <w:t>无</w:t>
            </w:r>
          </w:p>
        </w:tc>
      </w:tr>
    </w:tbl>
    <w:p w:rsidR="005C3161" w:rsidRDefault="001B2ED9" w:rsidP="001B2ED9">
      <w:pPr>
        <w:pStyle w:val="4"/>
      </w:pPr>
      <w:r w:rsidRPr="001B2ED9">
        <w:t>game_minegun_fire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E07F0E" w:rsidTr="003F17C9">
        <w:tc>
          <w:tcPr>
            <w:tcW w:w="2130" w:type="dxa"/>
            <w:shd w:val="clear" w:color="auto" w:fill="BFBFBF" w:themeFill="background1" w:themeFillShade="BF"/>
          </w:tcPr>
          <w:p w:rsidR="00E07F0E" w:rsidRDefault="00E07F0E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E07F0E" w:rsidRDefault="001B2ED9" w:rsidP="008710CD">
            <w:r w:rsidRPr="001B2ED9">
              <w:t>game_minegun_fire</w:t>
            </w:r>
          </w:p>
        </w:tc>
      </w:tr>
      <w:tr w:rsidR="00E07F0E" w:rsidTr="003F17C9">
        <w:tc>
          <w:tcPr>
            <w:tcW w:w="2130" w:type="dxa"/>
            <w:shd w:val="clear" w:color="auto" w:fill="BFBFBF" w:themeFill="background1" w:themeFillShade="BF"/>
          </w:tcPr>
          <w:p w:rsidR="00E07F0E" w:rsidRDefault="00E07F0E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E07F0E" w:rsidRDefault="001B2ED9" w:rsidP="008710CD">
            <w:r w:rsidRPr="001B2ED9">
              <w:t>void game_minegun_fire(int x, int y, int tx, int ty)</w:t>
            </w:r>
          </w:p>
        </w:tc>
      </w:tr>
      <w:tr w:rsidR="00E07F0E" w:rsidTr="003F17C9">
        <w:tc>
          <w:tcPr>
            <w:tcW w:w="2130" w:type="dxa"/>
            <w:shd w:val="clear" w:color="auto" w:fill="BFBFBF" w:themeFill="background1" w:themeFillShade="BF"/>
          </w:tcPr>
          <w:p w:rsidR="00E07F0E" w:rsidRDefault="00E07F0E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E07F0E" w:rsidRPr="009B751A" w:rsidRDefault="001B2ED9" w:rsidP="008710CD">
            <w:r>
              <w:rPr>
                <w:rFonts w:hint="eastAsia"/>
              </w:rPr>
              <w:t>地雷炮开火</w:t>
            </w:r>
          </w:p>
        </w:tc>
      </w:tr>
      <w:tr w:rsidR="00E07F0E" w:rsidTr="003F17C9">
        <w:tc>
          <w:tcPr>
            <w:tcW w:w="2130" w:type="dxa"/>
            <w:shd w:val="clear" w:color="auto" w:fill="BFBFBF" w:themeFill="background1" w:themeFillShade="BF"/>
          </w:tcPr>
          <w:p w:rsidR="00E07F0E" w:rsidRDefault="00E07F0E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E07F0E" w:rsidRDefault="00E07F0E" w:rsidP="008710CD">
            <w:r>
              <w:t>x</w:t>
            </w:r>
          </w:p>
        </w:tc>
        <w:tc>
          <w:tcPr>
            <w:tcW w:w="3503" w:type="dxa"/>
          </w:tcPr>
          <w:p w:rsidR="00E07F0E" w:rsidRDefault="00B31EEE" w:rsidP="008710CD">
            <w:r>
              <w:rPr>
                <w:rFonts w:hint="eastAsia"/>
              </w:rPr>
              <w:t>地雷炮</w:t>
            </w:r>
            <w:r w:rsidR="00E07F0E">
              <w:rPr>
                <w:rFonts w:hint="eastAsia"/>
              </w:rPr>
              <w:t>x</w:t>
            </w:r>
            <w:r w:rsidR="00E07F0E">
              <w:rPr>
                <w:rFonts w:hint="eastAsia"/>
              </w:rPr>
              <w:t>坐标</w:t>
            </w:r>
          </w:p>
        </w:tc>
      </w:tr>
      <w:tr w:rsidR="00E07F0E" w:rsidTr="003F17C9">
        <w:tc>
          <w:tcPr>
            <w:tcW w:w="2130" w:type="dxa"/>
            <w:shd w:val="clear" w:color="auto" w:fill="BFBFBF" w:themeFill="background1" w:themeFillShade="BF"/>
          </w:tcPr>
          <w:p w:rsidR="00E07F0E" w:rsidRDefault="00E07F0E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E07F0E" w:rsidRDefault="00E07F0E" w:rsidP="008710CD">
            <w:r>
              <w:t>y</w:t>
            </w:r>
          </w:p>
        </w:tc>
        <w:tc>
          <w:tcPr>
            <w:tcW w:w="3503" w:type="dxa"/>
          </w:tcPr>
          <w:p w:rsidR="00E07F0E" w:rsidRDefault="00B31EEE" w:rsidP="008710CD">
            <w:r>
              <w:rPr>
                <w:rFonts w:hint="eastAsia"/>
              </w:rPr>
              <w:t>地雷炮</w:t>
            </w:r>
            <w:r w:rsidR="00E07F0E">
              <w:rPr>
                <w:rFonts w:hint="eastAsia"/>
              </w:rPr>
              <w:t>y</w:t>
            </w:r>
            <w:r w:rsidR="00E07F0E">
              <w:rPr>
                <w:rFonts w:hint="eastAsia"/>
              </w:rPr>
              <w:t>坐标</w:t>
            </w:r>
          </w:p>
        </w:tc>
      </w:tr>
      <w:tr w:rsidR="008E4E1E" w:rsidTr="003F17C9">
        <w:tc>
          <w:tcPr>
            <w:tcW w:w="2130" w:type="dxa"/>
            <w:shd w:val="clear" w:color="auto" w:fill="BFBFBF" w:themeFill="background1" w:themeFillShade="BF"/>
          </w:tcPr>
          <w:p w:rsidR="008E4E1E" w:rsidRDefault="008E4E1E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8E4E1E" w:rsidRDefault="00B31EEE" w:rsidP="008710CD">
            <w:r>
              <w:t>tx</w:t>
            </w:r>
          </w:p>
        </w:tc>
        <w:tc>
          <w:tcPr>
            <w:tcW w:w="3503" w:type="dxa"/>
          </w:tcPr>
          <w:p w:rsidR="008E4E1E" w:rsidRDefault="00B31EEE" w:rsidP="008710CD">
            <w:r>
              <w:rPr>
                <w:rFonts w:hint="eastAsia"/>
              </w:rPr>
              <w:t>目标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</w:tc>
      </w:tr>
      <w:tr w:rsidR="008E4E1E" w:rsidTr="003F17C9">
        <w:tc>
          <w:tcPr>
            <w:tcW w:w="2130" w:type="dxa"/>
            <w:shd w:val="clear" w:color="auto" w:fill="BFBFBF" w:themeFill="background1" w:themeFillShade="BF"/>
          </w:tcPr>
          <w:p w:rsidR="008E4E1E" w:rsidRDefault="008E4E1E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8E4E1E" w:rsidRDefault="00B31EEE" w:rsidP="008710CD">
            <w:r>
              <w:t>ty</w:t>
            </w:r>
          </w:p>
        </w:tc>
        <w:tc>
          <w:tcPr>
            <w:tcW w:w="3503" w:type="dxa"/>
          </w:tcPr>
          <w:p w:rsidR="008E4E1E" w:rsidRDefault="00B31EEE" w:rsidP="008710CD">
            <w:r>
              <w:rPr>
                <w:rFonts w:hint="eastAsia"/>
              </w:rPr>
              <w:t>目标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</w:tc>
      </w:tr>
      <w:tr w:rsidR="008E4E1E" w:rsidTr="003F17C9">
        <w:tc>
          <w:tcPr>
            <w:tcW w:w="2130" w:type="dxa"/>
            <w:shd w:val="clear" w:color="auto" w:fill="BFBFBF" w:themeFill="background1" w:themeFillShade="BF"/>
          </w:tcPr>
          <w:p w:rsidR="008E4E1E" w:rsidRDefault="008E4E1E" w:rsidP="008710CD">
            <w:r>
              <w:t>返回值</w:t>
            </w:r>
          </w:p>
        </w:tc>
        <w:tc>
          <w:tcPr>
            <w:tcW w:w="2130" w:type="dxa"/>
          </w:tcPr>
          <w:p w:rsidR="008E4E1E" w:rsidRDefault="008E4E1E" w:rsidP="008710CD">
            <w:r>
              <w:t>-</w:t>
            </w:r>
          </w:p>
        </w:tc>
        <w:tc>
          <w:tcPr>
            <w:tcW w:w="3503" w:type="dxa"/>
          </w:tcPr>
          <w:p w:rsidR="008E4E1E" w:rsidRDefault="008E4E1E" w:rsidP="008710CD">
            <w:r>
              <w:t>-</w:t>
            </w:r>
          </w:p>
        </w:tc>
      </w:tr>
      <w:tr w:rsidR="008E4E1E" w:rsidTr="003F17C9">
        <w:tc>
          <w:tcPr>
            <w:tcW w:w="2130" w:type="dxa"/>
            <w:shd w:val="clear" w:color="auto" w:fill="BFBFBF" w:themeFill="background1" w:themeFillShade="BF"/>
          </w:tcPr>
          <w:p w:rsidR="008E4E1E" w:rsidRDefault="008E4E1E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8E4E1E" w:rsidRDefault="008E4E1E" w:rsidP="008710CD">
            <w:r>
              <w:rPr>
                <w:rFonts w:hint="eastAsia"/>
              </w:rPr>
              <w:t>无</w:t>
            </w:r>
          </w:p>
        </w:tc>
      </w:tr>
    </w:tbl>
    <w:p w:rsidR="0079604C" w:rsidRDefault="0079604C" w:rsidP="00BD434C">
      <w:pPr>
        <w:pStyle w:val="3"/>
      </w:pPr>
      <w:bookmarkStart w:id="114" w:name="_Toc533248489"/>
      <w:r>
        <w:rPr>
          <w:rFonts w:hint="eastAsia"/>
        </w:rPr>
        <w:t>数据取得</w:t>
      </w:r>
      <w:r>
        <w:rPr>
          <w:rFonts w:hint="eastAsia"/>
        </w:rPr>
        <w:t>API</w:t>
      </w:r>
      <w:bookmarkEnd w:id="114"/>
    </w:p>
    <w:p w:rsidR="00B61517" w:rsidRDefault="00B61517" w:rsidP="00B61517">
      <w:r>
        <w:rPr>
          <w:rFonts w:hint="eastAsia"/>
        </w:rPr>
        <w:t>数据取得</w:t>
      </w:r>
      <w:r>
        <w:rPr>
          <w:rFonts w:hint="eastAsia"/>
        </w:rPr>
        <w:t>API</w:t>
      </w:r>
      <w:r>
        <w:rPr>
          <w:rFonts w:hint="eastAsia"/>
        </w:rPr>
        <w:t>主要用于显示数据的读取</w:t>
      </w:r>
      <w:r w:rsidR="00B374AE">
        <w:rPr>
          <w:rFonts w:hint="eastAsia"/>
        </w:rPr>
        <w:t>，通常用于游戏画面的显示</w:t>
      </w:r>
      <w:r>
        <w:rPr>
          <w:rFonts w:hint="eastAsia"/>
        </w:rPr>
        <w:t>。</w:t>
      </w:r>
    </w:p>
    <w:p w:rsidR="00B61517" w:rsidRPr="00B61517" w:rsidRDefault="00962D08" w:rsidP="00BD434C">
      <w:pPr>
        <w:pStyle w:val="4"/>
      </w:pPr>
      <w:r w:rsidRPr="00962D08">
        <w:t>game_get_enemy_list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FC371D" w:rsidTr="003F17C9">
        <w:tc>
          <w:tcPr>
            <w:tcW w:w="2130" w:type="dxa"/>
            <w:shd w:val="clear" w:color="auto" w:fill="BFBFBF" w:themeFill="background1" w:themeFillShade="BF"/>
          </w:tcPr>
          <w:p w:rsidR="00FC371D" w:rsidRDefault="00FC371D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FC371D" w:rsidRDefault="00962D08" w:rsidP="008710CD">
            <w:r w:rsidRPr="00962D08">
              <w:t>game_get_enemy_list</w:t>
            </w:r>
          </w:p>
        </w:tc>
      </w:tr>
      <w:tr w:rsidR="00FC371D" w:rsidTr="003F17C9">
        <w:tc>
          <w:tcPr>
            <w:tcW w:w="2130" w:type="dxa"/>
            <w:shd w:val="clear" w:color="auto" w:fill="BFBFBF" w:themeFill="background1" w:themeFillShade="BF"/>
          </w:tcPr>
          <w:p w:rsidR="00FC371D" w:rsidRDefault="00FC371D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FC371D" w:rsidRDefault="00962D08" w:rsidP="008710CD">
            <w:r w:rsidRPr="00962D08">
              <w:t>void game_get_enemy_list(dlist_t **list)</w:t>
            </w:r>
          </w:p>
        </w:tc>
      </w:tr>
      <w:tr w:rsidR="00FC371D" w:rsidTr="003F17C9">
        <w:tc>
          <w:tcPr>
            <w:tcW w:w="2130" w:type="dxa"/>
            <w:shd w:val="clear" w:color="auto" w:fill="BFBFBF" w:themeFill="background1" w:themeFillShade="BF"/>
          </w:tcPr>
          <w:p w:rsidR="00FC371D" w:rsidRDefault="00FC371D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FC371D" w:rsidRPr="009B751A" w:rsidRDefault="00962D08" w:rsidP="008710CD">
            <w:r>
              <w:rPr>
                <w:rFonts w:hint="eastAsia"/>
              </w:rPr>
              <w:t>取得敌人列表</w:t>
            </w:r>
          </w:p>
        </w:tc>
      </w:tr>
      <w:tr w:rsidR="00FC371D" w:rsidTr="003F17C9">
        <w:tc>
          <w:tcPr>
            <w:tcW w:w="2130" w:type="dxa"/>
            <w:shd w:val="clear" w:color="auto" w:fill="BFBFBF" w:themeFill="background1" w:themeFillShade="BF"/>
          </w:tcPr>
          <w:p w:rsidR="00FC371D" w:rsidRDefault="00FC371D" w:rsidP="008710CD">
            <w:r>
              <w:t>参数</w:t>
            </w:r>
            <w:r w:rsidR="003E56DE">
              <w:rPr>
                <w:rFonts w:hint="eastAsia"/>
              </w:rPr>
              <w:t>(out</w:t>
            </w:r>
            <w:r>
              <w:rPr>
                <w:rFonts w:hint="eastAsia"/>
              </w:rPr>
              <w:t>)</w:t>
            </w:r>
          </w:p>
        </w:tc>
        <w:tc>
          <w:tcPr>
            <w:tcW w:w="2130" w:type="dxa"/>
          </w:tcPr>
          <w:p w:rsidR="00FC371D" w:rsidRDefault="003E56DE" w:rsidP="008710CD">
            <w:r>
              <w:t>list</w:t>
            </w:r>
          </w:p>
        </w:tc>
        <w:tc>
          <w:tcPr>
            <w:tcW w:w="3503" w:type="dxa"/>
          </w:tcPr>
          <w:p w:rsidR="00FC371D" w:rsidRDefault="003E56DE" w:rsidP="008710CD">
            <w:r>
              <w:rPr>
                <w:rFonts w:hint="eastAsia"/>
              </w:rPr>
              <w:t>链表头指针地址</w:t>
            </w:r>
          </w:p>
        </w:tc>
      </w:tr>
      <w:tr w:rsidR="00FC371D" w:rsidTr="003F17C9">
        <w:tc>
          <w:tcPr>
            <w:tcW w:w="2130" w:type="dxa"/>
            <w:shd w:val="clear" w:color="auto" w:fill="BFBFBF" w:themeFill="background1" w:themeFillShade="BF"/>
          </w:tcPr>
          <w:p w:rsidR="00FC371D" w:rsidRDefault="00FC371D" w:rsidP="008710CD">
            <w:r>
              <w:t>返回值</w:t>
            </w:r>
          </w:p>
        </w:tc>
        <w:tc>
          <w:tcPr>
            <w:tcW w:w="2130" w:type="dxa"/>
          </w:tcPr>
          <w:p w:rsidR="00FC371D" w:rsidRDefault="00FC371D" w:rsidP="008710CD">
            <w:r>
              <w:t>-</w:t>
            </w:r>
          </w:p>
        </w:tc>
        <w:tc>
          <w:tcPr>
            <w:tcW w:w="3503" w:type="dxa"/>
          </w:tcPr>
          <w:p w:rsidR="00FC371D" w:rsidRDefault="00FC371D" w:rsidP="008710CD">
            <w:r>
              <w:t>-</w:t>
            </w:r>
          </w:p>
        </w:tc>
      </w:tr>
      <w:tr w:rsidR="00FC371D" w:rsidTr="003F17C9">
        <w:tc>
          <w:tcPr>
            <w:tcW w:w="2130" w:type="dxa"/>
            <w:shd w:val="clear" w:color="auto" w:fill="BFBFBF" w:themeFill="background1" w:themeFillShade="BF"/>
          </w:tcPr>
          <w:p w:rsidR="00FC371D" w:rsidRDefault="00FC371D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FC371D" w:rsidRDefault="00FC371D" w:rsidP="008710CD">
            <w:r>
              <w:rPr>
                <w:rFonts w:hint="eastAsia"/>
              </w:rPr>
              <w:t>无</w:t>
            </w:r>
          </w:p>
        </w:tc>
      </w:tr>
    </w:tbl>
    <w:p w:rsidR="00E543B7" w:rsidRDefault="009B6C38" w:rsidP="009B6C38">
      <w:pPr>
        <w:pStyle w:val="4"/>
      </w:pPr>
      <w:r w:rsidRPr="009B6C38">
        <w:lastRenderedPageBreak/>
        <w:t>game_get_dead_enemy_list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173B3F" w:rsidTr="003F17C9">
        <w:tc>
          <w:tcPr>
            <w:tcW w:w="2130" w:type="dxa"/>
            <w:shd w:val="clear" w:color="auto" w:fill="BFBFBF" w:themeFill="background1" w:themeFillShade="BF"/>
          </w:tcPr>
          <w:p w:rsidR="00173B3F" w:rsidRDefault="00173B3F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173B3F" w:rsidRDefault="009B6C38" w:rsidP="008710CD">
            <w:r w:rsidRPr="009B6C38">
              <w:t>game_get_dead_enemy_list</w:t>
            </w:r>
          </w:p>
        </w:tc>
      </w:tr>
      <w:tr w:rsidR="00173B3F" w:rsidTr="003F17C9">
        <w:tc>
          <w:tcPr>
            <w:tcW w:w="2130" w:type="dxa"/>
            <w:shd w:val="clear" w:color="auto" w:fill="BFBFBF" w:themeFill="background1" w:themeFillShade="BF"/>
          </w:tcPr>
          <w:p w:rsidR="00173B3F" w:rsidRDefault="00173B3F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173B3F" w:rsidRDefault="00173B3F" w:rsidP="008710CD">
            <w:r w:rsidRPr="00962D08">
              <w:t xml:space="preserve">void </w:t>
            </w:r>
            <w:r w:rsidR="009B6C38" w:rsidRPr="009B6C38">
              <w:t>game_get_dead_enemy_list</w:t>
            </w:r>
            <w:r w:rsidRPr="00962D08">
              <w:t>(dlist_t **list)</w:t>
            </w:r>
          </w:p>
        </w:tc>
      </w:tr>
      <w:tr w:rsidR="00173B3F" w:rsidTr="003F17C9">
        <w:tc>
          <w:tcPr>
            <w:tcW w:w="2130" w:type="dxa"/>
            <w:shd w:val="clear" w:color="auto" w:fill="BFBFBF" w:themeFill="background1" w:themeFillShade="BF"/>
          </w:tcPr>
          <w:p w:rsidR="00173B3F" w:rsidRDefault="00173B3F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173B3F" w:rsidRPr="009B751A" w:rsidRDefault="00173B3F" w:rsidP="008710CD">
            <w:r>
              <w:rPr>
                <w:rFonts w:hint="eastAsia"/>
              </w:rPr>
              <w:t>取得</w:t>
            </w:r>
            <w:r w:rsidR="00490881">
              <w:rPr>
                <w:rFonts w:hint="eastAsia"/>
              </w:rPr>
              <w:t>死亡</w:t>
            </w:r>
            <w:r>
              <w:rPr>
                <w:rFonts w:hint="eastAsia"/>
              </w:rPr>
              <w:t>敌人列表</w:t>
            </w:r>
            <w:r w:rsidR="00487AEC">
              <w:rPr>
                <w:rFonts w:hint="eastAsia"/>
              </w:rPr>
              <w:t>（用于点闪显示）</w:t>
            </w:r>
          </w:p>
        </w:tc>
      </w:tr>
      <w:tr w:rsidR="00173B3F" w:rsidTr="003F17C9">
        <w:tc>
          <w:tcPr>
            <w:tcW w:w="2130" w:type="dxa"/>
            <w:shd w:val="clear" w:color="auto" w:fill="BFBFBF" w:themeFill="background1" w:themeFillShade="BF"/>
          </w:tcPr>
          <w:p w:rsidR="00173B3F" w:rsidRDefault="00173B3F" w:rsidP="008710CD">
            <w:r>
              <w:t>参数</w:t>
            </w:r>
            <w:r>
              <w:rPr>
                <w:rFonts w:hint="eastAsia"/>
              </w:rPr>
              <w:t>(out)</w:t>
            </w:r>
          </w:p>
        </w:tc>
        <w:tc>
          <w:tcPr>
            <w:tcW w:w="2130" w:type="dxa"/>
          </w:tcPr>
          <w:p w:rsidR="00173B3F" w:rsidRDefault="00173B3F" w:rsidP="008710CD">
            <w:r>
              <w:t>list</w:t>
            </w:r>
          </w:p>
        </w:tc>
        <w:tc>
          <w:tcPr>
            <w:tcW w:w="3503" w:type="dxa"/>
          </w:tcPr>
          <w:p w:rsidR="00173B3F" w:rsidRDefault="00173B3F" w:rsidP="008710CD">
            <w:r>
              <w:rPr>
                <w:rFonts w:hint="eastAsia"/>
              </w:rPr>
              <w:t>链表头指针地址</w:t>
            </w:r>
          </w:p>
        </w:tc>
      </w:tr>
      <w:tr w:rsidR="00173B3F" w:rsidTr="003F17C9">
        <w:tc>
          <w:tcPr>
            <w:tcW w:w="2130" w:type="dxa"/>
            <w:shd w:val="clear" w:color="auto" w:fill="BFBFBF" w:themeFill="background1" w:themeFillShade="BF"/>
          </w:tcPr>
          <w:p w:rsidR="00173B3F" w:rsidRDefault="00173B3F" w:rsidP="008710CD">
            <w:r>
              <w:t>返回值</w:t>
            </w:r>
          </w:p>
        </w:tc>
        <w:tc>
          <w:tcPr>
            <w:tcW w:w="2130" w:type="dxa"/>
          </w:tcPr>
          <w:p w:rsidR="00173B3F" w:rsidRDefault="00173B3F" w:rsidP="008710CD">
            <w:r>
              <w:t>-</w:t>
            </w:r>
          </w:p>
        </w:tc>
        <w:tc>
          <w:tcPr>
            <w:tcW w:w="3503" w:type="dxa"/>
          </w:tcPr>
          <w:p w:rsidR="00173B3F" w:rsidRDefault="00173B3F" w:rsidP="008710CD">
            <w:r>
              <w:t>-</w:t>
            </w:r>
          </w:p>
        </w:tc>
      </w:tr>
      <w:tr w:rsidR="00173B3F" w:rsidTr="003F17C9">
        <w:tc>
          <w:tcPr>
            <w:tcW w:w="2130" w:type="dxa"/>
            <w:shd w:val="clear" w:color="auto" w:fill="BFBFBF" w:themeFill="background1" w:themeFillShade="BF"/>
          </w:tcPr>
          <w:p w:rsidR="00173B3F" w:rsidRDefault="00173B3F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173B3F" w:rsidRDefault="00173B3F" w:rsidP="008710CD">
            <w:r>
              <w:rPr>
                <w:rFonts w:hint="eastAsia"/>
              </w:rPr>
              <w:t>无</w:t>
            </w:r>
          </w:p>
        </w:tc>
      </w:tr>
    </w:tbl>
    <w:p w:rsidR="00173B3F" w:rsidRDefault="00AA4149" w:rsidP="00AA4149">
      <w:pPr>
        <w:pStyle w:val="4"/>
      </w:pPr>
      <w:r w:rsidRPr="00AA4149">
        <w:t>game_get_bullet_list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C00B9D" w:rsidTr="003F17C9">
        <w:tc>
          <w:tcPr>
            <w:tcW w:w="2130" w:type="dxa"/>
            <w:shd w:val="clear" w:color="auto" w:fill="BFBFBF" w:themeFill="background1" w:themeFillShade="BF"/>
          </w:tcPr>
          <w:p w:rsidR="00C00B9D" w:rsidRDefault="00C00B9D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C00B9D" w:rsidRDefault="00AA4149" w:rsidP="008710CD">
            <w:r w:rsidRPr="00AA4149">
              <w:t>game_get_bullet_list</w:t>
            </w:r>
          </w:p>
        </w:tc>
      </w:tr>
      <w:tr w:rsidR="00C00B9D" w:rsidTr="003F17C9">
        <w:tc>
          <w:tcPr>
            <w:tcW w:w="2130" w:type="dxa"/>
            <w:shd w:val="clear" w:color="auto" w:fill="BFBFBF" w:themeFill="background1" w:themeFillShade="BF"/>
          </w:tcPr>
          <w:p w:rsidR="00C00B9D" w:rsidRDefault="00C00B9D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C00B9D" w:rsidRDefault="00AA4149" w:rsidP="008710CD">
            <w:r w:rsidRPr="00AA4149">
              <w:t>void game_get_bullet_list(dlist_t **list)</w:t>
            </w:r>
          </w:p>
        </w:tc>
      </w:tr>
      <w:tr w:rsidR="00C00B9D" w:rsidTr="003F17C9">
        <w:tc>
          <w:tcPr>
            <w:tcW w:w="2130" w:type="dxa"/>
            <w:shd w:val="clear" w:color="auto" w:fill="BFBFBF" w:themeFill="background1" w:themeFillShade="BF"/>
          </w:tcPr>
          <w:p w:rsidR="00C00B9D" w:rsidRDefault="00C00B9D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C00B9D" w:rsidRPr="009B751A" w:rsidRDefault="00C00B9D" w:rsidP="00AA4149">
            <w:r>
              <w:rPr>
                <w:rFonts w:hint="eastAsia"/>
              </w:rPr>
              <w:t>取得</w:t>
            </w:r>
            <w:r w:rsidR="00AA4149">
              <w:rPr>
                <w:rFonts w:hint="eastAsia"/>
              </w:rPr>
              <w:t>子弹</w:t>
            </w:r>
            <w:r w:rsidR="00AA4149">
              <w:rPr>
                <w:rFonts w:hint="eastAsia"/>
              </w:rPr>
              <w:t>/</w:t>
            </w:r>
            <w:r w:rsidR="00AA4149">
              <w:rPr>
                <w:rFonts w:hint="eastAsia"/>
              </w:rPr>
              <w:t>炮弹列表</w:t>
            </w:r>
          </w:p>
        </w:tc>
      </w:tr>
      <w:tr w:rsidR="00C00B9D" w:rsidTr="003F17C9">
        <w:tc>
          <w:tcPr>
            <w:tcW w:w="2130" w:type="dxa"/>
            <w:shd w:val="clear" w:color="auto" w:fill="BFBFBF" w:themeFill="background1" w:themeFillShade="BF"/>
          </w:tcPr>
          <w:p w:rsidR="00C00B9D" w:rsidRDefault="00C00B9D" w:rsidP="008710CD">
            <w:r>
              <w:t>参数</w:t>
            </w:r>
            <w:r>
              <w:rPr>
                <w:rFonts w:hint="eastAsia"/>
              </w:rPr>
              <w:t>(out)</w:t>
            </w:r>
          </w:p>
        </w:tc>
        <w:tc>
          <w:tcPr>
            <w:tcW w:w="2130" w:type="dxa"/>
          </w:tcPr>
          <w:p w:rsidR="00C00B9D" w:rsidRDefault="00C00B9D" w:rsidP="008710CD">
            <w:r>
              <w:t>list</w:t>
            </w:r>
          </w:p>
        </w:tc>
        <w:tc>
          <w:tcPr>
            <w:tcW w:w="3503" w:type="dxa"/>
          </w:tcPr>
          <w:p w:rsidR="00C00B9D" w:rsidRDefault="00C00B9D" w:rsidP="008710CD">
            <w:r>
              <w:rPr>
                <w:rFonts w:hint="eastAsia"/>
              </w:rPr>
              <w:t>链表头指针地址</w:t>
            </w:r>
          </w:p>
        </w:tc>
      </w:tr>
      <w:tr w:rsidR="00C00B9D" w:rsidTr="003F17C9">
        <w:tc>
          <w:tcPr>
            <w:tcW w:w="2130" w:type="dxa"/>
            <w:shd w:val="clear" w:color="auto" w:fill="BFBFBF" w:themeFill="background1" w:themeFillShade="BF"/>
          </w:tcPr>
          <w:p w:rsidR="00C00B9D" w:rsidRDefault="00C00B9D" w:rsidP="008710CD">
            <w:r>
              <w:t>返回值</w:t>
            </w:r>
          </w:p>
        </w:tc>
        <w:tc>
          <w:tcPr>
            <w:tcW w:w="2130" w:type="dxa"/>
          </w:tcPr>
          <w:p w:rsidR="00C00B9D" w:rsidRDefault="00C00B9D" w:rsidP="008710CD">
            <w:r>
              <w:t>-</w:t>
            </w:r>
          </w:p>
        </w:tc>
        <w:tc>
          <w:tcPr>
            <w:tcW w:w="3503" w:type="dxa"/>
          </w:tcPr>
          <w:p w:rsidR="00C00B9D" w:rsidRDefault="00C00B9D" w:rsidP="008710CD">
            <w:r>
              <w:t>-</w:t>
            </w:r>
          </w:p>
        </w:tc>
      </w:tr>
      <w:tr w:rsidR="00C00B9D" w:rsidTr="003F17C9">
        <w:tc>
          <w:tcPr>
            <w:tcW w:w="2130" w:type="dxa"/>
            <w:shd w:val="clear" w:color="auto" w:fill="BFBFBF" w:themeFill="background1" w:themeFillShade="BF"/>
          </w:tcPr>
          <w:p w:rsidR="00C00B9D" w:rsidRDefault="00C00B9D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C00B9D" w:rsidRDefault="00C00B9D" w:rsidP="008710CD">
            <w:r>
              <w:rPr>
                <w:rFonts w:hint="eastAsia"/>
              </w:rPr>
              <w:t>无</w:t>
            </w:r>
          </w:p>
        </w:tc>
      </w:tr>
    </w:tbl>
    <w:p w:rsidR="00C00B9D" w:rsidRDefault="00FA193A" w:rsidP="00FA193A">
      <w:pPr>
        <w:pStyle w:val="4"/>
      </w:pPr>
      <w:r w:rsidRPr="00FA193A">
        <w:t>game_get_landmine_list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184878" w:rsidTr="003F17C9">
        <w:tc>
          <w:tcPr>
            <w:tcW w:w="2130" w:type="dxa"/>
            <w:shd w:val="clear" w:color="auto" w:fill="BFBFBF" w:themeFill="background1" w:themeFillShade="BF"/>
          </w:tcPr>
          <w:p w:rsidR="00184878" w:rsidRDefault="00184878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184878" w:rsidRDefault="00FA193A" w:rsidP="008710CD">
            <w:r w:rsidRPr="00FA193A">
              <w:t>game_get_landmine_list</w:t>
            </w:r>
          </w:p>
        </w:tc>
      </w:tr>
      <w:tr w:rsidR="00184878" w:rsidTr="003F17C9">
        <w:tc>
          <w:tcPr>
            <w:tcW w:w="2130" w:type="dxa"/>
            <w:shd w:val="clear" w:color="auto" w:fill="BFBFBF" w:themeFill="background1" w:themeFillShade="BF"/>
          </w:tcPr>
          <w:p w:rsidR="00184878" w:rsidRDefault="00184878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184878" w:rsidRDefault="00FA193A" w:rsidP="008710CD">
            <w:r w:rsidRPr="00FA193A">
              <w:t>void game_get_landmine_list(dlist_t **list)</w:t>
            </w:r>
          </w:p>
        </w:tc>
      </w:tr>
      <w:tr w:rsidR="00184878" w:rsidTr="003F17C9">
        <w:tc>
          <w:tcPr>
            <w:tcW w:w="2130" w:type="dxa"/>
            <w:shd w:val="clear" w:color="auto" w:fill="BFBFBF" w:themeFill="background1" w:themeFillShade="BF"/>
          </w:tcPr>
          <w:p w:rsidR="00184878" w:rsidRDefault="00184878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184878" w:rsidRPr="009B751A" w:rsidRDefault="00184878" w:rsidP="008710CD">
            <w:r>
              <w:rPr>
                <w:rFonts w:hint="eastAsia"/>
              </w:rPr>
              <w:t>取得</w:t>
            </w:r>
            <w:r w:rsidR="00FA193A">
              <w:rPr>
                <w:rFonts w:hint="eastAsia"/>
              </w:rPr>
              <w:t>地雷</w:t>
            </w:r>
            <w:r>
              <w:rPr>
                <w:rFonts w:hint="eastAsia"/>
              </w:rPr>
              <w:t>列表</w:t>
            </w:r>
          </w:p>
        </w:tc>
      </w:tr>
      <w:tr w:rsidR="00184878" w:rsidTr="003F17C9">
        <w:tc>
          <w:tcPr>
            <w:tcW w:w="2130" w:type="dxa"/>
            <w:shd w:val="clear" w:color="auto" w:fill="BFBFBF" w:themeFill="background1" w:themeFillShade="BF"/>
          </w:tcPr>
          <w:p w:rsidR="00184878" w:rsidRDefault="00184878" w:rsidP="008710CD">
            <w:r>
              <w:t>参数</w:t>
            </w:r>
            <w:r>
              <w:rPr>
                <w:rFonts w:hint="eastAsia"/>
              </w:rPr>
              <w:t>(out)</w:t>
            </w:r>
          </w:p>
        </w:tc>
        <w:tc>
          <w:tcPr>
            <w:tcW w:w="2130" w:type="dxa"/>
          </w:tcPr>
          <w:p w:rsidR="00184878" w:rsidRDefault="00184878" w:rsidP="008710CD">
            <w:r>
              <w:t>list</w:t>
            </w:r>
          </w:p>
        </w:tc>
        <w:tc>
          <w:tcPr>
            <w:tcW w:w="3503" w:type="dxa"/>
          </w:tcPr>
          <w:p w:rsidR="00184878" w:rsidRDefault="00184878" w:rsidP="008710CD">
            <w:r>
              <w:rPr>
                <w:rFonts w:hint="eastAsia"/>
              </w:rPr>
              <w:t>链表头指针地址</w:t>
            </w:r>
          </w:p>
        </w:tc>
      </w:tr>
      <w:tr w:rsidR="00184878" w:rsidTr="003F17C9">
        <w:tc>
          <w:tcPr>
            <w:tcW w:w="2130" w:type="dxa"/>
            <w:shd w:val="clear" w:color="auto" w:fill="BFBFBF" w:themeFill="background1" w:themeFillShade="BF"/>
          </w:tcPr>
          <w:p w:rsidR="00184878" w:rsidRDefault="00184878" w:rsidP="008710CD">
            <w:r>
              <w:t>返回值</w:t>
            </w:r>
          </w:p>
        </w:tc>
        <w:tc>
          <w:tcPr>
            <w:tcW w:w="2130" w:type="dxa"/>
          </w:tcPr>
          <w:p w:rsidR="00184878" w:rsidRDefault="00184878" w:rsidP="008710CD">
            <w:r>
              <w:t>-</w:t>
            </w:r>
          </w:p>
        </w:tc>
        <w:tc>
          <w:tcPr>
            <w:tcW w:w="3503" w:type="dxa"/>
          </w:tcPr>
          <w:p w:rsidR="00184878" w:rsidRDefault="00184878" w:rsidP="008710CD">
            <w:r>
              <w:t>-</w:t>
            </w:r>
          </w:p>
        </w:tc>
      </w:tr>
      <w:tr w:rsidR="00184878" w:rsidTr="003F17C9">
        <w:tc>
          <w:tcPr>
            <w:tcW w:w="2130" w:type="dxa"/>
            <w:shd w:val="clear" w:color="auto" w:fill="BFBFBF" w:themeFill="background1" w:themeFillShade="BF"/>
          </w:tcPr>
          <w:p w:rsidR="00184878" w:rsidRDefault="00184878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184878" w:rsidRDefault="00184878" w:rsidP="008710CD">
            <w:r>
              <w:rPr>
                <w:rFonts w:hint="eastAsia"/>
              </w:rPr>
              <w:t>无</w:t>
            </w:r>
          </w:p>
        </w:tc>
      </w:tr>
    </w:tbl>
    <w:p w:rsidR="00184878" w:rsidRDefault="00CD5DFE" w:rsidP="00CD5DFE">
      <w:pPr>
        <w:pStyle w:val="4"/>
      </w:pPr>
      <w:r w:rsidRPr="00CD5DFE">
        <w:t>game_get_exploded_mine_list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FF2ECC" w:rsidTr="003F17C9">
        <w:tc>
          <w:tcPr>
            <w:tcW w:w="2130" w:type="dxa"/>
            <w:shd w:val="clear" w:color="auto" w:fill="BFBFBF" w:themeFill="background1" w:themeFillShade="BF"/>
          </w:tcPr>
          <w:p w:rsidR="00FF2ECC" w:rsidRDefault="00FF2ECC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FF2ECC" w:rsidRDefault="00CD5DFE" w:rsidP="008710CD">
            <w:r w:rsidRPr="00CD5DFE">
              <w:t>game_get_exploded_mine_list</w:t>
            </w:r>
          </w:p>
        </w:tc>
      </w:tr>
      <w:tr w:rsidR="00FF2ECC" w:rsidTr="003F17C9">
        <w:tc>
          <w:tcPr>
            <w:tcW w:w="2130" w:type="dxa"/>
            <w:shd w:val="clear" w:color="auto" w:fill="BFBFBF" w:themeFill="background1" w:themeFillShade="BF"/>
          </w:tcPr>
          <w:p w:rsidR="00FF2ECC" w:rsidRDefault="00FF2ECC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FF2ECC" w:rsidRDefault="00CD5DFE" w:rsidP="008710CD">
            <w:r w:rsidRPr="00CD5DFE">
              <w:t>void game_get_exploded_mine_list(dlist_t **list)</w:t>
            </w:r>
          </w:p>
        </w:tc>
      </w:tr>
      <w:tr w:rsidR="00FF2ECC" w:rsidTr="003F17C9">
        <w:tc>
          <w:tcPr>
            <w:tcW w:w="2130" w:type="dxa"/>
            <w:shd w:val="clear" w:color="auto" w:fill="BFBFBF" w:themeFill="background1" w:themeFillShade="BF"/>
          </w:tcPr>
          <w:p w:rsidR="00FF2ECC" w:rsidRDefault="00FF2ECC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FF2ECC" w:rsidRPr="009B751A" w:rsidRDefault="00FF2ECC" w:rsidP="008710CD">
            <w:r>
              <w:rPr>
                <w:rFonts w:hint="eastAsia"/>
              </w:rPr>
              <w:t>取得</w:t>
            </w:r>
            <w:r w:rsidR="009D6E4A">
              <w:rPr>
                <w:rFonts w:hint="eastAsia"/>
              </w:rPr>
              <w:t>爆炸的</w:t>
            </w:r>
            <w:r>
              <w:rPr>
                <w:rFonts w:hint="eastAsia"/>
              </w:rPr>
              <w:t>地雷列表</w:t>
            </w:r>
            <w:r w:rsidR="002A119D">
              <w:rPr>
                <w:rFonts w:hint="eastAsia"/>
              </w:rPr>
              <w:t>（用于爆炸效果显示）</w:t>
            </w:r>
          </w:p>
        </w:tc>
      </w:tr>
      <w:tr w:rsidR="00FF2ECC" w:rsidTr="003F17C9">
        <w:tc>
          <w:tcPr>
            <w:tcW w:w="2130" w:type="dxa"/>
            <w:shd w:val="clear" w:color="auto" w:fill="BFBFBF" w:themeFill="background1" w:themeFillShade="BF"/>
          </w:tcPr>
          <w:p w:rsidR="00FF2ECC" w:rsidRDefault="00FF2ECC" w:rsidP="008710CD">
            <w:r>
              <w:t>参数</w:t>
            </w:r>
            <w:r>
              <w:rPr>
                <w:rFonts w:hint="eastAsia"/>
              </w:rPr>
              <w:t>(out)</w:t>
            </w:r>
          </w:p>
        </w:tc>
        <w:tc>
          <w:tcPr>
            <w:tcW w:w="2130" w:type="dxa"/>
          </w:tcPr>
          <w:p w:rsidR="00FF2ECC" w:rsidRDefault="00FF2ECC" w:rsidP="008710CD">
            <w:r>
              <w:t>list</w:t>
            </w:r>
          </w:p>
        </w:tc>
        <w:tc>
          <w:tcPr>
            <w:tcW w:w="3503" w:type="dxa"/>
          </w:tcPr>
          <w:p w:rsidR="00FF2ECC" w:rsidRDefault="00FF2ECC" w:rsidP="008710CD">
            <w:r>
              <w:rPr>
                <w:rFonts w:hint="eastAsia"/>
              </w:rPr>
              <w:t>链表头指针地址</w:t>
            </w:r>
          </w:p>
        </w:tc>
      </w:tr>
      <w:tr w:rsidR="00FF2ECC" w:rsidTr="003F17C9">
        <w:tc>
          <w:tcPr>
            <w:tcW w:w="2130" w:type="dxa"/>
            <w:shd w:val="clear" w:color="auto" w:fill="BFBFBF" w:themeFill="background1" w:themeFillShade="BF"/>
          </w:tcPr>
          <w:p w:rsidR="00FF2ECC" w:rsidRDefault="00FF2ECC" w:rsidP="008710CD">
            <w:r>
              <w:t>返回值</w:t>
            </w:r>
          </w:p>
        </w:tc>
        <w:tc>
          <w:tcPr>
            <w:tcW w:w="2130" w:type="dxa"/>
          </w:tcPr>
          <w:p w:rsidR="00FF2ECC" w:rsidRDefault="00FF2ECC" w:rsidP="008710CD">
            <w:r>
              <w:t>-</w:t>
            </w:r>
          </w:p>
        </w:tc>
        <w:tc>
          <w:tcPr>
            <w:tcW w:w="3503" w:type="dxa"/>
          </w:tcPr>
          <w:p w:rsidR="00FF2ECC" w:rsidRDefault="00FF2ECC" w:rsidP="008710CD">
            <w:r>
              <w:t>-</w:t>
            </w:r>
          </w:p>
        </w:tc>
      </w:tr>
      <w:tr w:rsidR="00FF2ECC" w:rsidTr="003F17C9">
        <w:tc>
          <w:tcPr>
            <w:tcW w:w="2130" w:type="dxa"/>
            <w:shd w:val="clear" w:color="auto" w:fill="BFBFBF" w:themeFill="background1" w:themeFillShade="BF"/>
          </w:tcPr>
          <w:p w:rsidR="00FF2ECC" w:rsidRDefault="00FF2ECC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FF2ECC" w:rsidRDefault="00FF2ECC" w:rsidP="008710CD">
            <w:r>
              <w:rPr>
                <w:rFonts w:hint="eastAsia"/>
              </w:rPr>
              <w:t>无</w:t>
            </w:r>
          </w:p>
        </w:tc>
      </w:tr>
    </w:tbl>
    <w:p w:rsidR="00FF2ECC" w:rsidRDefault="00F07F51" w:rsidP="00F07F51">
      <w:pPr>
        <w:pStyle w:val="4"/>
      </w:pPr>
      <w:r w:rsidRPr="00F07F51">
        <w:t>game_get_minegun_list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75001B" w:rsidTr="003F17C9">
        <w:tc>
          <w:tcPr>
            <w:tcW w:w="2130" w:type="dxa"/>
            <w:shd w:val="clear" w:color="auto" w:fill="BFBFBF" w:themeFill="background1" w:themeFillShade="BF"/>
          </w:tcPr>
          <w:p w:rsidR="0075001B" w:rsidRDefault="0075001B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75001B" w:rsidRDefault="00F07F51" w:rsidP="008710CD">
            <w:r w:rsidRPr="00F07F51">
              <w:t>game_get_minegun_list</w:t>
            </w:r>
          </w:p>
        </w:tc>
      </w:tr>
      <w:tr w:rsidR="0075001B" w:rsidTr="003F17C9">
        <w:tc>
          <w:tcPr>
            <w:tcW w:w="2130" w:type="dxa"/>
            <w:shd w:val="clear" w:color="auto" w:fill="BFBFBF" w:themeFill="background1" w:themeFillShade="BF"/>
          </w:tcPr>
          <w:p w:rsidR="0075001B" w:rsidRDefault="0075001B" w:rsidP="008710CD">
            <w:r>
              <w:lastRenderedPageBreak/>
              <w:t>原型声明</w:t>
            </w:r>
          </w:p>
        </w:tc>
        <w:tc>
          <w:tcPr>
            <w:tcW w:w="5633" w:type="dxa"/>
            <w:gridSpan w:val="2"/>
          </w:tcPr>
          <w:p w:rsidR="0075001B" w:rsidRDefault="00F07F51" w:rsidP="008710CD">
            <w:r w:rsidRPr="00F07F51">
              <w:t>void game_get_minegun_list(dlist_t **list)</w:t>
            </w:r>
          </w:p>
        </w:tc>
      </w:tr>
      <w:tr w:rsidR="0075001B" w:rsidTr="003F17C9">
        <w:tc>
          <w:tcPr>
            <w:tcW w:w="2130" w:type="dxa"/>
            <w:shd w:val="clear" w:color="auto" w:fill="BFBFBF" w:themeFill="background1" w:themeFillShade="BF"/>
          </w:tcPr>
          <w:p w:rsidR="0075001B" w:rsidRDefault="0075001B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75001B" w:rsidRPr="009B751A" w:rsidRDefault="0075001B" w:rsidP="00F07F51">
            <w:r>
              <w:rPr>
                <w:rFonts w:hint="eastAsia"/>
              </w:rPr>
              <w:t>取得</w:t>
            </w:r>
            <w:r w:rsidR="00F07F51">
              <w:rPr>
                <w:rFonts w:hint="eastAsia"/>
              </w:rPr>
              <w:t>地雷炮列表</w:t>
            </w:r>
          </w:p>
        </w:tc>
      </w:tr>
      <w:tr w:rsidR="0075001B" w:rsidTr="003F17C9">
        <w:tc>
          <w:tcPr>
            <w:tcW w:w="2130" w:type="dxa"/>
            <w:shd w:val="clear" w:color="auto" w:fill="BFBFBF" w:themeFill="background1" w:themeFillShade="BF"/>
          </w:tcPr>
          <w:p w:rsidR="0075001B" w:rsidRDefault="0075001B" w:rsidP="008710CD">
            <w:r>
              <w:t>参数</w:t>
            </w:r>
            <w:r>
              <w:rPr>
                <w:rFonts w:hint="eastAsia"/>
              </w:rPr>
              <w:t>(out)</w:t>
            </w:r>
          </w:p>
        </w:tc>
        <w:tc>
          <w:tcPr>
            <w:tcW w:w="2130" w:type="dxa"/>
          </w:tcPr>
          <w:p w:rsidR="0075001B" w:rsidRDefault="0075001B" w:rsidP="008710CD">
            <w:r>
              <w:t>list</w:t>
            </w:r>
          </w:p>
        </w:tc>
        <w:tc>
          <w:tcPr>
            <w:tcW w:w="3503" w:type="dxa"/>
          </w:tcPr>
          <w:p w:rsidR="0075001B" w:rsidRDefault="0075001B" w:rsidP="008710CD">
            <w:r>
              <w:rPr>
                <w:rFonts w:hint="eastAsia"/>
              </w:rPr>
              <w:t>链表头指针地址</w:t>
            </w:r>
          </w:p>
        </w:tc>
      </w:tr>
      <w:tr w:rsidR="0075001B" w:rsidTr="003F17C9">
        <w:tc>
          <w:tcPr>
            <w:tcW w:w="2130" w:type="dxa"/>
            <w:shd w:val="clear" w:color="auto" w:fill="BFBFBF" w:themeFill="background1" w:themeFillShade="BF"/>
          </w:tcPr>
          <w:p w:rsidR="0075001B" w:rsidRDefault="0075001B" w:rsidP="008710CD">
            <w:r>
              <w:t>返回值</w:t>
            </w:r>
          </w:p>
        </w:tc>
        <w:tc>
          <w:tcPr>
            <w:tcW w:w="2130" w:type="dxa"/>
          </w:tcPr>
          <w:p w:rsidR="0075001B" w:rsidRDefault="0075001B" w:rsidP="008710CD">
            <w:r>
              <w:t>-</w:t>
            </w:r>
          </w:p>
        </w:tc>
        <w:tc>
          <w:tcPr>
            <w:tcW w:w="3503" w:type="dxa"/>
          </w:tcPr>
          <w:p w:rsidR="0075001B" w:rsidRDefault="0075001B" w:rsidP="008710CD">
            <w:r>
              <w:t>-</w:t>
            </w:r>
          </w:p>
        </w:tc>
      </w:tr>
      <w:tr w:rsidR="0075001B" w:rsidTr="003F17C9">
        <w:tc>
          <w:tcPr>
            <w:tcW w:w="2130" w:type="dxa"/>
            <w:shd w:val="clear" w:color="auto" w:fill="BFBFBF" w:themeFill="background1" w:themeFillShade="BF"/>
          </w:tcPr>
          <w:p w:rsidR="0075001B" w:rsidRDefault="0075001B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75001B" w:rsidRDefault="0075001B" w:rsidP="008710CD">
            <w:r>
              <w:rPr>
                <w:rFonts w:hint="eastAsia"/>
              </w:rPr>
              <w:t>无</w:t>
            </w:r>
          </w:p>
        </w:tc>
      </w:tr>
    </w:tbl>
    <w:p w:rsidR="0075001B" w:rsidRDefault="00505B7D" w:rsidP="00505B7D">
      <w:pPr>
        <w:pStyle w:val="4"/>
      </w:pPr>
      <w:r w:rsidRPr="00505B7D">
        <w:t>game_get_plant_list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505B7D" w:rsidTr="003F17C9">
        <w:tc>
          <w:tcPr>
            <w:tcW w:w="2130" w:type="dxa"/>
            <w:shd w:val="clear" w:color="auto" w:fill="BFBFBF" w:themeFill="background1" w:themeFillShade="BF"/>
          </w:tcPr>
          <w:p w:rsidR="00505B7D" w:rsidRDefault="00505B7D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505B7D" w:rsidRDefault="00505B7D" w:rsidP="008710CD">
            <w:r w:rsidRPr="00505B7D">
              <w:t>game_get_plant_list</w:t>
            </w:r>
          </w:p>
        </w:tc>
      </w:tr>
      <w:tr w:rsidR="00505B7D" w:rsidTr="003F17C9">
        <w:tc>
          <w:tcPr>
            <w:tcW w:w="2130" w:type="dxa"/>
            <w:shd w:val="clear" w:color="auto" w:fill="BFBFBF" w:themeFill="background1" w:themeFillShade="BF"/>
          </w:tcPr>
          <w:p w:rsidR="00505B7D" w:rsidRDefault="00505B7D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505B7D" w:rsidRDefault="00505B7D" w:rsidP="008710CD">
            <w:r w:rsidRPr="00505B7D">
              <w:t>void game_get_plant_list(dlist_t **list)</w:t>
            </w:r>
          </w:p>
        </w:tc>
      </w:tr>
      <w:tr w:rsidR="00505B7D" w:rsidTr="003F17C9">
        <w:tc>
          <w:tcPr>
            <w:tcW w:w="2130" w:type="dxa"/>
            <w:shd w:val="clear" w:color="auto" w:fill="BFBFBF" w:themeFill="background1" w:themeFillShade="BF"/>
          </w:tcPr>
          <w:p w:rsidR="00505B7D" w:rsidRDefault="00505B7D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505B7D" w:rsidRPr="009B751A" w:rsidRDefault="00505B7D" w:rsidP="008710CD">
            <w:r>
              <w:rPr>
                <w:rFonts w:hint="eastAsia"/>
              </w:rPr>
              <w:t>取得庄稼列表</w:t>
            </w:r>
          </w:p>
        </w:tc>
      </w:tr>
      <w:tr w:rsidR="00505B7D" w:rsidTr="003F17C9">
        <w:tc>
          <w:tcPr>
            <w:tcW w:w="2130" w:type="dxa"/>
            <w:shd w:val="clear" w:color="auto" w:fill="BFBFBF" w:themeFill="background1" w:themeFillShade="BF"/>
          </w:tcPr>
          <w:p w:rsidR="00505B7D" w:rsidRDefault="00505B7D" w:rsidP="008710CD">
            <w:r>
              <w:t>参数</w:t>
            </w:r>
            <w:r>
              <w:rPr>
                <w:rFonts w:hint="eastAsia"/>
              </w:rPr>
              <w:t>(out)</w:t>
            </w:r>
          </w:p>
        </w:tc>
        <w:tc>
          <w:tcPr>
            <w:tcW w:w="2130" w:type="dxa"/>
          </w:tcPr>
          <w:p w:rsidR="00505B7D" w:rsidRDefault="00505B7D" w:rsidP="008710CD">
            <w:r>
              <w:t>list</w:t>
            </w:r>
          </w:p>
        </w:tc>
        <w:tc>
          <w:tcPr>
            <w:tcW w:w="3503" w:type="dxa"/>
          </w:tcPr>
          <w:p w:rsidR="00505B7D" w:rsidRDefault="00505B7D" w:rsidP="008710CD">
            <w:r>
              <w:rPr>
                <w:rFonts w:hint="eastAsia"/>
              </w:rPr>
              <w:t>链表头指针地址</w:t>
            </w:r>
          </w:p>
        </w:tc>
      </w:tr>
      <w:tr w:rsidR="00505B7D" w:rsidTr="003F17C9">
        <w:tc>
          <w:tcPr>
            <w:tcW w:w="2130" w:type="dxa"/>
            <w:shd w:val="clear" w:color="auto" w:fill="BFBFBF" w:themeFill="background1" w:themeFillShade="BF"/>
          </w:tcPr>
          <w:p w:rsidR="00505B7D" w:rsidRDefault="00505B7D" w:rsidP="008710CD">
            <w:r>
              <w:t>返回值</w:t>
            </w:r>
          </w:p>
        </w:tc>
        <w:tc>
          <w:tcPr>
            <w:tcW w:w="2130" w:type="dxa"/>
          </w:tcPr>
          <w:p w:rsidR="00505B7D" w:rsidRDefault="00505B7D" w:rsidP="008710CD">
            <w:r>
              <w:t>-</w:t>
            </w:r>
          </w:p>
        </w:tc>
        <w:tc>
          <w:tcPr>
            <w:tcW w:w="3503" w:type="dxa"/>
          </w:tcPr>
          <w:p w:rsidR="00505B7D" w:rsidRDefault="00505B7D" w:rsidP="008710CD">
            <w:r>
              <w:t>-</w:t>
            </w:r>
          </w:p>
        </w:tc>
      </w:tr>
      <w:tr w:rsidR="00505B7D" w:rsidTr="003F17C9">
        <w:tc>
          <w:tcPr>
            <w:tcW w:w="2130" w:type="dxa"/>
            <w:shd w:val="clear" w:color="auto" w:fill="BFBFBF" w:themeFill="background1" w:themeFillShade="BF"/>
          </w:tcPr>
          <w:p w:rsidR="00505B7D" w:rsidRDefault="00505B7D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505B7D" w:rsidRDefault="00505B7D" w:rsidP="008710CD">
            <w:r>
              <w:rPr>
                <w:rFonts w:hint="eastAsia"/>
              </w:rPr>
              <w:t>无</w:t>
            </w:r>
          </w:p>
        </w:tc>
      </w:tr>
    </w:tbl>
    <w:p w:rsidR="00505B7D" w:rsidRDefault="00917B26" w:rsidP="00917B26">
      <w:pPr>
        <w:pStyle w:val="4"/>
      </w:pPr>
      <w:r w:rsidRPr="00917B26">
        <w:t>game_get_house_list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917B26" w:rsidTr="003F17C9">
        <w:tc>
          <w:tcPr>
            <w:tcW w:w="2130" w:type="dxa"/>
            <w:shd w:val="clear" w:color="auto" w:fill="BFBFBF" w:themeFill="background1" w:themeFillShade="BF"/>
          </w:tcPr>
          <w:p w:rsidR="00917B26" w:rsidRDefault="00917B26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917B26" w:rsidRDefault="00917B26" w:rsidP="008710CD">
            <w:r w:rsidRPr="00917B26">
              <w:t>game_get_house_list</w:t>
            </w:r>
          </w:p>
        </w:tc>
      </w:tr>
      <w:tr w:rsidR="00917B26" w:rsidTr="003F17C9">
        <w:tc>
          <w:tcPr>
            <w:tcW w:w="2130" w:type="dxa"/>
            <w:shd w:val="clear" w:color="auto" w:fill="BFBFBF" w:themeFill="background1" w:themeFillShade="BF"/>
          </w:tcPr>
          <w:p w:rsidR="00917B26" w:rsidRDefault="00917B26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917B26" w:rsidRDefault="00917B26" w:rsidP="008710CD">
            <w:r w:rsidRPr="00917B26">
              <w:t>void game_get_house_list(dlist_t **list)</w:t>
            </w:r>
          </w:p>
        </w:tc>
      </w:tr>
      <w:tr w:rsidR="00917B26" w:rsidTr="003F17C9">
        <w:tc>
          <w:tcPr>
            <w:tcW w:w="2130" w:type="dxa"/>
            <w:shd w:val="clear" w:color="auto" w:fill="BFBFBF" w:themeFill="background1" w:themeFillShade="BF"/>
          </w:tcPr>
          <w:p w:rsidR="00917B26" w:rsidRDefault="00917B26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917B26" w:rsidRPr="009B751A" w:rsidRDefault="00917B26" w:rsidP="008710CD">
            <w:r>
              <w:rPr>
                <w:rFonts w:hint="eastAsia"/>
              </w:rPr>
              <w:t>取得房屋列表</w:t>
            </w:r>
          </w:p>
        </w:tc>
      </w:tr>
      <w:tr w:rsidR="00917B26" w:rsidTr="003F17C9">
        <w:tc>
          <w:tcPr>
            <w:tcW w:w="2130" w:type="dxa"/>
            <w:shd w:val="clear" w:color="auto" w:fill="BFBFBF" w:themeFill="background1" w:themeFillShade="BF"/>
          </w:tcPr>
          <w:p w:rsidR="00917B26" w:rsidRDefault="00917B26" w:rsidP="008710CD">
            <w:r>
              <w:t>参数</w:t>
            </w:r>
            <w:r>
              <w:rPr>
                <w:rFonts w:hint="eastAsia"/>
              </w:rPr>
              <w:t>(out)</w:t>
            </w:r>
          </w:p>
        </w:tc>
        <w:tc>
          <w:tcPr>
            <w:tcW w:w="2130" w:type="dxa"/>
          </w:tcPr>
          <w:p w:rsidR="00917B26" w:rsidRDefault="00917B26" w:rsidP="008710CD">
            <w:r>
              <w:t>list</w:t>
            </w:r>
          </w:p>
        </w:tc>
        <w:tc>
          <w:tcPr>
            <w:tcW w:w="3503" w:type="dxa"/>
          </w:tcPr>
          <w:p w:rsidR="00917B26" w:rsidRDefault="00917B26" w:rsidP="008710CD">
            <w:r>
              <w:rPr>
                <w:rFonts w:hint="eastAsia"/>
              </w:rPr>
              <w:t>链表头指针地址</w:t>
            </w:r>
          </w:p>
        </w:tc>
      </w:tr>
      <w:tr w:rsidR="00917B26" w:rsidTr="003F17C9">
        <w:tc>
          <w:tcPr>
            <w:tcW w:w="2130" w:type="dxa"/>
            <w:shd w:val="clear" w:color="auto" w:fill="BFBFBF" w:themeFill="background1" w:themeFillShade="BF"/>
          </w:tcPr>
          <w:p w:rsidR="00917B26" w:rsidRDefault="00917B26" w:rsidP="008710CD">
            <w:r>
              <w:t>返回值</w:t>
            </w:r>
          </w:p>
        </w:tc>
        <w:tc>
          <w:tcPr>
            <w:tcW w:w="2130" w:type="dxa"/>
          </w:tcPr>
          <w:p w:rsidR="00917B26" w:rsidRDefault="00917B26" w:rsidP="008710CD">
            <w:r>
              <w:t>-</w:t>
            </w:r>
          </w:p>
        </w:tc>
        <w:tc>
          <w:tcPr>
            <w:tcW w:w="3503" w:type="dxa"/>
          </w:tcPr>
          <w:p w:rsidR="00917B26" w:rsidRDefault="00917B26" w:rsidP="008710CD">
            <w:r>
              <w:t>-</w:t>
            </w:r>
          </w:p>
        </w:tc>
      </w:tr>
      <w:tr w:rsidR="00917B26" w:rsidTr="003F17C9">
        <w:tc>
          <w:tcPr>
            <w:tcW w:w="2130" w:type="dxa"/>
            <w:shd w:val="clear" w:color="auto" w:fill="BFBFBF" w:themeFill="background1" w:themeFillShade="BF"/>
          </w:tcPr>
          <w:p w:rsidR="00917B26" w:rsidRDefault="00917B26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917B26" w:rsidRDefault="00917B26" w:rsidP="008710CD">
            <w:r>
              <w:rPr>
                <w:rFonts w:hint="eastAsia"/>
              </w:rPr>
              <w:t>无</w:t>
            </w:r>
          </w:p>
        </w:tc>
      </w:tr>
    </w:tbl>
    <w:p w:rsidR="00917B26" w:rsidRDefault="00AA7055" w:rsidP="00D92332">
      <w:pPr>
        <w:pStyle w:val="4"/>
      </w:pPr>
      <w:r w:rsidRPr="00AA7055">
        <w:t>game_get_map_index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AF6549" w:rsidTr="003F17C9">
        <w:tc>
          <w:tcPr>
            <w:tcW w:w="2130" w:type="dxa"/>
            <w:shd w:val="clear" w:color="auto" w:fill="BFBFBF" w:themeFill="background1" w:themeFillShade="BF"/>
          </w:tcPr>
          <w:p w:rsidR="00AF6549" w:rsidRDefault="00AF6549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AF6549" w:rsidRDefault="00AA7055" w:rsidP="00AA7055">
            <w:r w:rsidRPr="00AA7055">
              <w:t>game_get_map_index</w:t>
            </w:r>
          </w:p>
        </w:tc>
      </w:tr>
      <w:tr w:rsidR="00AF6549" w:rsidTr="003F17C9">
        <w:tc>
          <w:tcPr>
            <w:tcW w:w="2130" w:type="dxa"/>
            <w:shd w:val="clear" w:color="auto" w:fill="BFBFBF" w:themeFill="background1" w:themeFillShade="BF"/>
          </w:tcPr>
          <w:p w:rsidR="00AF6549" w:rsidRDefault="00AF6549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AF6549" w:rsidRDefault="00AA7055" w:rsidP="008710CD">
            <w:r w:rsidRPr="00AA7055">
              <w:t>int game_get_map_index(void)</w:t>
            </w:r>
          </w:p>
        </w:tc>
      </w:tr>
      <w:tr w:rsidR="00AF6549" w:rsidTr="003F17C9">
        <w:tc>
          <w:tcPr>
            <w:tcW w:w="2130" w:type="dxa"/>
            <w:shd w:val="clear" w:color="auto" w:fill="BFBFBF" w:themeFill="background1" w:themeFillShade="BF"/>
          </w:tcPr>
          <w:p w:rsidR="00AF6549" w:rsidRDefault="00AF6549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AF6549" w:rsidRPr="009B751A" w:rsidRDefault="00AF6549" w:rsidP="008710CD">
            <w:r>
              <w:rPr>
                <w:rFonts w:hint="eastAsia"/>
              </w:rPr>
              <w:t>取得</w:t>
            </w:r>
            <w:r w:rsidR="00AA7055">
              <w:rPr>
                <w:rFonts w:hint="eastAsia"/>
              </w:rPr>
              <w:t>关卡索引</w:t>
            </w:r>
          </w:p>
        </w:tc>
      </w:tr>
      <w:tr w:rsidR="00AF6549" w:rsidTr="003F17C9">
        <w:tc>
          <w:tcPr>
            <w:tcW w:w="2130" w:type="dxa"/>
            <w:shd w:val="clear" w:color="auto" w:fill="BFBFBF" w:themeFill="background1" w:themeFillShade="BF"/>
          </w:tcPr>
          <w:p w:rsidR="00AF6549" w:rsidRDefault="00AF6549" w:rsidP="008710CD">
            <w:r>
              <w:t>返回值</w:t>
            </w:r>
          </w:p>
        </w:tc>
        <w:tc>
          <w:tcPr>
            <w:tcW w:w="2130" w:type="dxa"/>
          </w:tcPr>
          <w:p w:rsidR="00AF6549" w:rsidRDefault="00AA7055" w:rsidP="008710CD">
            <w:r>
              <w:t>int</w:t>
            </w:r>
          </w:p>
        </w:tc>
        <w:tc>
          <w:tcPr>
            <w:tcW w:w="3503" w:type="dxa"/>
          </w:tcPr>
          <w:p w:rsidR="00AF6549" w:rsidRDefault="00AA7055" w:rsidP="008710CD">
            <w:r>
              <w:t>关卡索引，范围</w:t>
            </w:r>
            <w:r>
              <w:t>0</w:t>
            </w:r>
            <w:r>
              <w:t>～</w:t>
            </w:r>
            <w:r w:rsidR="0034379C">
              <w:t>MAP_TOAL-1</w:t>
            </w:r>
            <w:r>
              <w:t>。</w:t>
            </w:r>
          </w:p>
        </w:tc>
      </w:tr>
      <w:tr w:rsidR="00AF6549" w:rsidTr="003F17C9">
        <w:tc>
          <w:tcPr>
            <w:tcW w:w="2130" w:type="dxa"/>
            <w:shd w:val="clear" w:color="auto" w:fill="BFBFBF" w:themeFill="background1" w:themeFillShade="BF"/>
          </w:tcPr>
          <w:p w:rsidR="00AF6549" w:rsidRDefault="00AF6549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AF6549" w:rsidRDefault="00AF6549" w:rsidP="008710CD">
            <w:r>
              <w:rPr>
                <w:rFonts w:hint="eastAsia"/>
              </w:rPr>
              <w:t>无</w:t>
            </w:r>
          </w:p>
        </w:tc>
      </w:tr>
    </w:tbl>
    <w:p w:rsidR="00AF6549" w:rsidRDefault="00AC01B0" w:rsidP="00AC01B0">
      <w:pPr>
        <w:pStyle w:val="4"/>
      </w:pPr>
      <w:r w:rsidRPr="004F61D3">
        <w:t>game_get_map_data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7223C6" w:rsidTr="003F17C9">
        <w:tc>
          <w:tcPr>
            <w:tcW w:w="2130" w:type="dxa"/>
            <w:shd w:val="clear" w:color="auto" w:fill="BFBFBF" w:themeFill="background1" w:themeFillShade="BF"/>
          </w:tcPr>
          <w:p w:rsidR="007223C6" w:rsidRDefault="007223C6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7223C6" w:rsidRDefault="00AC01B0" w:rsidP="008710CD">
            <w:r w:rsidRPr="004F61D3">
              <w:t>game_get_map_data</w:t>
            </w:r>
          </w:p>
        </w:tc>
      </w:tr>
      <w:tr w:rsidR="007223C6" w:rsidTr="003F17C9">
        <w:tc>
          <w:tcPr>
            <w:tcW w:w="2130" w:type="dxa"/>
            <w:shd w:val="clear" w:color="auto" w:fill="BFBFBF" w:themeFill="background1" w:themeFillShade="BF"/>
          </w:tcPr>
          <w:p w:rsidR="007223C6" w:rsidRDefault="007223C6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7223C6" w:rsidRDefault="004F61D3" w:rsidP="008710CD">
            <w:r w:rsidRPr="004F61D3">
              <w:t>void game_get_map_data(int map[MAP_H][MAP_W])</w:t>
            </w:r>
          </w:p>
        </w:tc>
      </w:tr>
      <w:tr w:rsidR="007223C6" w:rsidTr="003F17C9">
        <w:tc>
          <w:tcPr>
            <w:tcW w:w="2130" w:type="dxa"/>
            <w:shd w:val="clear" w:color="auto" w:fill="BFBFBF" w:themeFill="background1" w:themeFillShade="BF"/>
          </w:tcPr>
          <w:p w:rsidR="007223C6" w:rsidRDefault="007223C6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7223C6" w:rsidRPr="009B751A" w:rsidRDefault="007223C6" w:rsidP="008710CD">
            <w:r>
              <w:rPr>
                <w:rFonts w:hint="eastAsia"/>
              </w:rPr>
              <w:t>取得</w:t>
            </w:r>
            <w:r w:rsidR="00AC01B0">
              <w:rPr>
                <w:rFonts w:hint="eastAsia"/>
              </w:rPr>
              <w:t>地图数据</w:t>
            </w:r>
          </w:p>
        </w:tc>
      </w:tr>
      <w:tr w:rsidR="007223C6" w:rsidTr="003F17C9">
        <w:tc>
          <w:tcPr>
            <w:tcW w:w="2130" w:type="dxa"/>
            <w:shd w:val="clear" w:color="auto" w:fill="BFBFBF" w:themeFill="background1" w:themeFillShade="BF"/>
          </w:tcPr>
          <w:p w:rsidR="007223C6" w:rsidRDefault="007223C6" w:rsidP="008710CD">
            <w:r>
              <w:t>参数</w:t>
            </w:r>
            <w:r>
              <w:rPr>
                <w:rFonts w:hint="eastAsia"/>
              </w:rPr>
              <w:t>(out)</w:t>
            </w:r>
          </w:p>
        </w:tc>
        <w:tc>
          <w:tcPr>
            <w:tcW w:w="2130" w:type="dxa"/>
          </w:tcPr>
          <w:p w:rsidR="007223C6" w:rsidRDefault="00C36D45" w:rsidP="008710CD">
            <w:r>
              <w:t>map</w:t>
            </w:r>
          </w:p>
        </w:tc>
        <w:tc>
          <w:tcPr>
            <w:tcW w:w="3503" w:type="dxa"/>
          </w:tcPr>
          <w:p w:rsidR="007223C6" w:rsidRDefault="00C36D45" w:rsidP="008710CD">
            <w:r>
              <w:rPr>
                <w:rFonts w:hint="eastAsia"/>
              </w:rPr>
              <w:t>地图数据存储数组地址</w:t>
            </w:r>
          </w:p>
        </w:tc>
      </w:tr>
      <w:tr w:rsidR="007223C6" w:rsidTr="003F17C9">
        <w:tc>
          <w:tcPr>
            <w:tcW w:w="2130" w:type="dxa"/>
            <w:shd w:val="clear" w:color="auto" w:fill="BFBFBF" w:themeFill="background1" w:themeFillShade="BF"/>
          </w:tcPr>
          <w:p w:rsidR="007223C6" w:rsidRDefault="007223C6" w:rsidP="008710CD">
            <w:r>
              <w:t>返回值</w:t>
            </w:r>
          </w:p>
        </w:tc>
        <w:tc>
          <w:tcPr>
            <w:tcW w:w="2130" w:type="dxa"/>
          </w:tcPr>
          <w:p w:rsidR="007223C6" w:rsidRDefault="007223C6" w:rsidP="008710CD">
            <w:r>
              <w:t>-</w:t>
            </w:r>
          </w:p>
        </w:tc>
        <w:tc>
          <w:tcPr>
            <w:tcW w:w="3503" w:type="dxa"/>
          </w:tcPr>
          <w:p w:rsidR="007223C6" w:rsidRDefault="007223C6" w:rsidP="008710CD">
            <w:r>
              <w:t>-</w:t>
            </w:r>
          </w:p>
        </w:tc>
      </w:tr>
      <w:tr w:rsidR="007223C6" w:rsidTr="003F17C9">
        <w:tc>
          <w:tcPr>
            <w:tcW w:w="2130" w:type="dxa"/>
            <w:shd w:val="clear" w:color="auto" w:fill="BFBFBF" w:themeFill="background1" w:themeFillShade="BF"/>
          </w:tcPr>
          <w:p w:rsidR="007223C6" w:rsidRDefault="007223C6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7223C6" w:rsidRDefault="007223C6" w:rsidP="008710CD">
            <w:r>
              <w:rPr>
                <w:rFonts w:hint="eastAsia"/>
              </w:rPr>
              <w:t>无</w:t>
            </w:r>
          </w:p>
        </w:tc>
      </w:tr>
    </w:tbl>
    <w:p w:rsidR="007223C6" w:rsidRDefault="00D92332" w:rsidP="00D92332">
      <w:pPr>
        <w:pStyle w:val="4"/>
      </w:pPr>
      <w:r w:rsidRPr="00A82F76">
        <w:lastRenderedPageBreak/>
        <w:t>game_get_direction_data</w:t>
      </w:r>
    </w:p>
    <w:tbl>
      <w:tblPr>
        <w:tblStyle w:val="a9"/>
        <w:tblW w:w="0" w:type="auto"/>
        <w:tblLook w:val="04A0"/>
      </w:tblPr>
      <w:tblGrid>
        <w:gridCol w:w="2130"/>
        <w:gridCol w:w="1947"/>
        <w:gridCol w:w="3686"/>
      </w:tblGrid>
      <w:tr w:rsidR="000F482F" w:rsidTr="003F17C9">
        <w:tc>
          <w:tcPr>
            <w:tcW w:w="2130" w:type="dxa"/>
            <w:shd w:val="clear" w:color="auto" w:fill="BFBFBF" w:themeFill="background1" w:themeFillShade="BF"/>
          </w:tcPr>
          <w:p w:rsidR="000F482F" w:rsidRDefault="000F482F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0F482F" w:rsidRDefault="00D92332" w:rsidP="008710CD">
            <w:r w:rsidRPr="00A82F76">
              <w:t>game_get_direction_data</w:t>
            </w:r>
          </w:p>
        </w:tc>
      </w:tr>
      <w:tr w:rsidR="000F482F" w:rsidTr="003F17C9">
        <w:tc>
          <w:tcPr>
            <w:tcW w:w="2130" w:type="dxa"/>
            <w:shd w:val="clear" w:color="auto" w:fill="BFBFBF" w:themeFill="background1" w:themeFillShade="BF"/>
          </w:tcPr>
          <w:p w:rsidR="000F482F" w:rsidRDefault="000F482F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0F482F" w:rsidRDefault="00A82F76" w:rsidP="008710CD">
            <w:r w:rsidRPr="00A82F76">
              <w:t>void game_get_direction_data(int direction[MAP_H][MAP_W])</w:t>
            </w:r>
          </w:p>
        </w:tc>
      </w:tr>
      <w:tr w:rsidR="000F482F" w:rsidTr="003F17C9">
        <w:tc>
          <w:tcPr>
            <w:tcW w:w="2130" w:type="dxa"/>
            <w:shd w:val="clear" w:color="auto" w:fill="BFBFBF" w:themeFill="background1" w:themeFillShade="BF"/>
          </w:tcPr>
          <w:p w:rsidR="000F482F" w:rsidRDefault="000F482F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0F482F" w:rsidRPr="009B751A" w:rsidRDefault="000F482F" w:rsidP="008710CD">
            <w:r>
              <w:rPr>
                <w:rFonts w:hint="eastAsia"/>
              </w:rPr>
              <w:t>取得</w:t>
            </w:r>
            <w:r w:rsidR="00086EF7">
              <w:rPr>
                <w:rFonts w:hint="eastAsia"/>
              </w:rPr>
              <w:t>移动方向</w:t>
            </w:r>
            <w:r>
              <w:rPr>
                <w:rFonts w:hint="eastAsia"/>
              </w:rPr>
              <w:t>数据</w:t>
            </w:r>
          </w:p>
        </w:tc>
      </w:tr>
      <w:tr w:rsidR="000F482F" w:rsidTr="003F17C9">
        <w:tc>
          <w:tcPr>
            <w:tcW w:w="2130" w:type="dxa"/>
            <w:shd w:val="clear" w:color="auto" w:fill="BFBFBF" w:themeFill="background1" w:themeFillShade="BF"/>
          </w:tcPr>
          <w:p w:rsidR="000F482F" w:rsidRDefault="000F482F" w:rsidP="008710CD">
            <w:r>
              <w:t>参数</w:t>
            </w:r>
            <w:r>
              <w:rPr>
                <w:rFonts w:hint="eastAsia"/>
              </w:rPr>
              <w:t>(out)</w:t>
            </w:r>
          </w:p>
        </w:tc>
        <w:tc>
          <w:tcPr>
            <w:tcW w:w="1947" w:type="dxa"/>
          </w:tcPr>
          <w:p w:rsidR="000F482F" w:rsidRDefault="00FF5E51" w:rsidP="008710CD">
            <w:r w:rsidRPr="00A82F76">
              <w:t>direction</w:t>
            </w:r>
          </w:p>
        </w:tc>
        <w:tc>
          <w:tcPr>
            <w:tcW w:w="3686" w:type="dxa"/>
          </w:tcPr>
          <w:p w:rsidR="000F482F" w:rsidRDefault="00FF5E51" w:rsidP="008710CD">
            <w:r>
              <w:rPr>
                <w:rFonts w:hint="eastAsia"/>
              </w:rPr>
              <w:t>移动方向数据存储地址</w:t>
            </w:r>
            <w:r w:rsidR="0084300B">
              <w:rPr>
                <w:rFonts w:hint="eastAsia"/>
              </w:rPr>
              <w:t>，移动方向定义如下：</w:t>
            </w:r>
          </w:p>
          <w:p w:rsidR="0084300B" w:rsidRDefault="0084300B" w:rsidP="0084300B">
            <w:r>
              <w:t>typedef enum{</w:t>
            </w:r>
          </w:p>
          <w:p w:rsidR="0084300B" w:rsidRDefault="0084300B" w:rsidP="0084300B">
            <w:r>
              <w:tab/>
              <w:t>MOVE_U = -2,</w:t>
            </w:r>
            <w:r>
              <w:tab/>
              <w:t>/**&lt; move up */</w:t>
            </w:r>
          </w:p>
          <w:p w:rsidR="0084300B" w:rsidRDefault="0084300B" w:rsidP="0084300B">
            <w:r>
              <w:tab/>
              <w:t>MOVE_L = -1,</w:t>
            </w:r>
            <w:r>
              <w:tab/>
              <w:t>/**&lt; move left */</w:t>
            </w:r>
          </w:p>
          <w:p w:rsidR="0084300B" w:rsidRDefault="0084300B" w:rsidP="0084300B">
            <w:r>
              <w:tab/>
              <w:t>MOVE_R = 1,</w:t>
            </w:r>
            <w:r>
              <w:tab/>
              <w:t>/**&lt; move right */</w:t>
            </w:r>
          </w:p>
          <w:p w:rsidR="0084300B" w:rsidRDefault="0084300B" w:rsidP="0084300B">
            <w:r>
              <w:tab/>
              <w:t>MOVE_D = 2</w:t>
            </w:r>
            <w:r>
              <w:tab/>
              <w:t>/**&lt; move down */</w:t>
            </w:r>
          </w:p>
          <w:p w:rsidR="0084300B" w:rsidRDefault="0084300B" w:rsidP="0084300B">
            <w:r>
              <w:t>} move_dir_t;</w:t>
            </w:r>
          </w:p>
        </w:tc>
      </w:tr>
      <w:tr w:rsidR="000F482F" w:rsidTr="003F17C9">
        <w:tc>
          <w:tcPr>
            <w:tcW w:w="2130" w:type="dxa"/>
            <w:shd w:val="clear" w:color="auto" w:fill="BFBFBF" w:themeFill="background1" w:themeFillShade="BF"/>
          </w:tcPr>
          <w:p w:rsidR="000F482F" w:rsidRDefault="000F482F" w:rsidP="008710CD">
            <w:r>
              <w:t>返回值</w:t>
            </w:r>
          </w:p>
        </w:tc>
        <w:tc>
          <w:tcPr>
            <w:tcW w:w="1947" w:type="dxa"/>
          </w:tcPr>
          <w:p w:rsidR="000F482F" w:rsidRDefault="000F482F" w:rsidP="008710CD">
            <w:r>
              <w:t>-</w:t>
            </w:r>
          </w:p>
        </w:tc>
        <w:tc>
          <w:tcPr>
            <w:tcW w:w="3686" w:type="dxa"/>
          </w:tcPr>
          <w:p w:rsidR="000F482F" w:rsidRDefault="000F482F" w:rsidP="008710CD">
            <w:r>
              <w:t>-</w:t>
            </w:r>
          </w:p>
        </w:tc>
      </w:tr>
      <w:tr w:rsidR="000F482F" w:rsidTr="003F17C9">
        <w:tc>
          <w:tcPr>
            <w:tcW w:w="2130" w:type="dxa"/>
            <w:shd w:val="clear" w:color="auto" w:fill="BFBFBF" w:themeFill="background1" w:themeFillShade="BF"/>
          </w:tcPr>
          <w:p w:rsidR="000F482F" w:rsidRDefault="000F482F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0F482F" w:rsidRDefault="000F482F" w:rsidP="008710CD">
            <w:r>
              <w:rPr>
                <w:rFonts w:hint="eastAsia"/>
              </w:rPr>
              <w:t>无</w:t>
            </w:r>
          </w:p>
        </w:tc>
      </w:tr>
    </w:tbl>
    <w:p w:rsidR="000F482F" w:rsidRDefault="006025BE" w:rsidP="006025BE">
      <w:pPr>
        <w:pStyle w:val="4"/>
      </w:pPr>
      <w:r w:rsidRPr="006025BE">
        <w:t>game_get_money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800B15" w:rsidTr="003F17C9">
        <w:tc>
          <w:tcPr>
            <w:tcW w:w="2130" w:type="dxa"/>
            <w:shd w:val="clear" w:color="auto" w:fill="BFBFBF" w:themeFill="background1" w:themeFillShade="BF"/>
          </w:tcPr>
          <w:p w:rsidR="00800B15" w:rsidRDefault="00800B15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800B15" w:rsidRDefault="006025BE" w:rsidP="008710CD">
            <w:r w:rsidRPr="006025BE">
              <w:t>game_get_money</w:t>
            </w:r>
          </w:p>
        </w:tc>
      </w:tr>
      <w:tr w:rsidR="00800B15" w:rsidTr="003F17C9">
        <w:tc>
          <w:tcPr>
            <w:tcW w:w="2130" w:type="dxa"/>
            <w:shd w:val="clear" w:color="auto" w:fill="BFBFBF" w:themeFill="background1" w:themeFillShade="BF"/>
          </w:tcPr>
          <w:p w:rsidR="00800B15" w:rsidRDefault="00800B15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800B15" w:rsidRDefault="006025BE" w:rsidP="008710CD">
            <w:r w:rsidRPr="006025BE">
              <w:t>int game_get_money(void)</w:t>
            </w:r>
          </w:p>
        </w:tc>
      </w:tr>
      <w:tr w:rsidR="00800B15" w:rsidTr="003F17C9">
        <w:tc>
          <w:tcPr>
            <w:tcW w:w="2130" w:type="dxa"/>
            <w:shd w:val="clear" w:color="auto" w:fill="BFBFBF" w:themeFill="background1" w:themeFillShade="BF"/>
          </w:tcPr>
          <w:p w:rsidR="00800B15" w:rsidRDefault="00800B15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800B15" w:rsidRPr="009B751A" w:rsidRDefault="00800B15" w:rsidP="008710CD">
            <w:r>
              <w:rPr>
                <w:rFonts w:hint="eastAsia"/>
              </w:rPr>
              <w:t>取得</w:t>
            </w:r>
            <w:r w:rsidR="006025BE">
              <w:rPr>
                <w:rFonts w:hint="eastAsia"/>
              </w:rPr>
              <w:t>金钱数量</w:t>
            </w:r>
          </w:p>
        </w:tc>
      </w:tr>
      <w:tr w:rsidR="00800B15" w:rsidTr="003F17C9">
        <w:tc>
          <w:tcPr>
            <w:tcW w:w="2130" w:type="dxa"/>
            <w:shd w:val="clear" w:color="auto" w:fill="BFBFBF" w:themeFill="background1" w:themeFillShade="BF"/>
          </w:tcPr>
          <w:p w:rsidR="00800B15" w:rsidRDefault="00800B15" w:rsidP="008710CD">
            <w:r>
              <w:t>返回值</w:t>
            </w:r>
          </w:p>
        </w:tc>
        <w:tc>
          <w:tcPr>
            <w:tcW w:w="2130" w:type="dxa"/>
          </w:tcPr>
          <w:p w:rsidR="00800B15" w:rsidRDefault="006025BE" w:rsidP="008710CD">
            <w:r>
              <w:t>int</w:t>
            </w:r>
          </w:p>
        </w:tc>
        <w:tc>
          <w:tcPr>
            <w:tcW w:w="3503" w:type="dxa"/>
          </w:tcPr>
          <w:p w:rsidR="00800B15" w:rsidRDefault="006025BE" w:rsidP="008710CD">
            <w:r>
              <w:t>金钱数量</w:t>
            </w:r>
          </w:p>
        </w:tc>
      </w:tr>
      <w:tr w:rsidR="00800B15" w:rsidTr="003F17C9">
        <w:tc>
          <w:tcPr>
            <w:tcW w:w="2130" w:type="dxa"/>
            <w:shd w:val="clear" w:color="auto" w:fill="BFBFBF" w:themeFill="background1" w:themeFillShade="BF"/>
          </w:tcPr>
          <w:p w:rsidR="00800B15" w:rsidRDefault="00800B15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800B15" w:rsidRDefault="00800B15" w:rsidP="008710CD">
            <w:r>
              <w:rPr>
                <w:rFonts w:hint="eastAsia"/>
              </w:rPr>
              <w:t>无</w:t>
            </w:r>
          </w:p>
        </w:tc>
      </w:tr>
    </w:tbl>
    <w:p w:rsidR="00173B3F" w:rsidRDefault="00D14845" w:rsidP="00D14845">
      <w:pPr>
        <w:pStyle w:val="4"/>
      </w:pPr>
      <w:r w:rsidRPr="00D14845">
        <w:t>game_get_over_flag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3E2962" w:rsidTr="003F17C9">
        <w:tc>
          <w:tcPr>
            <w:tcW w:w="2130" w:type="dxa"/>
            <w:shd w:val="clear" w:color="auto" w:fill="BFBFBF" w:themeFill="background1" w:themeFillShade="BF"/>
          </w:tcPr>
          <w:p w:rsidR="003E2962" w:rsidRDefault="003E2962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3E2962" w:rsidRDefault="00D14845" w:rsidP="008710CD">
            <w:r w:rsidRPr="00D14845">
              <w:t>game_get_over_flag</w:t>
            </w:r>
          </w:p>
        </w:tc>
      </w:tr>
      <w:tr w:rsidR="003E2962" w:rsidTr="003F17C9">
        <w:tc>
          <w:tcPr>
            <w:tcW w:w="2130" w:type="dxa"/>
            <w:shd w:val="clear" w:color="auto" w:fill="BFBFBF" w:themeFill="background1" w:themeFillShade="BF"/>
          </w:tcPr>
          <w:p w:rsidR="003E2962" w:rsidRDefault="003E2962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3E2962" w:rsidRDefault="00D14845" w:rsidP="008710CD">
            <w:r w:rsidRPr="00D14845">
              <w:t>int game_get_over_flag(void)</w:t>
            </w:r>
          </w:p>
        </w:tc>
      </w:tr>
      <w:tr w:rsidR="003E2962" w:rsidTr="003F17C9">
        <w:tc>
          <w:tcPr>
            <w:tcW w:w="2130" w:type="dxa"/>
            <w:shd w:val="clear" w:color="auto" w:fill="BFBFBF" w:themeFill="background1" w:themeFillShade="BF"/>
          </w:tcPr>
          <w:p w:rsidR="003E2962" w:rsidRDefault="003E2962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3E2962" w:rsidRPr="009B751A" w:rsidRDefault="003E2962" w:rsidP="008710CD">
            <w:r>
              <w:rPr>
                <w:rFonts w:hint="eastAsia"/>
              </w:rPr>
              <w:t>取得</w:t>
            </w:r>
            <w:r w:rsidR="00D14845">
              <w:rPr>
                <w:rFonts w:hint="eastAsia"/>
              </w:rPr>
              <w:t>游戏结果标志</w:t>
            </w:r>
          </w:p>
        </w:tc>
      </w:tr>
      <w:tr w:rsidR="003E2962" w:rsidTr="003F17C9">
        <w:tc>
          <w:tcPr>
            <w:tcW w:w="2130" w:type="dxa"/>
            <w:shd w:val="clear" w:color="auto" w:fill="BFBFBF" w:themeFill="background1" w:themeFillShade="BF"/>
          </w:tcPr>
          <w:p w:rsidR="003E2962" w:rsidRDefault="003E2962" w:rsidP="008710CD">
            <w:r>
              <w:t>返回值</w:t>
            </w:r>
          </w:p>
        </w:tc>
        <w:tc>
          <w:tcPr>
            <w:tcW w:w="2130" w:type="dxa"/>
          </w:tcPr>
          <w:p w:rsidR="003E2962" w:rsidRDefault="003E2962" w:rsidP="008710CD">
            <w:r>
              <w:t>int</w:t>
            </w:r>
          </w:p>
        </w:tc>
        <w:tc>
          <w:tcPr>
            <w:tcW w:w="3503" w:type="dxa"/>
          </w:tcPr>
          <w:p w:rsidR="003E2962" w:rsidRDefault="00FE6E29" w:rsidP="008710CD">
            <w:r>
              <w:t>游戏结果，定义如下：</w:t>
            </w:r>
          </w:p>
          <w:p w:rsidR="00FE6E29" w:rsidRDefault="00FE6E29" w:rsidP="00FE6E29">
            <w:r>
              <w:t>typedef enum{</w:t>
            </w:r>
          </w:p>
          <w:p w:rsidR="00FE6E29" w:rsidRDefault="00FE6E29" w:rsidP="00FE6E29">
            <w:r>
              <w:tab/>
              <w:t>OVER_NONE = 0,</w:t>
            </w:r>
            <w:r w:rsidR="002339BA">
              <w:t>//</w:t>
            </w:r>
            <w:r w:rsidR="002339BA">
              <w:t>未结束</w:t>
            </w:r>
          </w:p>
          <w:p w:rsidR="00FE6E29" w:rsidRDefault="00FE6E29" w:rsidP="00FE6E29">
            <w:r>
              <w:tab/>
              <w:t>OVER_WIN,</w:t>
            </w:r>
            <w:r w:rsidR="002339BA">
              <w:t>//</w:t>
            </w:r>
            <w:r w:rsidR="002339BA">
              <w:t>胜利</w:t>
            </w:r>
          </w:p>
          <w:p w:rsidR="00FE6E29" w:rsidRDefault="002339BA" w:rsidP="00FE6E29">
            <w:r>
              <w:tab/>
              <w:t>OVER_LOSE,//</w:t>
            </w:r>
            <w:r>
              <w:t>失败</w:t>
            </w:r>
          </w:p>
          <w:p w:rsidR="00FE6E29" w:rsidRDefault="00FE6E29" w:rsidP="00FE6E29">
            <w:r>
              <w:tab/>
              <w:t>OVER_MAX</w:t>
            </w:r>
          </w:p>
          <w:p w:rsidR="00FE6E29" w:rsidRDefault="00FE6E29" w:rsidP="00FE6E29">
            <w:r>
              <w:t>} over_flag_t;</w:t>
            </w:r>
          </w:p>
        </w:tc>
      </w:tr>
      <w:tr w:rsidR="003E2962" w:rsidTr="003F17C9">
        <w:tc>
          <w:tcPr>
            <w:tcW w:w="2130" w:type="dxa"/>
            <w:shd w:val="clear" w:color="auto" w:fill="BFBFBF" w:themeFill="background1" w:themeFillShade="BF"/>
          </w:tcPr>
          <w:p w:rsidR="003E2962" w:rsidRDefault="003E2962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3E2962" w:rsidRDefault="003E2962" w:rsidP="008710CD">
            <w:r>
              <w:rPr>
                <w:rFonts w:hint="eastAsia"/>
              </w:rPr>
              <w:t>无</w:t>
            </w:r>
          </w:p>
        </w:tc>
      </w:tr>
    </w:tbl>
    <w:p w:rsidR="003E2962" w:rsidRDefault="00AC58B1" w:rsidP="00AC58B1">
      <w:pPr>
        <w:pStyle w:val="4"/>
      </w:pPr>
      <w:r w:rsidRPr="00E871A1">
        <w:lastRenderedPageBreak/>
        <w:t>game_is_all_house_ok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C95DC6" w:rsidTr="003F17C9">
        <w:tc>
          <w:tcPr>
            <w:tcW w:w="2130" w:type="dxa"/>
            <w:shd w:val="clear" w:color="auto" w:fill="BFBFBF" w:themeFill="background1" w:themeFillShade="BF"/>
          </w:tcPr>
          <w:p w:rsidR="00C95DC6" w:rsidRDefault="00C95DC6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C95DC6" w:rsidRDefault="00AC58B1" w:rsidP="008710CD">
            <w:r w:rsidRPr="00E871A1">
              <w:t>game_is_all_house_ok</w:t>
            </w:r>
          </w:p>
        </w:tc>
      </w:tr>
      <w:tr w:rsidR="00C95DC6" w:rsidTr="003F17C9">
        <w:tc>
          <w:tcPr>
            <w:tcW w:w="2130" w:type="dxa"/>
            <w:shd w:val="clear" w:color="auto" w:fill="BFBFBF" w:themeFill="background1" w:themeFillShade="BF"/>
          </w:tcPr>
          <w:p w:rsidR="00C95DC6" w:rsidRDefault="00C95DC6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C95DC6" w:rsidRDefault="00E871A1" w:rsidP="008710CD">
            <w:r w:rsidRPr="00E871A1">
              <w:t>int game_is_all_house_ok(void)</w:t>
            </w:r>
          </w:p>
        </w:tc>
      </w:tr>
      <w:tr w:rsidR="00C95DC6" w:rsidTr="003F17C9">
        <w:tc>
          <w:tcPr>
            <w:tcW w:w="2130" w:type="dxa"/>
            <w:shd w:val="clear" w:color="auto" w:fill="BFBFBF" w:themeFill="background1" w:themeFillShade="BF"/>
          </w:tcPr>
          <w:p w:rsidR="00C95DC6" w:rsidRDefault="00C95DC6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C95DC6" w:rsidRPr="009B751A" w:rsidRDefault="00AC58B1" w:rsidP="008710CD">
            <w:r>
              <w:rPr>
                <w:rFonts w:hint="eastAsia"/>
              </w:rPr>
              <w:t>判断是否所有的房屋没有被破坏</w:t>
            </w:r>
          </w:p>
        </w:tc>
      </w:tr>
      <w:tr w:rsidR="00C95DC6" w:rsidTr="003F17C9">
        <w:tc>
          <w:tcPr>
            <w:tcW w:w="2130" w:type="dxa"/>
            <w:shd w:val="clear" w:color="auto" w:fill="BFBFBF" w:themeFill="background1" w:themeFillShade="BF"/>
          </w:tcPr>
          <w:p w:rsidR="00C95DC6" w:rsidRDefault="00C95DC6" w:rsidP="008710CD">
            <w:r>
              <w:t>返回值</w:t>
            </w:r>
          </w:p>
        </w:tc>
        <w:tc>
          <w:tcPr>
            <w:tcW w:w="2130" w:type="dxa"/>
          </w:tcPr>
          <w:p w:rsidR="00C95DC6" w:rsidRDefault="00C95DC6" w:rsidP="008710CD">
            <w:r>
              <w:t>int</w:t>
            </w:r>
          </w:p>
        </w:tc>
        <w:tc>
          <w:tcPr>
            <w:tcW w:w="3503" w:type="dxa"/>
          </w:tcPr>
          <w:p w:rsidR="00C95DC6" w:rsidRDefault="00066CEA" w:rsidP="008710CD">
            <w:r>
              <w:t>0</w:t>
            </w:r>
            <w:r>
              <w:t>：有房屋损坏</w:t>
            </w:r>
          </w:p>
          <w:p w:rsidR="00066CEA" w:rsidRDefault="00066CEA" w:rsidP="008710CD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所有房屋都没有损坏</w:t>
            </w:r>
          </w:p>
        </w:tc>
      </w:tr>
      <w:tr w:rsidR="00C95DC6" w:rsidTr="003F17C9">
        <w:tc>
          <w:tcPr>
            <w:tcW w:w="2130" w:type="dxa"/>
            <w:shd w:val="clear" w:color="auto" w:fill="BFBFBF" w:themeFill="background1" w:themeFillShade="BF"/>
          </w:tcPr>
          <w:p w:rsidR="00C95DC6" w:rsidRDefault="00C95DC6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C95DC6" w:rsidRDefault="00C95DC6" w:rsidP="008710CD">
            <w:r>
              <w:rPr>
                <w:rFonts w:hint="eastAsia"/>
              </w:rPr>
              <w:t>无</w:t>
            </w:r>
          </w:p>
        </w:tc>
      </w:tr>
    </w:tbl>
    <w:p w:rsidR="00C95DC6" w:rsidRDefault="002E3765" w:rsidP="002E3765">
      <w:pPr>
        <w:pStyle w:val="4"/>
      </w:pPr>
      <w:r w:rsidRPr="002E3765">
        <w:t>game_is_plants_star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2E3765" w:rsidTr="003F17C9">
        <w:tc>
          <w:tcPr>
            <w:tcW w:w="2130" w:type="dxa"/>
            <w:shd w:val="clear" w:color="auto" w:fill="BFBFBF" w:themeFill="background1" w:themeFillShade="BF"/>
          </w:tcPr>
          <w:p w:rsidR="002E3765" w:rsidRDefault="002E3765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2E3765" w:rsidRDefault="002E3765" w:rsidP="008710CD">
            <w:r w:rsidRPr="002E3765">
              <w:t>game_is_plants_star</w:t>
            </w:r>
          </w:p>
        </w:tc>
      </w:tr>
      <w:tr w:rsidR="002E3765" w:rsidTr="003F17C9">
        <w:tc>
          <w:tcPr>
            <w:tcW w:w="2130" w:type="dxa"/>
            <w:shd w:val="clear" w:color="auto" w:fill="BFBFBF" w:themeFill="background1" w:themeFillShade="BF"/>
          </w:tcPr>
          <w:p w:rsidR="002E3765" w:rsidRDefault="002E3765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2E3765" w:rsidRDefault="002E3765" w:rsidP="008710CD">
            <w:r w:rsidRPr="002E3765">
              <w:t>int game_is_plants_star(void)</w:t>
            </w:r>
          </w:p>
        </w:tc>
      </w:tr>
      <w:tr w:rsidR="002E3765" w:rsidTr="003F17C9">
        <w:tc>
          <w:tcPr>
            <w:tcW w:w="2130" w:type="dxa"/>
            <w:shd w:val="clear" w:color="auto" w:fill="BFBFBF" w:themeFill="background1" w:themeFillShade="BF"/>
          </w:tcPr>
          <w:p w:rsidR="002E3765" w:rsidRDefault="002E3765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2E3765" w:rsidRPr="009B751A" w:rsidRDefault="002E3765" w:rsidP="008710CD">
            <w:r>
              <w:rPr>
                <w:rFonts w:hint="eastAsia"/>
              </w:rPr>
              <w:t>判断是否取得</w:t>
            </w:r>
            <w:r>
              <w:rPr>
                <w:rFonts w:hint="eastAsia"/>
              </w:rPr>
              <w:t>plant star</w:t>
            </w:r>
          </w:p>
        </w:tc>
      </w:tr>
      <w:tr w:rsidR="002E3765" w:rsidTr="003F17C9">
        <w:tc>
          <w:tcPr>
            <w:tcW w:w="2130" w:type="dxa"/>
            <w:shd w:val="clear" w:color="auto" w:fill="BFBFBF" w:themeFill="background1" w:themeFillShade="BF"/>
          </w:tcPr>
          <w:p w:rsidR="002E3765" w:rsidRDefault="002E3765" w:rsidP="008710CD">
            <w:r>
              <w:t>返回值</w:t>
            </w:r>
          </w:p>
        </w:tc>
        <w:tc>
          <w:tcPr>
            <w:tcW w:w="2130" w:type="dxa"/>
          </w:tcPr>
          <w:p w:rsidR="002E3765" w:rsidRDefault="002E3765" w:rsidP="008710CD">
            <w:r>
              <w:t>int</w:t>
            </w:r>
          </w:p>
        </w:tc>
        <w:tc>
          <w:tcPr>
            <w:tcW w:w="3503" w:type="dxa"/>
          </w:tcPr>
          <w:p w:rsidR="002E3765" w:rsidRDefault="002E3765" w:rsidP="008710CD">
            <w:r>
              <w:t>0</w:t>
            </w:r>
            <w:r>
              <w:t>：</w:t>
            </w:r>
            <w:r w:rsidR="005111BC">
              <w:rPr>
                <w:rFonts w:hint="eastAsia"/>
              </w:rPr>
              <w:t>没有取得</w:t>
            </w:r>
            <w:r w:rsidR="005111BC">
              <w:rPr>
                <w:rFonts w:hint="eastAsia"/>
              </w:rPr>
              <w:t>plant star</w:t>
            </w:r>
          </w:p>
          <w:p w:rsidR="002E3765" w:rsidRDefault="002E3765" w:rsidP="005111B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5111BC">
              <w:rPr>
                <w:rFonts w:hint="eastAsia"/>
              </w:rPr>
              <w:t>取得</w:t>
            </w:r>
            <w:r w:rsidR="005111BC">
              <w:rPr>
                <w:rFonts w:hint="eastAsia"/>
              </w:rPr>
              <w:t>plant star</w:t>
            </w:r>
          </w:p>
        </w:tc>
      </w:tr>
      <w:tr w:rsidR="002E3765" w:rsidTr="003F17C9">
        <w:tc>
          <w:tcPr>
            <w:tcW w:w="2130" w:type="dxa"/>
            <w:shd w:val="clear" w:color="auto" w:fill="BFBFBF" w:themeFill="background1" w:themeFillShade="BF"/>
          </w:tcPr>
          <w:p w:rsidR="002E3765" w:rsidRDefault="002E3765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2E3765" w:rsidRDefault="002E3765" w:rsidP="008710CD">
            <w:r>
              <w:rPr>
                <w:rFonts w:hint="eastAsia"/>
              </w:rPr>
              <w:t>无</w:t>
            </w:r>
          </w:p>
        </w:tc>
      </w:tr>
    </w:tbl>
    <w:p w:rsidR="002E3765" w:rsidRDefault="00BE3A74" w:rsidP="00A601AA">
      <w:pPr>
        <w:pStyle w:val="4"/>
      </w:pPr>
      <w:r w:rsidRPr="00BE3A74">
        <w:t>game_get_score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BE3A74" w:rsidTr="003F17C9">
        <w:tc>
          <w:tcPr>
            <w:tcW w:w="2130" w:type="dxa"/>
            <w:shd w:val="clear" w:color="auto" w:fill="BFBFBF" w:themeFill="background1" w:themeFillShade="BF"/>
          </w:tcPr>
          <w:p w:rsidR="00BE3A74" w:rsidRDefault="00BE3A74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BE3A74" w:rsidRDefault="00BE3A74" w:rsidP="008710CD">
            <w:r w:rsidRPr="00BE3A74">
              <w:t>game_get_score</w:t>
            </w:r>
          </w:p>
        </w:tc>
      </w:tr>
      <w:tr w:rsidR="00BE3A74" w:rsidTr="003F17C9">
        <w:tc>
          <w:tcPr>
            <w:tcW w:w="2130" w:type="dxa"/>
            <w:shd w:val="clear" w:color="auto" w:fill="BFBFBF" w:themeFill="background1" w:themeFillShade="BF"/>
          </w:tcPr>
          <w:p w:rsidR="00BE3A74" w:rsidRDefault="00BE3A74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BE3A74" w:rsidRDefault="00BE3A74" w:rsidP="008710CD">
            <w:r w:rsidRPr="00BE3A74">
              <w:t>int game_get_score(void)</w:t>
            </w:r>
          </w:p>
        </w:tc>
      </w:tr>
      <w:tr w:rsidR="00BE3A74" w:rsidTr="003F17C9">
        <w:tc>
          <w:tcPr>
            <w:tcW w:w="2130" w:type="dxa"/>
            <w:shd w:val="clear" w:color="auto" w:fill="BFBFBF" w:themeFill="background1" w:themeFillShade="BF"/>
          </w:tcPr>
          <w:p w:rsidR="00BE3A74" w:rsidRDefault="00BE3A74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BE3A74" w:rsidRPr="009B751A" w:rsidRDefault="00BE3A74" w:rsidP="008710CD">
            <w:r>
              <w:rPr>
                <w:rFonts w:hint="eastAsia"/>
              </w:rPr>
              <w:t>取得分数</w:t>
            </w:r>
          </w:p>
        </w:tc>
      </w:tr>
      <w:tr w:rsidR="00BE3A74" w:rsidTr="003F17C9">
        <w:tc>
          <w:tcPr>
            <w:tcW w:w="2130" w:type="dxa"/>
            <w:shd w:val="clear" w:color="auto" w:fill="BFBFBF" w:themeFill="background1" w:themeFillShade="BF"/>
          </w:tcPr>
          <w:p w:rsidR="00BE3A74" w:rsidRDefault="00BE3A74" w:rsidP="008710CD">
            <w:r>
              <w:t>返回值</w:t>
            </w:r>
          </w:p>
        </w:tc>
        <w:tc>
          <w:tcPr>
            <w:tcW w:w="2130" w:type="dxa"/>
          </w:tcPr>
          <w:p w:rsidR="00BE3A74" w:rsidRDefault="00BE3A74" w:rsidP="008710CD">
            <w:r>
              <w:t>int</w:t>
            </w:r>
          </w:p>
        </w:tc>
        <w:tc>
          <w:tcPr>
            <w:tcW w:w="3503" w:type="dxa"/>
          </w:tcPr>
          <w:p w:rsidR="00BE3A74" w:rsidRDefault="00BE3A74" w:rsidP="008710CD">
            <w:r>
              <w:t>分数</w:t>
            </w:r>
          </w:p>
        </w:tc>
      </w:tr>
      <w:tr w:rsidR="00BE3A74" w:rsidTr="003F17C9">
        <w:tc>
          <w:tcPr>
            <w:tcW w:w="2130" w:type="dxa"/>
            <w:shd w:val="clear" w:color="auto" w:fill="BFBFBF" w:themeFill="background1" w:themeFillShade="BF"/>
          </w:tcPr>
          <w:p w:rsidR="00BE3A74" w:rsidRDefault="00BE3A74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BE3A74" w:rsidRDefault="00BE3A74" w:rsidP="008710CD">
            <w:r>
              <w:rPr>
                <w:rFonts w:hint="eastAsia"/>
              </w:rPr>
              <w:t>无</w:t>
            </w:r>
          </w:p>
        </w:tc>
      </w:tr>
    </w:tbl>
    <w:p w:rsidR="00800B15" w:rsidRDefault="00A601AA" w:rsidP="00A601AA">
      <w:pPr>
        <w:pStyle w:val="4"/>
      </w:pPr>
      <w:r w:rsidRPr="00A601AA">
        <w:t>game_get_enemy_total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BE3A74" w:rsidTr="003F17C9">
        <w:tc>
          <w:tcPr>
            <w:tcW w:w="2130" w:type="dxa"/>
            <w:shd w:val="clear" w:color="auto" w:fill="BFBFBF" w:themeFill="background1" w:themeFillShade="BF"/>
          </w:tcPr>
          <w:p w:rsidR="00BE3A74" w:rsidRDefault="00BE3A74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BE3A74" w:rsidRDefault="00A601AA" w:rsidP="008710CD">
            <w:r w:rsidRPr="00A601AA">
              <w:t>game_get_enemy_total</w:t>
            </w:r>
          </w:p>
        </w:tc>
      </w:tr>
      <w:tr w:rsidR="00BE3A74" w:rsidTr="003F17C9">
        <w:tc>
          <w:tcPr>
            <w:tcW w:w="2130" w:type="dxa"/>
            <w:shd w:val="clear" w:color="auto" w:fill="BFBFBF" w:themeFill="background1" w:themeFillShade="BF"/>
          </w:tcPr>
          <w:p w:rsidR="00BE3A74" w:rsidRDefault="00BE3A74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BE3A74" w:rsidRDefault="00A601AA" w:rsidP="008710CD">
            <w:r w:rsidRPr="00A601AA">
              <w:t>int game_get_enemy_total(void)</w:t>
            </w:r>
          </w:p>
        </w:tc>
      </w:tr>
      <w:tr w:rsidR="00BE3A74" w:rsidTr="003F17C9">
        <w:tc>
          <w:tcPr>
            <w:tcW w:w="2130" w:type="dxa"/>
            <w:shd w:val="clear" w:color="auto" w:fill="BFBFBF" w:themeFill="background1" w:themeFillShade="BF"/>
          </w:tcPr>
          <w:p w:rsidR="00BE3A74" w:rsidRDefault="00BE3A74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BE3A74" w:rsidRPr="009B751A" w:rsidRDefault="00BE3A74" w:rsidP="008710CD">
            <w:r>
              <w:rPr>
                <w:rFonts w:hint="eastAsia"/>
              </w:rPr>
              <w:t>取得</w:t>
            </w:r>
            <w:r w:rsidR="00A601AA">
              <w:rPr>
                <w:rFonts w:hint="eastAsia"/>
              </w:rPr>
              <w:t>敌人总数</w:t>
            </w:r>
          </w:p>
        </w:tc>
      </w:tr>
      <w:tr w:rsidR="00BE3A74" w:rsidTr="003F17C9">
        <w:tc>
          <w:tcPr>
            <w:tcW w:w="2130" w:type="dxa"/>
            <w:shd w:val="clear" w:color="auto" w:fill="BFBFBF" w:themeFill="background1" w:themeFillShade="BF"/>
          </w:tcPr>
          <w:p w:rsidR="00BE3A74" w:rsidRDefault="00BE3A74" w:rsidP="008710CD">
            <w:r>
              <w:t>返回值</w:t>
            </w:r>
          </w:p>
        </w:tc>
        <w:tc>
          <w:tcPr>
            <w:tcW w:w="2130" w:type="dxa"/>
          </w:tcPr>
          <w:p w:rsidR="00BE3A74" w:rsidRDefault="00BE3A74" w:rsidP="008710CD">
            <w:r>
              <w:t>int</w:t>
            </w:r>
          </w:p>
        </w:tc>
        <w:tc>
          <w:tcPr>
            <w:tcW w:w="3503" w:type="dxa"/>
          </w:tcPr>
          <w:p w:rsidR="00BE3A74" w:rsidRDefault="00BA7E9A" w:rsidP="008710CD">
            <w:r>
              <w:t>敌人总数</w:t>
            </w:r>
          </w:p>
        </w:tc>
      </w:tr>
      <w:tr w:rsidR="00BE3A74" w:rsidTr="003F17C9">
        <w:tc>
          <w:tcPr>
            <w:tcW w:w="2130" w:type="dxa"/>
            <w:shd w:val="clear" w:color="auto" w:fill="BFBFBF" w:themeFill="background1" w:themeFillShade="BF"/>
          </w:tcPr>
          <w:p w:rsidR="00BE3A74" w:rsidRDefault="00BE3A74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BE3A74" w:rsidRDefault="00BE3A74" w:rsidP="008710CD">
            <w:r>
              <w:rPr>
                <w:rFonts w:hint="eastAsia"/>
              </w:rPr>
              <w:t>无</w:t>
            </w:r>
          </w:p>
        </w:tc>
      </w:tr>
    </w:tbl>
    <w:p w:rsidR="00BE3A74" w:rsidRDefault="00A46405" w:rsidP="00A46405">
      <w:pPr>
        <w:pStyle w:val="4"/>
      </w:pPr>
      <w:r w:rsidRPr="00A46405">
        <w:t>game_get_enemy_killed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A46405" w:rsidTr="003F17C9">
        <w:tc>
          <w:tcPr>
            <w:tcW w:w="2130" w:type="dxa"/>
            <w:shd w:val="clear" w:color="auto" w:fill="BFBFBF" w:themeFill="background1" w:themeFillShade="BF"/>
          </w:tcPr>
          <w:p w:rsidR="00A46405" w:rsidRDefault="00A46405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A46405" w:rsidRDefault="00A46405" w:rsidP="008710CD">
            <w:r w:rsidRPr="00A46405">
              <w:t>game_get_enemy_killed</w:t>
            </w:r>
          </w:p>
        </w:tc>
      </w:tr>
      <w:tr w:rsidR="00A46405" w:rsidTr="003F17C9">
        <w:tc>
          <w:tcPr>
            <w:tcW w:w="2130" w:type="dxa"/>
            <w:shd w:val="clear" w:color="auto" w:fill="BFBFBF" w:themeFill="background1" w:themeFillShade="BF"/>
          </w:tcPr>
          <w:p w:rsidR="00A46405" w:rsidRDefault="00A46405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A46405" w:rsidRDefault="00A46405" w:rsidP="008710CD">
            <w:r w:rsidRPr="00A601AA">
              <w:t xml:space="preserve">int </w:t>
            </w:r>
            <w:r w:rsidRPr="00A46405">
              <w:t>game_get_enemy_killed</w:t>
            </w:r>
            <w:r w:rsidRPr="00A601AA">
              <w:t>(void)</w:t>
            </w:r>
          </w:p>
        </w:tc>
      </w:tr>
      <w:tr w:rsidR="00A46405" w:rsidTr="003F17C9">
        <w:tc>
          <w:tcPr>
            <w:tcW w:w="2130" w:type="dxa"/>
            <w:shd w:val="clear" w:color="auto" w:fill="BFBFBF" w:themeFill="background1" w:themeFillShade="BF"/>
          </w:tcPr>
          <w:p w:rsidR="00A46405" w:rsidRDefault="00A46405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A46405" w:rsidRPr="009B751A" w:rsidRDefault="00A46405" w:rsidP="008710CD">
            <w:r>
              <w:rPr>
                <w:rFonts w:hint="eastAsia"/>
              </w:rPr>
              <w:t>取得已消灭敌人</w:t>
            </w:r>
            <w:r w:rsidR="00D10230">
              <w:rPr>
                <w:rFonts w:hint="eastAsia"/>
              </w:rPr>
              <w:t>数量</w:t>
            </w:r>
          </w:p>
        </w:tc>
      </w:tr>
      <w:tr w:rsidR="00A46405" w:rsidTr="003F17C9">
        <w:tc>
          <w:tcPr>
            <w:tcW w:w="2130" w:type="dxa"/>
            <w:shd w:val="clear" w:color="auto" w:fill="BFBFBF" w:themeFill="background1" w:themeFillShade="BF"/>
          </w:tcPr>
          <w:p w:rsidR="00A46405" w:rsidRDefault="00A46405" w:rsidP="008710CD">
            <w:r>
              <w:lastRenderedPageBreak/>
              <w:t>返回值</w:t>
            </w:r>
          </w:p>
        </w:tc>
        <w:tc>
          <w:tcPr>
            <w:tcW w:w="2130" w:type="dxa"/>
          </w:tcPr>
          <w:p w:rsidR="00A46405" w:rsidRDefault="00A46405" w:rsidP="008710CD">
            <w:r>
              <w:t>int</w:t>
            </w:r>
          </w:p>
        </w:tc>
        <w:tc>
          <w:tcPr>
            <w:tcW w:w="3503" w:type="dxa"/>
          </w:tcPr>
          <w:p w:rsidR="00A46405" w:rsidRDefault="00A46405" w:rsidP="008710CD">
            <w:r>
              <w:rPr>
                <w:rFonts w:hint="eastAsia"/>
              </w:rPr>
              <w:t>已消灭</w:t>
            </w:r>
            <w:r>
              <w:t>敌人</w:t>
            </w:r>
            <w:r w:rsidR="00D10230">
              <w:t>数</w:t>
            </w:r>
          </w:p>
        </w:tc>
      </w:tr>
      <w:tr w:rsidR="00A46405" w:rsidTr="003F17C9">
        <w:tc>
          <w:tcPr>
            <w:tcW w:w="2130" w:type="dxa"/>
            <w:shd w:val="clear" w:color="auto" w:fill="BFBFBF" w:themeFill="background1" w:themeFillShade="BF"/>
          </w:tcPr>
          <w:p w:rsidR="00A46405" w:rsidRDefault="00A46405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A46405" w:rsidRDefault="00A46405" w:rsidP="008710CD">
            <w:r>
              <w:rPr>
                <w:rFonts w:hint="eastAsia"/>
              </w:rPr>
              <w:t>无</w:t>
            </w:r>
          </w:p>
        </w:tc>
      </w:tr>
    </w:tbl>
    <w:p w:rsidR="00A46405" w:rsidRDefault="00AF1426" w:rsidP="00AF1426">
      <w:pPr>
        <w:pStyle w:val="4"/>
      </w:pPr>
      <w:r w:rsidRPr="00AF1426">
        <w:t>game_get_entrance</w:t>
      </w:r>
    </w:p>
    <w:tbl>
      <w:tblPr>
        <w:tblStyle w:val="a9"/>
        <w:tblW w:w="0" w:type="auto"/>
        <w:tblLook w:val="04A0"/>
      </w:tblPr>
      <w:tblGrid>
        <w:gridCol w:w="2130"/>
        <w:gridCol w:w="1947"/>
        <w:gridCol w:w="3686"/>
      </w:tblGrid>
      <w:tr w:rsidR="00EE3FEF" w:rsidTr="00823956">
        <w:tc>
          <w:tcPr>
            <w:tcW w:w="2130" w:type="dxa"/>
            <w:shd w:val="clear" w:color="auto" w:fill="BFBFBF" w:themeFill="background1" w:themeFillShade="BF"/>
          </w:tcPr>
          <w:p w:rsidR="00EE3FEF" w:rsidRDefault="00EE3FEF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EE3FEF" w:rsidRDefault="00AF1426" w:rsidP="008710CD">
            <w:r w:rsidRPr="00AF1426">
              <w:t>game_get_entrance</w:t>
            </w:r>
          </w:p>
        </w:tc>
      </w:tr>
      <w:tr w:rsidR="00EE3FEF" w:rsidTr="00823956">
        <w:tc>
          <w:tcPr>
            <w:tcW w:w="2130" w:type="dxa"/>
            <w:shd w:val="clear" w:color="auto" w:fill="BFBFBF" w:themeFill="background1" w:themeFillShade="BF"/>
          </w:tcPr>
          <w:p w:rsidR="00EE3FEF" w:rsidRDefault="00EE3FEF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EE3FEF" w:rsidRDefault="00AF1426" w:rsidP="008710CD">
            <w:r w:rsidRPr="00AF1426">
              <w:t>void game_get_entrance(point_t *entry, int *total)</w:t>
            </w:r>
          </w:p>
        </w:tc>
      </w:tr>
      <w:tr w:rsidR="00EE3FEF" w:rsidTr="00823956">
        <w:tc>
          <w:tcPr>
            <w:tcW w:w="2130" w:type="dxa"/>
            <w:shd w:val="clear" w:color="auto" w:fill="BFBFBF" w:themeFill="background1" w:themeFillShade="BF"/>
          </w:tcPr>
          <w:p w:rsidR="00EE3FEF" w:rsidRDefault="00EE3FEF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EE3FEF" w:rsidRPr="009B751A" w:rsidRDefault="00EE3FEF" w:rsidP="008710CD">
            <w:r>
              <w:rPr>
                <w:rFonts w:hint="eastAsia"/>
              </w:rPr>
              <w:t>取得</w:t>
            </w:r>
            <w:r w:rsidR="00AF1426">
              <w:rPr>
                <w:rFonts w:hint="eastAsia"/>
              </w:rPr>
              <w:t>地图入口</w:t>
            </w:r>
          </w:p>
        </w:tc>
      </w:tr>
      <w:tr w:rsidR="00EE3FEF" w:rsidTr="00823956">
        <w:tc>
          <w:tcPr>
            <w:tcW w:w="2130" w:type="dxa"/>
            <w:shd w:val="clear" w:color="auto" w:fill="BFBFBF" w:themeFill="background1" w:themeFillShade="BF"/>
          </w:tcPr>
          <w:p w:rsidR="00EE3FEF" w:rsidRDefault="00EE3FEF" w:rsidP="008710CD">
            <w:r>
              <w:t>参数</w:t>
            </w:r>
            <w:r>
              <w:rPr>
                <w:rFonts w:hint="eastAsia"/>
              </w:rPr>
              <w:t>(out)</w:t>
            </w:r>
          </w:p>
        </w:tc>
        <w:tc>
          <w:tcPr>
            <w:tcW w:w="1947" w:type="dxa"/>
          </w:tcPr>
          <w:p w:rsidR="00EE3FEF" w:rsidRDefault="00AF1426" w:rsidP="008710CD">
            <w:r w:rsidRPr="00AF1426">
              <w:t>entry</w:t>
            </w:r>
          </w:p>
        </w:tc>
        <w:tc>
          <w:tcPr>
            <w:tcW w:w="3686" w:type="dxa"/>
          </w:tcPr>
          <w:p w:rsidR="00EE3FEF" w:rsidRDefault="00AF1426" w:rsidP="008710CD">
            <w:r>
              <w:t>入口坐标数组，需要</w:t>
            </w:r>
            <w:r>
              <w:t>4</w:t>
            </w:r>
            <w:r>
              <w:t>个元素</w:t>
            </w:r>
          </w:p>
        </w:tc>
      </w:tr>
      <w:tr w:rsidR="00AF1426" w:rsidTr="00823956">
        <w:tc>
          <w:tcPr>
            <w:tcW w:w="2130" w:type="dxa"/>
            <w:shd w:val="clear" w:color="auto" w:fill="BFBFBF" w:themeFill="background1" w:themeFillShade="BF"/>
          </w:tcPr>
          <w:p w:rsidR="00AF1426" w:rsidRDefault="00AF1426" w:rsidP="008710CD">
            <w:r>
              <w:t>参数</w:t>
            </w:r>
            <w:r>
              <w:rPr>
                <w:rFonts w:hint="eastAsia"/>
              </w:rPr>
              <w:t>(out)</w:t>
            </w:r>
          </w:p>
        </w:tc>
        <w:tc>
          <w:tcPr>
            <w:tcW w:w="1947" w:type="dxa"/>
          </w:tcPr>
          <w:p w:rsidR="00AF1426" w:rsidRPr="00A82F76" w:rsidRDefault="00AF1426" w:rsidP="008710CD">
            <w:r>
              <w:t>total</w:t>
            </w:r>
          </w:p>
        </w:tc>
        <w:tc>
          <w:tcPr>
            <w:tcW w:w="3686" w:type="dxa"/>
          </w:tcPr>
          <w:p w:rsidR="00AF1426" w:rsidRDefault="00AF1426" w:rsidP="008710CD">
            <w:r>
              <w:t>入口数量</w:t>
            </w:r>
            <w:r w:rsidR="00B43561">
              <w:t>，</w:t>
            </w:r>
            <w:r w:rsidR="0023124C">
              <w:t>范围</w:t>
            </w:r>
            <w:r w:rsidR="00B43561">
              <w:t>1</w:t>
            </w:r>
            <w:r w:rsidR="00B43561">
              <w:t>～</w:t>
            </w:r>
            <w:r w:rsidR="00B43561">
              <w:t>4</w:t>
            </w:r>
          </w:p>
        </w:tc>
      </w:tr>
      <w:tr w:rsidR="00EE3FEF" w:rsidTr="00823956">
        <w:tc>
          <w:tcPr>
            <w:tcW w:w="2130" w:type="dxa"/>
            <w:shd w:val="clear" w:color="auto" w:fill="BFBFBF" w:themeFill="background1" w:themeFillShade="BF"/>
          </w:tcPr>
          <w:p w:rsidR="00EE3FEF" w:rsidRDefault="00EE3FEF" w:rsidP="008710CD">
            <w:r>
              <w:t>返回值</w:t>
            </w:r>
          </w:p>
        </w:tc>
        <w:tc>
          <w:tcPr>
            <w:tcW w:w="1947" w:type="dxa"/>
          </w:tcPr>
          <w:p w:rsidR="00EE3FEF" w:rsidRDefault="00EE3FEF" w:rsidP="008710CD">
            <w:r>
              <w:t>-</w:t>
            </w:r>
          </w:p>
        </w:tc>
        <w:tc>
          <w:tcPr>
            <w:tcW w:w="3686" w:type="dxa"/>
          </w:tcPr>
          <w:p w:rsidR="00EE3FEF" w:rsidRDefault="00EE3FEF" w:rsidP="008710CD">
            <w:r>
              <w:t>-</w:t>
            </w:r>
          </w:p>
        </w:tc>
      </w:tr>
      <w:tr w:rsidR="00EE3FEF" w:rsidTr="00823956">
        <w:tc>
          <w:tcPr>
            <w:tcW w:w="2130" w:type="dxa"/>
            <w:shd w:val="clear" w:color="auto" w:fill="BFBFBF" w:themeFill="background1" w:themeFillShade="BF"/>
          </w:tcPr>
          <w:p w:rsidR="00EE3FEF" w:rsidRDefault="00EE3FEF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EE3FEF" w:rsidRDefault="00EE3FEF" w:rsidP="008710CD">
            <w:r>
              <w:rPr>
                <w:rFonts w:hint="eastAsia"/>
              </w:rPr>
              <w:t>无</w:t>
            </w:r>
          </w:p>
        </w:tc>
      </w:tr>
    </w:tbl>
    <w:p w:rsidR="007C63E7" w:rsidRDefault="00177D56" w:rsidP="00177D56">
      <w:pPr>
        <w:pStyle w:val="4"/>
      </w:pPr>
      <w:r w:rsidRPr="00177D56">
        <w:t>game_get_stars</w:t>
      </w:r>
    </w:p>
    <w:tbl>
      <w:tblPr>
        <w:tblStyle w:val="a9"/>
        <w:tblW w:w="0" w:type="auto"/>
        <w:tblLook w:val="04A0"/>
      </w:tblPr>
      <w:tblGrid>
        <w:gridCol w:w="2130"/>
        <w:gridCol w:w="1947"/>
        <w:gridCol w:w="3686"/>
      </w:tblGrid>
      <w:tr w:rsidR="00177D56" w:rsidTr="00823956">
        <w:tc>
          <w:tcPr>
            <w:tcW w:w="2130" w:type="dxa"/>
            <w:shd w:val="clear" w:color="auto" w:fill="BFBFBF" w:themeFill="background1" w:themeFillShade="BF"/>
          </w:tcPr>
          <w:p w:rsidR="00177D56" w:rsidRDefault="00177D56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177D56" w:rsidRDefault="00177D56" w:rsidP="008710CD">
            <w:r w:rsidRPr="00177D56">
              <w:t>game_get_stars</w:t>
            </w:r>
          </w:p>
        </w:tc>
      </w:tr>
      <w:tr w:rsidR="00177D56" w:rsidTr="00823956">
        <w:tc>
          <w:tcPr>
            <w:tcW w:w="2130" w:type="dxa"/>
            <w:shd w:val="clear" w:color="auto" w:fill="BFBFBF" w:themeFill="background1" w:themeFillShade="BF"/>
          </w:tcPr>
          <w:p w:rsidR="00177D56" w:rsidRDefault="00177D56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177D56" w:rsidRDefault="00177D56" w:rsidP="008710CD">
            <w:r w:rsidRPr="00177D56">
              <w:t>void game_get_stars(star_data_t stars[GAME_STAR_TOTAL])</w:t>
            </w:r>
          </w:p>
        </w:tc>
      </w:tr>
      <w:tr w:rsidR="00177D56" w:rsidTr="00823956">
        <w:tc>
          <w:tcPr>
            <w:tcW w:w="2130" w:type="dxa"/>
            <w:shd w:val="clear" w:color="auto" w:fill="BFBFBF" w:themeFill="background1" w:themeFillShade="BF"/>
          </w:tcPr>
          <w:p w:rsidR="00177D56" w:rsidRDefault="00177D56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177D56" w:rsidRPr="009B751A" w:rsidRDefault="00177D56" w:rsidP="008710CD">
            <w:r>
              <w:rPr>
                <w:rFonts w:hint="eastAsia"/>
              </w:rPr>
              <w:t>取得荣誉星数据</w:t>
            </w:r>
          </w:p>
        </w:tc>
      </w:tr>
      <w:tr w:rsidR="00177D56" w:rsidTr="00823956">
        <w:tc>
          <w:tcPr>
            <w:tcW w:w="2130" w:type="dxa"/>
            <w:shd w:val="clear" w:color="auto" w:fill="BFBFBF" w:themeFill="background1" w:themeFillShade="BF"/>
          </w:tcPr>
          <w:p w:rsidR="00177D56" w:rsidRDefault="00177D56" w:rsidP="008710CD">
            <w:r>
              <w:t>参数</w:t>
            </w:r>
            <w:r>
              <w:rPr>
                <w:rFonts w:hint="eastAsia"/>
              </w:rPr>
              <w:t>(out)</w:t>
            </w:r>
          </w:p>
        </w:tc>
        <w:tc>
          <w:tcPr>
            <w:tcW w:w="1947" w:type="dxa"/>
          </w:tcPr>
          <w:p w:rsidR="00177D56" w:rsidRDefault="00177D56" w:rsidP="008710CD">
            <w:r w:rsidRPr="00177D56">
              <w:t>stars</w:t>
            </w:r>
          </w:p>
        </w:tc>
        <w:tc>
          <w:tcPr>
            <w:tcW w:w="3686" w:type="dxa"/>
          </w:tcPr>
          <w:p w:rsidR="00177D56" w:rsidRDefault="00177D56" w:rsidP="008710CD">
            <w:r>
              <w:t>荣誉星数据</w:t>
            </w:r>
          </w:p>
          <w:p w:rsidR="006600C3" w:rsidRDefault="006600C3" w:rsidP="006600C3">
            <w:r>
              <w:t>typedef struct{</w:t>
            </w:r>
          </w:p>
          <w:p w:rsidR="006600C3" w:rsidRDefault="006600C3" w:rsidP="006600C3">
            <w:r>
              <w:tab/>
              <w:t>int gotten;//</w:t>
            </w:r>
            <w:r>
              <w:t>是否取得</w:t>
            </w:r>
          </w:p>
          <w:p w:rsidR="006600C3" w:rsidRDefault="006600C3" w:rsidP="006600C3">
            <w:r>
              <w:tab/>
              <w:t>int progress;//</w:t>
            </w:r>
            <w:r w:rsidR="002618A4">
              <w:t>当前完成值</w:t>
            </w:r>
          </w:p>
          <w:p w:rsidR="006600C3" w:rsidRDefault="006600C3" w:rsidP="006600C3">
            <w:r>
              <w:tab/>
              <w:t>int target;//</w:t>
            </w:r>
            <w:r>
              <w:t>目标</w:t>
            </w:r>
          </w:p>
          <w:p w:rsidR="006600C3" w:rsidRDefault="006600C3" w:rsidP="006600C3">
            <w:r>
              <w:t>} star_data_t;</w:t>
            </w:r>
          </w:p>
        </w:tc>
      </w:tr>
      <w:tr w:rsidR="00177D56" w:rsidTr="00823956">
        <w:tc>
          <w:tcPr>
            <w:tcW w:w="2130" w:type="dxa"/>
            <w:shd w:val="clear" w:color="auto" w:fill="BFBFBF" w:themeFill="background1" w:themeFillShade="BF"/>
          </w:tcPr>
          <w:p w:rsidR="00177D56" w:rsidRDefault="00177D56" w:rsidP="008710CD">
            <w:r>
              <w:t>返回值</w:t>
            </w:r>
          </w:p>
        </w:tc>
        <w:tc>
          <w:tcPr>
            <w:tcW w:w="1947" w:type="dxa"/>
          </w:tcPr>
          <w:p w:rsidR="00177D56" w:rsidRDefault="00177D56" w:rsidP="008710CD">
            <w:r>
              <w:t>-</w:t>
            </w:r>
          </w:p>
        </w:tc>
        <w:tc>
          <w:tcPr>
            <w:tcW w:w="3686" w:type="dxa"/>
          </w:tcPr>
          <w:p w:rsidR="00177D56" w:rsidRDefault="00177D56" w:rsidP="008710CD">
            <w:r>
              <w:t>-</w:t>
            </w:r>
          </w:p>
        </w:tc>
      </w:tr>
      <w:tr w:rsidR="00177D56" w:rsidTr="00823956">
        <w:tc>
          <w:tcPr>
            <w:tcW w:w="2130" w:type="dxa"/>
            <w:shd w:val="clear" w:color="auto" w:fill="BFBFBF" w:themeFill="background1" w:themeFillShade="BF"/>
          </w:tcPr>
          <w:p w:rsidR="00177D56" w:rsidRDefault="00177D56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177D56" w:rsidRDefault="00177D56" w:rsidP="008710CD">
            <w:r>
              <w:rPr>
                <w:rFonts w:hint="eastAsia"/>
              </w:rPr>
              <w:t>无</w:t>
            </w:r>
          </w:p>
        </w:tc>
      </w:tr>
    </w:tbl>
    <w:p w:rsidR="00177D56" w:rsidRDefault="00CF7926" w:rsidP="00CF7926">
      <w:pPr>
        <w:pStyle w:val="4"/>
      </w:pPr>
      <w:r w:rsidRPr="00CF7926">
        <w:t>game_get_name</w:t>
      </w:r>
    </w:p>
    <w:tbl>
      <w:tblPr>
        <w:tblStyle w:val="a9"/>
        <w:tblW w:w="0" w:type="auto"/>
        <w:tblLook w:val="04A0"/>
      </w:tblPr>
      <w:tblGrid>
        <w:gridCol w:w="2130"/>
        <w:gridCol w:w="1947"/>
        <w:gridCol w:w="3686"/>
      </w:tblGrid>
      <w:tr w:rsidR="00CF7926" w:rsidTr="00823956">
        <w:tc>
          <w:tcPr>
            <w:tcW w:w="2130" w:type="dxa"/>
            <w:shd w:val="clear" w:color="auto" w:fill="BFBFBF" w:themeFill="background1" w:themeFillShade="BF"/>
          </w:tcPr>
          <w:p w:rsidR="00CF7926" w:rsidRDefault="00CF7926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CF7926" w:rsidRDefault="00CF7926" w:rsidP="008710CD">
            <w:r w:rsidRPr="00CF7926">
              <w:t>game_get_name</w:t>
            </w:r>
          </w:p>
        </w:tc>
      </w:tr>
      <w:tr w:rsidR="00CF7926" w:rsidTr="00823956">
        <w:tc>
          <w:tcPr>
            <w:tcW w:w="2130" w:type="dxa"/>
            <w:shd w:val="clear" w:color="auto" w:fill="BFBFBF" w:themeFill="background1" w:themeFillShade="BF"/>
          </w:tcPr>
          <w:p w:rsidR="00CF7926" w:rsidRDefault="00CF7926" w:rsidP="008710CD">
            <w:r>
              <w:t>原型声明</w:t>
            </w:r>
          </w:p>
        </w:tc>
        <w:tc>
          <w:tcPr>
            <w:tcW w:w="5633" w:type="dxa"/>
            <w:gridSpan w:val="2"/>
          </w:tcPr>
          <w:p w:rsidR="00CF7926" w:rsidRDefault="00CF7926" w:rsidP="008710CD">
            <w:r w:rsidRPr="00CF7926">
              <w:t>void game_get_name(int index, char *name)</w:t>
            </w:r>
          </w:p>
        </w:tc>
      </w:tr>
      <w:tr w:rsidR="00CF7926" w:rsidTr="00823956">
        <w:tc>
          <w:tcPr>
            <w:tcW w:w="2130" w:type="dxa"/>
            <w:shd w:val="clear" w:color="auto" w:fill="BFBFBF" w:themeFill="background1" w:themeFillShade="BF"/>
          </w:tcPr>
          <w:p w:rsidR="00CF7926" w:rsidRDefault="00CF7926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CF7926" w:rsidRPr="009B751A" w:rsidRDefault="00CF7926" w:rsidP="008710CD">
            <w:r>
              <w:rPr>
                <w:rFonts w:hint="eastAsia"/>
              </w:rPr>
              <w:t>取得关卡名称</w:t>
            </w:r>
          </w:p>
        </w:tc>
      </w:tr>
      <w:tr w:rsidR="00CF7926" w:rsidTr="00823956">
        <w:tc>
          <w:tcPr>
            <w:tcW w:w="2130" w:type="dxa"/>
            <w:shd w:val="clear" w:color="auto" w:fill="BFBFBF" w:themeFill="background1" w:themeFillShade="BF"/>
          </w:tcPr>
          <w:p w:rsidR="00CF7926" w:rsidRDefault="00CF7926" w:rsidP="008710CD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1947" w:type="dxa"/>
          </w:tcPr>
          <w:p w:rsidR="00CF7926" w:rsidRDefault="00CF7926" w:rsidP="008710CD">
            <w:r>
              <w:t>index</w:t>
            </w:r>
          </w:p>
        </w:tc>
        <w:tc>
          <w:tcPr>
            <w:tcW w:w="3686" w:type="dxa"/>
          </w:tcPr>
          <w:p w:rsidR="00CF7926" w:rsidRDefault="00CF7926" w:rsidP="008710CD">
            <w:r>
              <w:t>关卡索引</w:t>
            </w:r>
          </w:p>
        </w:tc>
      </w:tr>
      <w:tr w:rsidR="00CF7926" w:rsidTr="00823956">
        <w:tc>
          <w:tcPr>
            <w:tcW w:w="2130" w:type="dxa"/>
            <w:shd w:val="clear" w:color="auto" w:fill="BFBFBF" w:themeFill="background1" w:themeFillShade="BF"/>
          </w:tcPr>
          <w:p w:rsidR="00CF7926" w:rsidRDefault="00CF7926" w:rsidP="008710CD">
            <w:r>
              <w:t>参数</w:t>
            </w:r>
            <w:r>
              <w:rPr>
                <w:rFonts w:hint="eastAsia"/>
              </w:rPr>
              <w:t>(out)</w:t>
            </w:r>
          </w:p>
        </w:tc>
        <w:tc>
          <w:tcPr>
            <w:tcW w:w="1947" w:type="dxa"/>
          </w:tcPr>
          <w:p w:rsidR="00CF7926" w:rsidRPr="00177D56" w:rsidRDefault="00CF7926" w:rsidP="008710CD">
            <w:r>
              <w:t>name</w:t>
            </w:r>
          </w:p>
        </w:tc>
        <w:tc>
          <w:tcPr>
            <w:tcW w:w="3686" w:type="dxa"/>
          </w:tcPr>
          <w:p w:rsidR="00CF7926" w:rsidRDefault="00CF7926" w:rsidP="008710CD">
            <w:r>
              <w:t>关卡名称</w:t>
            </w:r>
          </w:p>
        </w:tc>
      </w:tr>
      <w:tr w:rsidR="00CF7926" w:rsidTr="00823956">
        <w:tc>
          <w:tcPr>
            <w:tcW w:w="2130" w:type="dxa"/>
            <w:shd w:val="clear" w:color="auto" w:fill="BFBFBF" w:themeFill="background1" w:themeFillShade="BF"/>
          </w:tcPr>
          <w:p w:rsidR="00CF7926" w:rsidRDefault="00CF7926" w:rsidP="008710CD">
            <w:r>
              <w:t>返回值</w:t>
            </w:r>
          </w:p>
        </w:tc>
        <w:tc>
          <w:tcPr>
            <w:tcW w:w="1947" w:type="dxa"/>
          </w:tcPr>
          <w:p w:rsidR="00CF7926" w:rsidRDefault="00CF7926" w:rsidP="008710CD">
            <w:r>
              <w:t>-</w:t>
            </w:r>
          </w:p>
        </w:tc>
        <w:tc>
          <w:tcPr>
            <w:tcW w:w="3686" w:type="dxa"/>
          </w:tcPr>
          <w:p w:rsidR="00CF7926" w:rsidRDefault="00CF7926" w:rsidP="008710CD">
            <w:r>
              <w:t>-</w:t>
            </w:r>
          </w:p>
        </w:tc>
      </w:tr>
      <w:tr w:rsidR="00CF7926" w:rsidTr="00823956">
        <w:tc>
          <w:tcPr>
            <w:tcW w:w="2130" w:type="dxa"/>
            <w:shd w:val="clear" w:color="auto" w:fill="BFBFBF" w:themeFill="background1" w:themeFillShade="BF"/>
          </w:tcPr>
          <w:p w:rsidR="00CF7926" w:rsidRDefault="00CF7926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CF7926" w:rsidRDefault="00CF7926" w:rsidP="008710CD">
            <w:r>
              <w:rPr>
                <w:rFonts w:hint="eastAsia"/>
              </w:rPr>
              <w:t>无</w:t>
            </w:r>
          </w:p>
        </w:tc>
      </w:tr>
    </w:tbl>
    <w:p w:rsidR="00CF7926" w:rsidRDefault="00CF7926" w:rsidP="00F43DE5">
      <w:pPr>
        <w:pStyle w:val="4"/>
      </w:pPr>
      <w:r w:rsidRPr="00CF7926">
        <w:t>game_get_danger_range</w:t>
      </w:r>
    </w:p>
    <w:tbl>
      <w:tblPr>
        <w:tblStyle w:val="a9"/>
        <w:tblW w:w="0" w:type="auto"/>
        <w:tblLook w:val="04A0"/>
      </w:tblPr>
      <w:tblGrid>
        <w:gridCol w:w="2130"/>
        <w:gridCol w:w="1947"/>
        <w:gridCol w:w="3686"/>
      </w:tblGrid>
      <w:tr w:rsidR="00CF7926" w:rsidTr="00823956">
        <w:tc>
          <w:tcPr>
            <w:tcW w:w="2130" w:type="dxa"/>
            <w:shd w:val="clear" w:color="auto" w:fill="BFBFBF" w:themeFill="background1" w:themeFillShade="BF"/>
          </w:tcPr>
          <w:p w:rsidR="00CF7926" w:rsidRDefault="00CF7926" w:rsidP="008710CD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CF7926" w:rsidRDefault="00CF7926" w:rsidP="008710CD">
            <w:r w:rsidRPr="00CF7926">
              <w:t>game_get_danger_range</w:t>
            </w:r>
          </w:p>
        </w:tc>
      </w:tr>
      <w:tr w:rsidR="00CF7926" w:rsidTr="00823956">
        <w:tc>
          <w:tcPr>
            <w:tcW w:w="2130" w:type="dxa"/>
            <w:shd w:val="clear" w:color="auto" w:fill="BFBFBF" w:themeFill="background1" w:themeFillShade="BF"/>
          </w:tcPr>
          <w:p w:rsidR="00CF7926" w:rsidRDefault="00CF7926" w:rsidP="008710CD">
            <w:r>
              <w:lastRenderedPageBreak/>
              <w:t>原型声明</w:t>
            </w:r>
          </w:p>
        </w:tc>
        <w:tc>
          <w:tcPr>
            <w:tcW w:w="5633" w:type="dxa"/>
            <w:gridSpan w:val="2"/>
          </w:tcPr>
          <w:p w:rsidR="00CF7926" w:rsidRDefault="00CF7926" w:rsidP="008710CD">
            <w:r w:rsidRPr="00CF7926">
              <w:t>void game_get_danger_range(int map[MAP_H][MAP_W])</w:t>
            </w:r>
          </w:p>
        </w:tc>
      </w:tr>
      <w:tr w:rsidR="00CF7926" w:rsidTr="00823956">
        <w:tc>
          <w:tcPr>
            <w:tcW w:w="2130" w:type="dxa"/>
            <w:shd w:val="clear" w:color="auto" w:fill="BFBFBF" w:themeFill="background1" w:themeFillShade="BF"/>
          </w:tcPr>
          <w:p w:rsidR="00CF7926" w:rsidRDefault="00CF7926" w:rsidP="008710CD">
            <w:r>
              <w:t>功能描述</w:t>
            </w:r>
          </w:p>
        </w:tc>
        <w:tc>
          <w:tcPr>
            <w:tcW w:w="5633" w:type="dxa"/>
            <w:gridSpan w:val="2"/>
          </w:tcPr>
          <w:p w:rsidR="00CF7926" w:rsidRPr="009B751A" w:rsidRDefault="00CF7926" w:rsidP="008710CD">
            <w:r>
              <w:rPr>
                <w:rFonts w:hint="eastAsia"/>
              </w:rPr>
              <w:t>取得危险区域（敌人射程范围）</w:t>
            </w:r>
          </w:p>
        </w:tc>
      </w:tr>
      <w:tr w:rsidR="00CF7926" w:rsidTr="00823956">
        <w:tc>
          <w:tcPr>
            <w:tcW w:w="2130" w:type="dxa"/>
            <w:shd w:val="clear" w:color="auto" w:fill="BFBFBF" w:themeFill="background1" w:themeFillShade="BF"/>
          </w:tcPr>
          <w:p w:rsidR="00CF7926" w:rsidRDefault="00CF7926" w:rsidP="008710CD">
            <w:r>
              <w:t>参数</w:t>
            </w:r>
            <w:r>
              <w:rPr>
                <w:rFonts w:hint="eastAsia"/>
              </w:rPr>
              <w:t>(out)</w:t>
            </w:r>
          </w:p>
        </w:tc>
        <w:tc>
          <w:tcPr>
            <w:tcW w:w="1947" w:type="dxa"/>
          </w:tcPr>
          <w:p w:rsidR="00CF7926" w:rsidRPr="00177D56" w:rsidRDefault="008710CD" w:rsidP="008710CD">
            <w:r w:rsidRPr="00CF7926">
              <w:t>map</w:t>
            </w:r>
          </w:p>
        </w:tc>
        <w:tc>
          <w:tcPr>
            <w:tcW w:w="3686" w:type="dxa"/>
          </w:tcPr>
          <w:p w:rsidR="00CF7926" w:rsidRDefault="008710CD" w:rsidP="008710CD">
            <w:r>
              <w:t>危险区域</w:t>
            </w:r>
          </w:p>
          <w:p w:rsidR="008710CD" w:rsidRDefault="008710CD" w:rsidP="008710CD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安全</w:t>
            </w:r>
            <w:r>
              <w:rPr>
                <w:rFonts w:hint="eastAsia"/>
              </w:rPr>
              <w:t>/1</w:t>
            </w:r>
            <w:r>
              <w:rPr>
                <w:rFonts w:hint="eastAsia"/>
              </w:rPr>
              <w:t>：危险</w:t>
            </w:r>
          </w:p>
        </w:tc>
      </w:tr>
      <w:tr w:rsidR="00CF7926" w:rsidTr="00823956">
        <w:tc>
          <w:tcPr>
            <w:tcW w:w="2130" w:type="dxa"/>
            <w:shd w:val="clear" w:color="auto" w:fill="BFBFBF" w:themeFill="background1" w:themeFillShade="BF"/>
          </w:tcPr>
          <w:p w:rsidR="00CF7926" w:rsidRDefault="00CF7926" w:rsidP="008710CD">
            <w:r>
              <w:t>返回值</w:t>
            </w:r>
          </w:p>
        </w:tc>
        <w:tc>
          <w:tcPr>
            <w:tcW w:w="1947" w:type="dxa"/>
          </w:tcPr>
          <w:p w:rsidR="00CF7926" w:rsidRDefault="00CF7926" w:rsidP="008710CD">
            <w:r>
              <w:t>-</w:t>
            </w:r>
          </w:p>
        </w:tc>
        <w:tc>
          <w:tcPr>
            <w:tcW w:w="3686" w:type="dxa"/>
          </w:tcPr>
          <w:p w:rsidR="00CF7926" w:rsidRDefault="00CF7926" w:rsidP="008710CD">
            <w:r>
              <w:t>-</w:t>
            </w:r>
          </w:p>
        </w:tc>
      </w:tr>
      <w:tr w:rsidR="00CF7926" w:rsidTr="00823956">
        <w:tc>
          <w:tcPr>
            <w:tcW w:w="2130" w:type="dxa"/>
            <w:shd w:val="clear" w:color="auto" w:fill="BFBFBF" w:themeFill="background1" w:themeFillShade="BF"/>
          </w:tcPr>
          <w:p w:rsidR="00CF7926" w:rsidRDefault="00CF7926" w:rsidP="008710CD">
            <w:r>
              <w:t>注意事项</w:t>
            </w:r>
          </w:p>
        </w:tc>
        <w:tc>
          <w:tcPr>
            <w:tcW w:w="5633" w:type="dxa"/>
            <w:gridSpan w:val="2"/>
          </w:tcPr>
          <w:p w:rsidR="00CF7926" w:rsidRDefault="00CF7926" w:rsidP="008710CD">
            <w:r>
              <w:rPr>
                <w:rFonts w:hint="eastAsia"/>
              </w:rPr>
              <w:t>无</w:t>
            </w:r>
          </w:p>
        </w:tc>
      </w:tr>
    </w:tbl>
    <w:p w:rsidR="0079604C" w:rsidRDefault="0079604C" w:rsidP="00BD434C">
      <w:pPr>
        <w:pStyle w:val="3"/>
      </w:pPr>
      <w:bookmarkStart w:id="115" w:name="_Toc533248490"/>
      <w:r>
        <w:rPr>
          <w:rFonts w:hint="eastAsia"/>
        </w:rPr>
        <w:t>周期处理</w:t>
      </w:r>
      <w:bookmarkEnd w:id="115"/>
    </w:p>
    <w:p w:rsidR="002B1F9B" w:rsidRDefault="00F808F1" w:rsidP="002B1F9B">
      <w:r>
        <w:t>周期处理流程如下：</w:t>
      </w:r>
    </w:p>
    <w:p w:rsidR="00F808F1" w:rsidRDefault="00F808F1" w:rsidP="00F808F1">
      <w:pPr>
        <w:pStyle w:val="ab"/>
        <w:numPr>
          <w:ilvl w:val="0"/>
          <w:numId w:val="12"/>
        </w:numPr>
        <w:ind w:firstLineChars="0"/>
      </w:pPr>
      <w:r>
        <w:t>敌人队列移动</w:t>
      </w:r>
      <w:r w:rsidR="00CF3A98">
        <w:t>Enemy</w:t>
      </w:r>
      <w:r w:rsidR="00CF3A98">
        <w:rPr>
          <w:rFonts w:hint="eastAsia"/>
        </w:rPr>
        <w:t xml:space="preserve"> Move</w:t>
      </w:r>
      <w:r w:rsidR="00E3172D">
        <w:t>：</w:t>
      </w:r>
    </w:p>
    <w:p w:rsidR="00E3172D" w:rsidRDefault="00E1608D" w:rsidP="00E3172D">
      <w:pPr>
        <w:pStyle w:val="ab"/>
        <w:ind w:left="420" w:firstLineChars="0" w:firstLine="0"/>
      </w:pPr>
      <w:r>
        <w:rPr>
          <w:rFonts w:hint="eastAsia"/>
        </w:rPr>
        <w:t>由对头开始向前移动一格；</w:t>
      </w:r>
    </w:p>
    <w:p w:rsidR="00E1608D" w:rsidRDefault="00E1608D" w:rsidP="00E3172D">
      <w:pPr>
        <w:pStyle w:val="ab"/>
        <w:ind w:left="420" w:firstLineChars="0" w:firstLine="0"/>
      </w:pPr>
      <w:r>
        <w:rPr>
          <w:rFonts w:hint="eastAsia"/>
        </w:rPr>
        <w:t>被炸损坏的敌人延迟一次移动；</w:t>
      </w:r>
    </w:p>
    <w:p w:rsidR="00E1608D" w:rsidRDefault="00E1608D" w:rsidP="00E3172D">
      <w:pPr>
        <w:pStyle w:val="ab"/>
        <w:ind w:left="420" w:firstLineChars="0" w:firstLine="0"/>
      </w:pPr>
      <w:r>
        <w:rPr>
          <w:rFonts w:hint="eastAsia"/>
        </w:rPr>
        <w:t>前方敌人未移动，后方也无法移动；</w:t>
      </w:r>
    </w:p>
    <w:p w:rsidR="00E1608D" w:rsidRDefault="00E1608D" w:rsidP="00E3172D">
      <w:pPr>
        <w:pStyle w:val="ab"/>
        <w:ind w:left="420" w:firstLineChars="0" w:firstLine="0"/>
      </w:pPr>
      <w:r>
        <w:rPr>
          <w:rFonts w:hint="eastAsia"/>
        </w:rPr>
        <w:t>攻击力强敌人会和攻击力弱敌人交换位置；</w:t>
      </w:r>
    </w:p>
    <w:p w:rsidR="005A71CE" w:rsidRDefault="00F808F1" w:rsidP="00F808F1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敌人部署</w:t>
      </w:r>
      <w:r w:rsidR="00CF3A98">
        <w:rPr>
          <w:rFonts w:hint="eastAsia"/>
        </w:rPr>
        <w:t>Enemy Dispose</w:t>
      </w:r>
      <w:r w:rsidR="005A71CE">
        <w:rPr>
          <w:rFonts w:hint="eastAsia"/>
        </w:rPr>
        <w:t>：</w:t>
      </w:r>
    </w:p>
    <w:p w:rsidR="00F808F1" w:rsidRDefault="00F808F1" w:rsidP="005A71CE">
      <w:pPr>
        <w:pStyle w:val="ab"/>
        <w:ind w:left="420" w:firstLineChars="0" w:firstLine="0"/>
      </w:pPr>
      <w:r>
        <w:rPr>
          <w:rFonts w:hint="eastAsia"/>
        </w:rPr>
        <w:t>根据队列时间</w:t>
      </w:r>
      <w:r w:rsidR="001B1597">
        <w:rPr>
          <w:rFonts w:hint="eastAsia"/>
        </w:rPr>
        <w:t>间隔</w:t>
      </w:r>
      <w:r>
        <w:rPr>
          <w:rFonts w:hint="eastAsia"/>
        </w:rPr>
        <w:t>进入地图</w:t>
      </w:r>
      <w:r w:rsidR="007F50F4">
        <w:rPr>
          <w:rFonts w:hint="eastAsia"/>
        </w:rPr>
        <w:t>相应入口</w:t>
      </w:r>
      <w:r>
        <w:rPr>
          <w:rFonts w:hint="eastAsia"/>
        </w:rPr>
        <w:t>；</w:t>
      </w:r>
    </w:p>
    <w:p w:rsidR="006D6B53" w:rsidRDefault="0052244F" w:rsidP="00F808F1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踩雷爆炸检测</w:t>
      </w:r>
      <w:r w:rsidR="00CF3A98">
        <w:rPr>
          <w:rFonts w:hint="eastAsia"/>
        </w:rPr>
        <w:t>Explosion Check</w:t>
      </w:r>
      <w:r w:rsidR="00352D5B">
        <w:rPr>
          <w:rFonts w:hint="eastAsia"/>
        </w:rPr>
        <w:t>：</w:t>
      </w:r>
    </w:p>
    <w:p w:rsidR="00352D5B" w:rsidRDefault="00794EB2" w:rsidP="00352D5B">
      <w:pPr>
        <w:pStyle w:val="ab"/>
        <w:ind w:left="420" w:firstLineChars="0" w:firstLine="0"/>
      </w:pPr>
      <w:r>
        <w:rPr>
          <w:rFonts w:hint="eastAsia"/>
        </w:rPr>
        <w:t>根据地雷引爆规则，判定地雷是否爆炸；</w:t>
      </w:r>
    </w:p>
    <w:p w:rsidR="0052244F" w:rsidRDefault="0052244F" w:rsidP="00F808F1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庄稼生长</w:t>
      </w:r>
      <w:r w:rsidR="00071B50">
        <w:rPr>
          <w:rFonts w:hint="eastAsia"/>
        </w:rPr>
        <w:t>Plant Grow</w:t>
      </w:r>
      <w:r w:rsidR="003D7005">
        <w:rPr>
          <w:rFonts w:hint="eastAsia"/>
        </w:rPr>
        <w:t>：</w:t>
      </w:r>
    </w:p>
    <w:p w:rsidR="00A7505F" w:rsidRDefault="00A7505F" w:rsidP="00A7505F">
      <w:pPr>
        <w:pStyle w:val="ab"/>
        <w:ind w:left="420" w:firstLineChars="0" w:firstLine="0"/>
      </w:pPr>
      <w:r>
        <w:rPr>
          <w:rFonts w:hint="eastAsia"/>
        </w:rPr>
        <w:t>根据庄稼水量以及时间进行状态迁移；</w:t>
      </w:r>
    </w:p>
    <w:p w:rsidR="0052244F" w:rsidRDefault="0052244F" w:rsidP="00F808F1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子弹移动</w:t>
      </w:r>
      <w:r w:rsidR="00737F02">
        <w:rPr>
          <w:rFonts w:hint="eastAsia"/>
        </w:rPr>
        <w:t>Bullet Move</w:t>
      </w:r>
      <w:r w:rsidR="008B247C">
        <w:rPr>
          <w:rFonts w:hint="eastAsia"/>
        </w:rPr>
        <w:t>：</w:t>
      </w:r>
    </w:p>
    <w:p w:rsidR="008B247C" w:rsidRDefault="0058040B" w:rsidP="008B247C">
      <w:pPr>
        <w:pStyle w:val="ab"/>
        <w:ind w:left="420" w:firstLineChars="0" w:firstLine="0"/>
      </w:pPr>
      <w:r>
        <w:rPr>
          <w:rFonts w:hint="eastAsia"/>
        </w:rPr>
        <w:t>子弹飞行处理；</w:t>
      </w:r>
    </w:p>
    <w:p w:rsidR="0052244F" w:rsidRDefault="00F47BEC" w:rsidP="00F808F1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开火检查</w:t>
      </w:r>
      <w:r w:rsidR="00737F02">
        <w:rPr>
          <w:rFonts w:hint="eastAsia"/>
        </w:rPr>
        <w:t>Fire Check</w:t>
      </w:r>
      <w:r w:rsidR="00A95D98">
        <w:rPr>
          <w:rFonts w:hint="eastAsia"/>
        </w:rPr>
        <w:t>：</w:t>
      </w:r>
    </w:p>
    <w:p w:rsidR="00A95D98" w:rsidRDefault="00A95D98" w:rsidP="00A95D98">
      <w:pPr>
        <w:pStyle w:val="ab"/>
        <w:ind w:left="420" w:firstLineChars="0" w:firstLine="0"/>
      </w:pPr>
      <w:r>
        <w:rPr>
          <w:rFonts w:hint="eastAsia"/>
        </w:rPr>
        <w:t>判断敌人是否要开火；</w:t>
      </w:r>
    </w:p>
    <w:p w:rsidR="0087551E" w:rsidRDefault="00F47BEC" w:rsidP="00F808F1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子弹</w:t>
      </w:r>
      <w:r>
        <w:rPr>
          <w:rFonts w:hint="eastAsia"/>
        </w:rPr>
        <w:t>/</w:t>
      </w:r>
      <w:r>
        <w:rPr>
          <w:rFonts w:hint="eastAsia"/>
        </w:rPr>
        <w:t>炮弹</w:t>
      </w:r>
      <w:r w:rsidR="0087551E">
        <w:t>Bullet</w:t>
      </w:r>
      <w:r w:rsidR="0087551E">
        <w:rPr>
          <w:rFonts w:hint="eastAsia"/>
        </w:rPr>
        <w:t xml:space="preserve"> </w:t>
      </w:r>
      <w:r w:rsidR="0087551E">
        <w:t>Hit</w:t>
      </w:r>
      <w:r w:rsidR="0087551E">
        <w:rPr>
          <w:rFonts w:hint="eastAsia"/>
        </w:rPr>
        <w:t xml:space="preserve"> Check</w:t>
      </w:r>
      <w:r w:rsidR="0087551E">
        <w:rPr>
          <w:rFonts w:hint="eastAsia"/>
        </w:rPr>
        <w:t>：</w:t>
      </w:r>
    </w:p>
    <w:p w:rsidR="00F47BEC" w:rsidRDefault="00C544B4" w:rsidP="0087551E">
      <w:pPr>
        <w:pStyle w:val="ab"/>
        <w:ind w:left="420" w:firstLineChars="0" w:firstLine="0"/>
      </w:pPr>
      <w:r>
        <w:rPr>
          <w:rFonts w:hint="eastAsia"/>
        </w:rPr>
        <w:t>子弹</w:t>
      </w:r>
      <w:r>
        <w:rPr>
          <w:rFonts w:hint="eastAsia"/>
        </w:rPr>
        <w:t>/</w:t>
      </w:r>
      <w:r>
        <w:rPr>
          <w:rFonts w:hint="eastAsia"/>
        </w:rPr>
        <w:t>炮弹</w:t>
      </w:r>
      <w:r w:rsidR="00F47BEC">
        <w:rPr>
          <w:rFonts w:hint="eastAsia"/>
        </w:rPr>
        <w:t>爆炸以及攻击处理；</w:t>
      </w:r>
    </w:p>
    <w:p w:rsidR="00E7748E" w:rsidRDefault="00F47BEC" w:rsidP="00F808F1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游戏状态检测</w:t>
      </w:r>
      <w:r w:rsidR="00E7748E">
        <w:rPr>
          <w:rFonts w:hint="eastAsia"/>
        </w:rPr>
        <w:t>Over</w:t>
      </w:r>
      <w:r w:rsidR="004F7AC8">
        <w:rPr>
          <w:rFonts w:hint="eastAsia"/>
        </w:rPr>
        <w:t xml:space="preserve"> Check</w:t>
      </w:r>
      <w:r w:rsidR="004F7AC8">
        <w:rPr>
          <w:rFonts w:hint="eastAsia"/>
        </w:rPr>
        <w:t>：</w:t>
      </w:r>
    </w:p>
    <w:p w:rsidR="00F47BEC" w:rsidRPr="002B1F9B" w:rsidRDefault="00F47BEC" w:rsidP="00E7748E">
      <w:pPr>
        <w:pStyle w:val="ab"/>
        <w:ind w:left="420" w:firstLineChars="0" w:firstLine="0"/>
      </w:pPr>
      <w:r>
        <w:rPr>
          <w:rFonts w:hint="eastAsia"/>
        </w:rPr>
        <w:t>判断游戏是否结束以及结果。</w:t>
      </w:r>
    </w:p>
    <w:p w:rsidR="003F340E" w:rsidRDefault="00DD6AEE" w:rsidP="003F340E">
      <w:pPr>
        <w:keepNext/>
        <w:jc w:val="center"/>
      </w:pPr>
      <w:r>
        <w:object w:dxaOrig="2890" w:dyaOrig="9268">
          <v:shape id="_x0000_i1044" type="#_x0000_t75" style="width:144.4pt;height:437pt" o:ole="">
            <v:imagedata r:id="rId57" o:title=""/>
          </v:shape>
          <o:OLEObject Type="Embed" ProgID="Visio.Drawing.11" ShapeID="_x0000_i1044" DrawAspect="Content" ObjectID="_1607188793" r:id="rId58"/>
        </w:object>
      </w:r>
    </w:p>
    <w:p w:rsidR="0010399D" w:rsidRDefault="003F340E" w:rsidP="0010399D">
      <w:pPr>
        <w:pStyle w:val="aa"/>
        <w:jc w:val="center"/>
      </w:pPr>
      <w:bookmarkStart w:id="116" w:name="_Toc533248541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2</w:t>
      </w:r>
      <w:r w:rsidR="008A6762">
        <w:fldChar w:fldCharType="end"/>
      </w:r>
      <w:r w:rsidR="0010399D">
        <w:rPr>
          <w:rFonts w:hint="eastAsia"/>
        </w:rPr>
        <w:t xml:space="preserve"> Game</w:t>
      </w:r>
      <w:r w:rsidR="0010399D">
        <w:rPr>
          <w:rFonts w:hint="eastAsia"/>
        </w:rPr>
        <w:t>周期处理</w:t>
      </w:r>
      <w:bookmarkEnd w:id="116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D14E5E" w:rsidTr="00823956">
        <w:tc>
          <w:tcPr>
            <w:tcW w:w="2130" w:type="dxa"/>
            <w:shd w:val="clear" w:color="auto" w:fill="BFBFBF" w:themeFill="background1" w:themeFillShade="BF"/>
          </w:tcPr>
          <w:p w:rsidR="00D14E5E" w:rsidRDefault="00D14E5E" w:rsidP="00A01AFF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D14E5E" w:rsidRDefault="00D14E5E" w:rsidP="00A01AFF">
            <w:r>
              <w:t>game_tick</w:t>
            </w:r>
          </w:p>
        </w:tc>
      </w:tr>
      <w:tr w:rsidR="00D14E5E" w:rsidTr="00823956">
        <w:tc>
          <w:tcPr>
            <w:tcW w:w="2130" w:type="dxa"/>
            <w:shd w:val="clear" w:color="auto" w:fill="BFBFBF" w:themeFill="background1" w:themeFillShade="BF"/>
          </w:tcPr>
          <w:p w:rsidR="00D14E5E" w:rsidRDefault="00D14E5E" w:rsidP="00A01AFF">
            <w:r>
              <w:t>原型声明</w:t>
            </w:r>
          </w:p>
        </w:tc>
        <w:tc>
          <w:tcPr>
            <w:tcW w:w="5633" w:type="dxa"/>
            <w:gridSpan w:val="2"/>
          </w:tcPr>
          <w:p w:rsidR="00D14E5E" w:rsidRDefault="00D14E5E" w:rsidP="00A01AFF">
            <w:r w:rsidRPr="00AE5D4B">
              <w:t>void game_</w:t>
            </w:r>
            <w:r>
              <w:t>tick</w:t>
            </w:r>
            <w:r w:rsidRPr="00AE5D4B">
              <w:t xml:space="preserve"> </w:t>
            </w:r>
            <w:r>
              <w:t>(void</w:t>
            </w:r>
            <w:r w:rsidRPr="00AE5D4B">
              <w:t>)</w:t>
            </w:r>
          </w:p>
        </w:tc>
      </w:tr>
      <w:tr w:rsidR="00D14E5E" w:rsidTr="00823956">
        <w:tc>
          <w:tcPr>
            <w:tcW w:w="2130" w:type="dxa"/>
            <w:shd w:val="clear" w:color="auto" w:fill="BFBFBF" w:themeFill="background1" w:themeFillShade="BF"/>
          </w:tcPr>
          <w:p w:rsidR="00D14E5E" w:rsidRDefault="00D14E5E" w:rsidP="00A01AFF">
            <w:r>
              <w:t>功能描述</w:t>
            </w:r>
          </w:p>
        </w:tc>
        <w:tc>
          <w:tcPr>
            <w:tcW w:w="5633" w:type="dxa"/>
            <w:gridSpan w:val="2"/>
          </w:tcPr>
          <w:p w:rsidR="00D14E5E" w:rsidRPr="009B751A" w:rsidRDefault="00D14E5E" w:rsidP="00A01AFF">
            <w:r>
              <w:rPr>
                <w:rFonts w:hint="eastAsia"/>
              </w:rPr>
              <w:t>游戏周期处理</w:t>
            </w:r>
          </w:p>
        </w:tc>
      </w:tr>
      <w:tr w:rsidR="00D14E5E" w:rsidTr="00823956">
        <w:tc>
          <w:tcPr>
            <w:tcW w:w="2130" w:type="dxa"/>
            <w:shd w:val="clear" w:color="auto" w:fill="BFBFBF" w:themeFill="background1" w:themeFillShade="BF"/>
          </w:tcPr>
          <w:p w:rsidR="00D14E5E" w:rsidRDefault="00D14E5E" w:rsidP="00A01AFF">
            <w:r>
              <w:t>返回值</w:t>
            </w:r>
          </w:p>
        </w:tc>
        <w:tc>
          <w:tcPr>
            <w:tcW w:w="2130" w:type="dxa"/>
          </w:tcPr>
          <w:p w:rsidR="00D14E5E" w:rsidRDefault="00D14E5E" w:rsidP="00A01AFF">
            <w:r>
              <w:t>-</w:t>
            </w:r>
          </w:p>
        </w:tc>
        <w:tc>
          <w:tcPr>
            <w:tcW w:w="3503" w:type="dxa"/>
          </w:tcPr>
          <w:p w:rsidR="00D14E5E" w:rsidRDefault="00D14E5E" w:rsidP="00A01AFF">
            <w:r>
              <w:t>-</w:t>
            </w:r>
          </w:p>
        </w:tc>
      </w:tr>
      <w:tr w:rsidR="00D14E5E" w:rsidTr="00823956">
        <w:tc>
          <w:tcPr>
            <w:tcW w:w="2130" w:type="dxa"/>
            <w:shd w:val="clear" w:color="auto" w:fill="BFBFBF" w:themeFill="background1" w:themeFillShade="BF"/>
          </w:tcPr>
          <w:p w:rsidR="00D14E5E" w:rsidRDefault="00D14E5E" w:rsidP="00A01AFF">
            <w:r>
              <w:t>注意事项</w:t>
            </w:r>
          </w:p>
        </w:tc>
        <w:tc>
          <w:tcPr>
            <w:tcW w:w="5633" w:type="dxa"/>
            <w:gridSpan w:val="2"/>
          </w:tcPr>
          <w:p w:rsidR="00D14E5E" w:rsidRDefault="00D14E5E" w:rsidP="00A01AFF">
            <w:r>
              <w:rPr>
                <w:rFonts w:hint="eastAsia"/>
              </w:rPr>
              <w:t>需要以</w:t>
            </w:r>
            <w:r>
              <w:rPr>
                <w:rFonts w:hint="eastAsia"/>
              </w:rPr>
              <w:t>10ms</w:t>
            </w:r>
            <w:r>
              <w:rPr>
                <w:rFonts w:hint="eastAsia"/>
              </w:rPr>
              <w:t>周期进行调用。</w:t>
            </w:r>
          </w:p>
        </w:tc>
      </w:tr>
    </w:tbl>
    <w:p w:rsidR="00104D4B" w:rsidRDefault="00104D4B" w:rsidP="00BD434C">
      <w:pPr>
        <w:pStyle w:val="2"/>
      </w:pPr>
      <w:bookmarkStart w:id="117" w:name="_Toc533248491"/>
      <w:r>
        <w:rPr>
          <w:rFonts w:hint="eastAsia"/>
        </w:rPr>
        <w:t>双向链表</w:t>
      </w:r>
      <w:bookmarkEnd w:id="117"/>
    </w:p>
    <w:p w:rsidR="00104D4B" w:rsidRDefault="00104D4B" w:rsidP="00104D4B">
      <w:r>
        <w:rPr>
          <w:rFonts w:hint="eastAsia"/>
        </w:rPr>
        <w:t>双向链表用于存储游戏中各种数据，包括敌人队列、地雷、庄稼、房子</w:t>
      </w:r>
      <w:r w:rsidR="0086783A">
        <w:rPr>
          <w:rFonts w:hint="eastAsia"/>
        </w:rPr>
        <w:t>、子弹</w:t>
      </w:r>
      <w:r>
        <w:rPr>
          <w:rFonts w:hint="eastAsia"/>
        </w:rPr>
        <w:t>等。</w:t>
      </w:r>
    </w:p>
    <w:p w:rsidR="00104D4B" w:rsidRDefault="00104D4B" w:rsidP="00BD434C">
      <w:pPr>
        <w:pStyle w:val="3"/>
      </w:pPr>
      <w:bookmarkStart w:id="118" w:name="_Toc533248492"/>
      <w:r>
        <w:rPr>
          <w:rFonts w:hint="eastAsia"/>
        </w:rPr>
        <w:t>数据结构</w:t>
      </w:r>
      <w:bookmarkEnd w:id="118"/>
    </w:p>
    <w:p w:rsidR="00104D4B" w:rsidRPr="00BD431B" w:rsidRDefault="00104D4B" w:rsidP="00104D4B">
      <w:r>
        <w:rPr>
          <w:rFonts w:hint="eastAsia"/>
        </w:rPr>
        <w:t>为了实现通用的数据存储，在节点中只存储数据地址，而不关心具体的数据类型。</w:t>
      </w:r>
    </w:p>
    <w:p w:rsidR="003F340E" w:rsidRDefault="0074578F" w:rsidP="003F340E">
      <w:pPr>
        <w:keepNext/>
        <w:jc w:val="center"/>
      </w:pPr>
      <w:r>
        <w:object w:dxaOrig="9145" w:dyaOrig="3192">
          <v:shape id="_x0000_i1045" type="#_x0000_t75" style="width:355.85pt;height:124.45pt" o:ole="">
            <v:imagedata r:id="rId59" o:title=""/>
          </v:shape>
          <o:OLEObject Type="Embed" ProgID="Visio.Drawing.11" ShapeID="_x0000_i1045" DrawAspect="Content" ObjectID="_1607188794" r:id="rId60"/>
        </w:object>
      </w:r>
    </w:p>
    <w:p w:rsidR="00104D4B" w:rsidRDefault="003F340E" w:rsidP="00104D4B">
      <w:pPr>
        <w:pStyle w:val="aa"/>
        <w:jc w:val="center"/>
      </w:pPr>
      <w:bookmarkStart w:id="119" w:name="_Toc533248542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3</w:t>
      </w:r>
      <w:r w:rsidR="008A6762">
        <w:fldChar w:fldCharType="end"/>
      </w:r>
      <w:r w:rsidR="00104D4B">
        <w:rPr>
          <w:rFonts w:hint="eastAsia"/>
        </w:rPr>
        <w:t xml:space="preserve"> </w:t>
      </w:r>
      <w:r w:rsidR="00104D4B">
        <w:rPr>
          <w:rFonts w:hint="eastAsia"/>
        </w:rPr>
        <w:t>双向链表</w:t>
      </w:r>
      <w:bookmarkEnd w:id="119"/>
    </w:p>
    <w:p w:rsidR="00104D4B" w:rsidRDefault="00104D4B" w:rsidP="00BD434C">
      <w:pPr>
        <w:pStyle w:val="3"/>
      </w:pPr>
      <w:bookmarkStart w:id="120" w:name="_Toc533248493"/>
      <w:r>
        <w:rPr>
          <w:rFonts w:hint="eastAsia"/>
        </w:rPr>
        <w:t>通用算法</w:t>
      </w:r>
      <w:bookmarkEnd w:id="120"/>
    </w:p>
    <w:p w:rsidR="00104D4B" w:rsidRPr="00222E69" w:rsidRDefault="00104D4B" w:rsidP="00BD434C">
      <w:pPr>
        <w:pStyle w:val="4"/>
      </w:pPr>
      <w:r>
        <w:rPr>
          <w:rFonts w:hint="eastAsia"/>
        </w:rPr>
        <w:t>实现</w:t>
      </w:r>
    </w:p>
    <w:p w:rsidR="00104D4B" w:rsidRDefault="00104D4B" w:rsidP="00E24BD5">
      <w:pPr>
        <w:pStyle w:val="ab"/>
        <w:numPr>
          <w:ilvl w:val="0"/>
          <w:numId w:val="35"/>
        </w:numPr>
        <w:ind w:firstLineChars="0"/>
      </w:pPr>
      <w:r>
        <w:rPr>
          <w:rFonts w:hint="eastAsia"/>
        </w:rPr>
        <w:t>在游戏的实现中，会涉及各种条件的插入、删除、查找操作。为了实现多种匹配条件，采用</w:t>
      </w:r>
      <w:r>
        <w:rPr>
          <w:rFonts w:hint="eastAsia"/>
        </w:rPr>
        <w:t>callback</w:t>
      </w:r>
      <w:r>
        <w:rPr>
          <w:rFonts w:hint="eastAsia"/>
        </w:rPr>
        <w:t>函数的形式。下面以</w:t>
      </w:r>
      <w:r>
        <w:rPr>
          <w:rFonts w:hint="eastAsia"/>
        </w:rPr>
        <w:t>find</w:t>
      </w:r>
      <w:r>
        <w:rPr>
          <w:rFonts w:hint="eastAsia"/>
        </w:rPr>
        <w:t>函数来说明实现的过程：</w:t>
      </w:r>
    </w:p>
    <w:p w:rsidR="00104D4B" w:rsidRDefault="00104D4B" w:rsidP="00E24BD5">
      <w:pPr>
        <w:pStyle w:val="ab"/>
        <w:numPr>
          <w:ilvl w:val="0"/>
          <w:numId w:val="35"/>
        </w:numPr>
        <w:ind w:firstLineChars="0"/>
      </w:pPr>
      <w:r>
        <w:rPr>
          <w:rFonts w:hint="eastAsia"/>
        </w:rPr>
        <w:t>匹配函数：</w:t>
      </w:r>
    </w:p>
    <w:p w:rsidR="00104D4B" w:rsidRDefault="00104D4B" w:rsidP="00104D4B">
      <w:r>
        <w:rPr>
          <w:rFonts w:hint="eastAsia"/>
        </w:rPr>
        <w:t xml:space="preserve">typedef </w:t>
      </w:r>
      <w:r w:rsidRPr="004D000F">
        <w:t>int (*cmp_func_t)(void *p1, void *p2)</w:t>
      </w:r>
      <w:r>
        <w:rPr>
          <w:rFonts w:hint="eastAsia"/>
        </w:rPr>
        <w:t>;</w:t>
      </w:r>
    </w:p>
    <w:p w:rsidR="00104D4B" w:rsidRDefault="00104D4B" w:rsidP="00104D4B">
      <w:pPr>
        <w:pStyle w:val="ab"/>
        <w:numPr>
          <w:ilvl w:val="0"/>
          <w:numId w:val="4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find</w:t>
      </w:r>
      <w:r>
        <w:rPr>
          <w:rFonts w:hint="eastAsia"/>
        </w:rPr>
        <w:t>方法时，调用者传入参考数据</w:t>
      </w:r>
      <w:r>
        <w:rPr>
          <w:rFonts w:hint="eastAsia"/>
        </w:rPr>
        <w:t>data</w:t>
      </w:r>
      <w:r>
        <w:rPr>
          <w:rFonts w:hint="eastAsia"/>
        </w:rPr>
        <w:t>和条件匹配函数</w:t>
      </w:r>
      <w:r>
        <w:rPr>
          <w:rFonts w:hint="eastAsia"/>
        </w:rPr>
        <w:t>func</w:t>
      </w:r>
      <w:r>
        <w:rPr>
          <w:rFonts w:hint="eastAsia"/>
        </w:rPr>
        <w:t>；</w:t>
      </w:r>
    </w:p>
    <w:p w:rsidR="00104D4B" w:rsidRDefault="00104D4B" w:rsidP="00104D4B">
      <w:pPr>
        <w:pStyle w:val="ab"/>
        <w:numPr>
          <w:ilvl w:val="0"/>
          <w:numId w:val="4"/>
        </w:numPr>
        <w:ind w:firstLineChars="0"/>
      </w:pPr>
      <w:r>
        <w:rPr>
          <w:rFonts w:hint="eastAsia"/>
        </w:rPr>
        <w:t>find</w:t>
      </w:r>
      <w:r>
        <w:rPr>
          <w:rFonts w:hint="eastAsia"/>
        </w:rPr>
        <w:t>函数中遍历链表时，调用匹配函数</w:t>
      </w:r>
      <w:r w:rsidR="00E63C13">
        <w:rPr>
          <w:rFonts w:hint="eastAsia"/>
        </w:rPr>
        <w:t>func</w:t>
      </w:r>
      <w:r>
        <w:rPr>
          <w:rFonts w:hint="eastAsia"/>
        </w:rPr>
        <w:t>。链表节点数据作为参数</w:t>
      </w:r>
      <w:r>
        <w:rPr>
          <w:rFonts w:hint="eastAsia"/>
        </w:rPr>
        <w:t>p1</w:t>
      </w:r>
      <w:r>
        <w:rPr>
          <w:rFonts w:hint="eastAsia"/>
        </w:rPr>
        <w:t>，参考数据作为参数</w:t>
      </w:r>
      <w:r>
        <w:rPr>
          <w:rFonts w:hint="eastAsia"/>
        </w:rPr>
        <w:t>p2</w:t>
      </w:r>
      <w:r>
        <w:rPr>
          <w:rFonts w:hint="eastAsia"/>
        </w:rPr>
        <w:t>；</w:t>
      </w:r>
    </w:p>
    <w:p w:rsidR="00104D4B" w:rsidRDefault="00104D4B" w:rsidP="00104D4B">
      <w:pPr>
        <w:pStyle w:val="ab"/>
        <w:numPr>
          <w:ilvl w:val="0"/>
          <w:numId w:val="4"/>
        </w:numPr>
        <w:ind w:firstLineChars="0"/>
      </w:pPr>
      <w:r>
        <w:rPr>
          <w:rFonts w:hint="eastAsia"/>
        </w:rPr>
        <w:t>匹配函数根据需要对两个数据进行比较，返回是否匹配；</w:t>
      </w:r>
    </w:p>
    <w:p w:rsidR="00104D4B" w:rsidRDefault="00104D4B" w:rsidP="00104D4B">
      <w:pPr>
        <w:pStyle w:val="ab"/>
        <w:numPr>
          <w:ilvl w:val="0"/>
          <w:numId w:val="4"/>
        </w:numPr>
        <w:ind w:firstLineChars="0"/>
      </w:pPr>
      <w:r>
        <w:rPr>
          <w:rFonts w:hint="eastAsia"/>
        </w:rPr>
        <w:t>find</w:t>
      </w:r>
      <w:r w:rsidR="00D57A3E">
        <w:rPr>
          <w:rFonts w:hint="eastAsia"/>
        </w:rPr>
        <w:t>函数根据匹配结果判断是否结束遍历。</w:t>
      </w:r>
    </w:p>
    <w:p w:rsidR="00104D4B" w:rsidRDefault="00104D4B" w:rsidP="00104D4B"/>
    <w:p w:rsidR="00104D4B" w:rsidRPr="00677815" w:rsidRDefault="00104D4B" w:rsidP="00104D4B">
      <w:r>
        <w:rPr>
          <w:rFonts w:hint="eastAsia"/>
        </w:rPr>
        <w:t>通过参考数据</w:t>
      </w:r>
      <w:r>
        <w:rPr>
          <w:rFonts w:hint="eastAsia"/>
        </w:rPr>
        <w:t>data</w:t>
      </w:r>
      <w:r>
        <w:rPr>
          <w:rFonts w:hint="eastAsia"/>
        </w:rPr>
        <w:t>和匹配函数</w:t>
      </w:r>
      <w:r>
        <w:rPr>
          <w:rFonts w:hint="eastAsia"/>
        </w:rPr>
        <w:t>func</w:t>
      </w:r>
      <w:r>
        <w:rPr>
          <w:rFonts w:hint="eastAsia"/>
        </w:rPr>
        <w:t>，可以灵活的实现各种条件的查找。另外，当匹配条件仅判断链表节点数据时，</w:t>
      </w:r>
      <w:r>
        <w:rPr>
          <w:rFonts w:hint="eastAsia"/>
        </w:rPr>
        <w:t>data</w:t>
      </w:r>
      <w:r>
        <w:rPr>
          <w:rFonts w:hint="eastAsia"/>
        </w:rPr>
        <w:t>参数可以传递</w:t>
      </w:r>
      <w:r>
        <w:rPr>
          <w:rFonts w:hint="eastAsia"/>
        </w:rPr>
        <w:t>NULL</w:t>
      </w:r>
      <w:r>
        <w:rPr>
          <w:rFonts w:hint="eastAsia"/>
        </w:rPr>
        <w:t>。此时传入的回调函数</w:t>
      </w:r>
      <w:r>
        <w:rPr>
          <w:rFonts w:hint="eastAsia"/>
        </w:rPr>
        <w:t>func</w:t>
      </w:r>
      <w:r>
        <w:rPr>
          <w:rFonts w:hint="eastAsia"/>
        </w:rPr>
        <w:t>不能使用</w:t>
      </w:r>
      <w:r>
        <w:rPr>
          <w:rFonts w:hint="eastAsia"/>
        </w:rPr>
        <w:t>p2</w:t>
      </w:r>
      <w:r>
        <w:rPr>
          <w:rFonts w:hint="eastAsia"/>
        </w:rPr>
        <w:t>参数。</w:t>
      </w:r>
    </w:p>
    <w:p w:rsidR="00F20324" w:rsidRDefault="0074578F" w:rsidP="00F20324">
      <w:pPr>
        <w:keepNext/>
        <w:jc w:val="center"/>
      </w:pPr>
      <w:r>
        <w:object w:dxaOrig="9145" w:dyaOrig="5857">
          <v:shape id="_x0000_i1046" type="#_x0000_t75" style="width:343.35pt;height:219.75pt" o:ole="">
            <v:imagedata r:id="rId61" o:title=""/>
          </v:shape>
          <o:OLEObject Type="Embed" ProgID="Visio.Drawing.11" ShapeID="_x0000_i1046" DrawAspect="Content" ObjectID="_1607188795" r:id="rId62"/>
        </w:object>
      </w:r>
    </w:p>
    <w:p w:rsidR="00104D4B" w:rsidRDefault="00F20324" w:rsidP="00104D4B">
      <w:pPr>
        <w:pStyle w:val="aa"/>
        <w:jc w:val="center"/>
      </w:pPr>
      <w:bookmarkStart w:id="121" w:name="_Toc533248543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4</w:t>
      </w:r>
      <w:r w:rsidR="008A6762">
        <w:fldChar w:fldCharType="end"/>
      </w:r>
      <w:r w:rsidR="00104D4B">
        <w:rPr>
          <w:rFonts w:hint="eastAsia"/>
        </w:rPr>
        <w:t xml:space="preserve"> </w:t>
      </w:r>
      <w:r w:rsidR="00104D4B">
        <w:rPr>
          <w:rFonts w:hint="eastAsia"/>
        </w:rPr>
        <w:t>查找</w:t>
      </w:r>
      <w:bookmarkEnd w:id="121"/>
    </w:p>
    <w:p w:rsidR="002C7E72" w:rsidRPr="002C7E72" w:rsidRDefault="002C7E72" w:rsidP="00F16014">
      <w:pPr>
        <w:pStyle w:val="ab"/>
        <w:numPr>
          <w:ilvl w:val="0"/>
          <w:numId w:val="36"/>
        </w:numPr>
        <w:ind w:firstLineChars="0"/>
      </w:pPr>
      <w:r>
        <w:rPr>
          <w:rFonts w:hint="eastAsia"/>
        </w:rPr>
        <w:lastRenderedPageBreak/>
        <w:t>查找算法流程：</w:t>
      </w:r>
    </w:p>
    <w:p w:rsidR="00F20324" w:rsidRDefault="00553320" w:rsidP="00F20324">
      <w:pPr>
        <w:keepNext/>
        <w:jc w:val="center"/>
      </w:pPr>
      <w:r>
        <w:object w:dxaOrig="5529" w:dyaOrig="7595">
          <v:shape id="_x0000_i1047" type="#_x0000_t75" style="width:276.75pt;height:379.55pt" o:ole="">
            <v:imagedata r:id="rId63" o:title=""/>
          </v:shape>
          <o:OLEObject Type="Embed" ProgID="Visio.Drawing.11" ShapeID="_x0000_i1047" DrawAspect="Content" ObjectID="_1607188796" r:id="rId64"/>
        </w:object>
      </w:r>
    </w:p>
    <w:p w:rsidR="00EE5B19" w:rsidRPr="00EE5B19" w:rsidRDefault="00F20324" w:rsidP="00EE5B19">
      <w:pPr>
        <w:pStyle w:val="aa"/>
        <w:jc w:val="center"/>
      </w:pPr>
      <w:bookmarkStart w:id="122" w:name="_Toc533248544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5</w:t>
      </w:r>
      <w:r w:rsidR="008A6762">
        <w:fldChar w:fldCharType="end"/>
      </w:r>
      <w:r w:rsidR="00EE5B19">
        <w:rPr>
          <w:rFonts w:hint="eastAsia"/>
        </w:rPr>
        <w:t xml:space="preserve"> </w:t>
      </w:r>
      <w:r w:rsidR="00EE5B19">
        <w:rPr>
          <w:rFonts w:hint="eastAsia"/>
        </w:rPr>
        <w:t>查找算法</w:t>
      </w:r>
      <w:bookmarkEnd w:id="122"/>
    </w:p>
    <w:p w:rsidR="00104D4B" w:rsidRDefault="00104D4B" w:rsidP="00BD434C">
      <w:pPr>
        <w:pStyle w:val="4"/>
      </w:pPr>
      <w:r>
        <w:rPr>
          <w:rFonts w:hint="eastAsia"/>
        </w:rPr>
        <w:t>匹配函数示例</w:t>
      </w:r>
    </w:p>
    <w:p w:rsidR="00104D4B" w:rsidRPr="0003242A" w:rsidRDefault="00104D4B" w:rsidP="00104D4B">
      <w:pPr>
        <w:pStyle w:val="ab"/>
        <w:numPr>
          <w:ilvl w:val="0"/>
          <w:numId w:val="3"/>
        </w:numPr>
        <w:ind w:firstLineChars="0"/>
      </w:pPr>
      <w:r>
        <w:rPr>
          <w:rFonts w:hint="eastAsia"/>
        </w:rPr>
        <w:t>查找坐标为</w:t>
      </w:r>
      <w:r>
        <w:rPr>
          <w:rFonts w:hint="eastAsia"/>
        </w:rPr>
        <w:t>(x, y)</w:t>
      </w:r>
      <w:r>
        <w:rPr>
          <w:rFonts w:hint="eastAsia"/>
        </w:rPr>
        <w:t>的敌人：</w:t>
      </w:r>
    </w:p>
    <w:p w:rsidR="00104D4B" w:rsidRDefault="008E6438" w:rsidP="00104D4B">
      <w:r>
        <w:pict>
          <v:shape id="_x0000_s2162" type="#_x0000_t202" style="width:416.1pt;height:85.95pt;mso-height-percent:200;mso-position-horizontal-relative:char;mso-position-vertical-relative:line;mso-height-percent:200;mso-width-relative:margin;mso-height-relative:margin">
            <v:textbox style="mso-fit-shape-to-text:t">
              <w:txbxContent>
                <w:p w:rsidR="004F06B6" w:rsidRDefault="004F06B6" w:rsidP="00104D4B">
                  <w:r>
                    <w:t>int enemy_xy_cmp(void *v1, void *v2)</w:t>
                  </w:r>
                </w:p>
                <w:p w:rsidR="004F06B6" w:rsidRDefault="004F06B6" w:rsidP="00104D4B">
                  <w:r>
                    <w:t>{</w:t>
                  </w:r>
                </w:p>
                <w:p w:rsidR="004F06B6" w:rsidRDefault="004F06B6" w:rsidP="00104D4B">
                  <w:r>
                    <w:tab/>
                    <w:t>int ret = 1;</w:t>
                  </w:r>
                </w:p>
                <w:p w:rsidR="004F06B6" w:rsidRDefault="004F06B6" w:rsidP="00104D4B">
                  <w:r>
                    <w:tab/>
                    <w:t>enemy_t *p1 = v1;</w:t>
                  </w:r>
                </w:p>
                <w:p w:rsidR="004F06B6" w:rsidRDefault="004F06B6" w:rsidP="00104D4B">
                  <w:r>
                    <w:tab/>
                    <w:t>enemy_t *p2 = v2;</w:t>
                  </w:r>
                </w:p>
                <w:p w:rsidR="004F06B6" w:rsidRDefault="004F06B6" w:rsidP="00104D4B"/>
                <w:p w:rsidR="004F06B6" w:rsidRDefault="004F06B6" w:rsidP="00104D4B">
                  <w:r>
                    <w:tab/>
                    <w:t>if((p1-&gt;x == p2-&gt;x)&amp;&amp;(p1-&gt;y == p2-&gt;y)){</w:t>
                  </w:r>
                </w:p>
                <w:p w:rsidR="004F06B6" w:rsidRDefault="004F06B6" w:rsidP="00104D4B">
                  <w:r>
                    <w:tab/>
                  </w:r>
                  <w:r>
                    <w:tab/>
                    <w:t>ret = 0;</w:t>
                  </w:r>
                </w:p>
                <w:p w:rsidR="004F06B6" w:rsidRDefault="004F06B6" w:rsidP="00104D4B">
                  <w:r>
                    <w:tab/>
                    <w:t>}</w:t>
                  </w:r>
                </w:p>
                <w:p w:rsidR="004F06B6" w:rsidRDefault="004F06B6" w:rsidP="00104D4B">
                  <w:r>
                    <w:tab/>
                  </w:r>
                </w:p>
                <w:p w:rsidR="004F06B6" w:rsidRDefault="004F06B6" w:rsidP="00104D4B">
                  <w:r>
                    <w:tab/>
                    <w:t>return ret;</w:t>
                  </w:r>
                </w:p>
                <w:p w:rsidR="004F06B6" w:rsidRDefault="004F06B6" w:rsidP="00104D4B">
                  <w:r>
                    <w:t>}</w:t>
                  </w:r>
                </w:p>
              </w:txbxContent>
            </v:textbox>
            <w10:wrap type="none"/>
            <w10:anchorlock/>
          </v:shape>
        </w:pict>
      </w:r>
    </w:p>
    <w:p w:rsidR="00104D4B" w:rsidRDefault="008E6438" w:rsidP="00104D4B">
      <w:r>
        <w:pict>
          <v:shape id="_x0000_s2161" type="#_x0000_t202" style="width:416.1pt;height:85.95pt;mso-height-percent:200;mso-position-horizontal-relative:char;mso-position-vertical-relative:line;mso-height-percent:200;mso-width-relative:margin;mso-height-relative:margin">
            <v:textbox style="mso-fit-shape-to-text:t">
              <w:txbxContent>
                <w:p w:rsidR="004F06B6" w:rsidRDefault="004F06B6" w:rsidP="00104D4B">
                  <w:r>
                    <w:t>enemy.x = landmine-&gt;x;</w:t>
                  </w:r>
                </w:p>
                <w:p w:rsidR="004F06B6" w:rsidRDefault="004F06B6" w:rsidP="00104D4B">
                  <w:r>
                    <w:t>enemy.y = landmine-&gt;y;</w:t>
                  </w:r>
                </w:p>
                <w:p w:rsidR="004F06B6" w:rsidRPr="00545F2E" w:rsidRDefault="004F06B6" w:rsidP="00104D4B"/>
                <w:p w:rsidR="004F06B6" w:rsidRDefault="004F06B6" w:rsidP="00104D4B">
                  <w:r>
                    <w:t>enemy2 = dlist_find(enemy_list, &amp;enemy, enemy_xy_cmp);</w:t>
                  </w:r>
                </w:p>
              </w:txbxContent>
            </v:textbox>
            <w10:wrap type="none"/>
            <w10:anchorlock/>
          </v:shape>
        </w:pict>
      </w:r>
    </w:p>
    <w:p w:rsidR="00104D4B" w:rsidRDefault="00104D4B" w:rsidP="00104D4B">
      <w:pPr>
        <w:pStyle w:val="ab"/>
        <w:numPr>
          <w:ilvl w:val="0"/>
          <w:numId w:val="3"/>
        </w:numPr>
        <w:ind w:firstLineChars="0"/>
      </w:pPr>
      <w:r>
        <w:rPr>
          <w:rFonts w:hint="eastAsia"/>
        </w:rPr>
        <w:t>查找死亡的敌人：</w:t>
      </w:r>
    </w:p>
    <w:p w:rsidR="00104D4B" w:rsidRDefault="00104D4B" w:rsidP="00104D4B">
      <w:r>
        <w:rPr>
          <w:rFonts w:hint="eastAsia"/>
        </w:rPr>
        <w:t>只根据链表节点数据中</w:t>
      </w:r>
      <w:r>
        <w:rPr>
          <w:rFonts w:hint="eastAsia"/>
        </w:rPr>
        <w:t>life</w:t>
      </w:r>
      <w:r>
        <w:rPr>
          <w:rFonts w:hint="eastAsia"/>
        </w:rPr>
        <w:t>值匹配，因此参考</w:t>
      </w:r>
      <w:r>
        <w:rPr>
          <w:rFonts w:hint="eastAsia"/>
        </w:rPr>
        <w:t>data</w:t>
      </w:r>
      <w:r>
        <w:rPr>
          <w:rFonts w:hint="eastAsia"/>
        </w:rPr>
        <w:t>传入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104D4B" w:rsidRDefault="008E6438" w:rsidP="00104D4B">
      <w:r>
        <w:pict>
          <v:shape id="_x0000_s2160" type="#_x0000_t202" style="width:416.1pt;height:85.95pt;mso-height-percent:200;mso-position-horizontal-relative:char;mso-position-vertical-relative:line;mso-height-percent:200;mso-width-relative:margin;mso-height-relative:margin">
            <v:textbox style="mso-fit-shape-to-text:t">
              <w:txbxContent>
                <w:p w:rsidR="004F06B6" w:rsidRDefault="004F06B6" w:rsidP="00104D4B">
                  <w:r>
                    <w:t>int enemy_dead_cmp(void *v1, void *v2)</w:t>
                  </w:r>
                </w:p>
                <w:p w:rsidR="004F06B6" w:rsidRDefault="004F06B6" w:rsidP="00104D4B">
                  <w:r>
                    <w:t>{</w:t>
                  </w:r>
                </w:p>
                <w:p w:rsidR="004F06B6" w:rsidRDefault="004F06B6" w:rsidP="00104D4B">
                  <w:r>
                    <w:tab/>
                    <w:t>int ret = 1;</w:t>
                  </w:r>
                </w:p>
                <w:p w:rsidR="004F06B6" w:rsidRDefault="004F06B6" w:rsidP="00104D4B">
                  <w:r>
                    <w:tab/>
                    <w:t>enemy_t *p1 = v1;</w:t>
                  </w:r>
                </w:p>
                <w:p w:rsidR="004F06B6" w:rsidRDefault="004F06B6" w:rsidP="00104D4B"/>
                <w:p w:rsidR="004F06B6" w:rsidRDefault="004F06B6" w:rsidP="00104D4B">
                  <w:r>
                    <w:tab/>
                    <w:t>if(p1-&gt;life &lt;= 0){</w:t>
                  </w:r>
                </w:p>
                <w:p w:rsidR="004F06B6" w:rsidRDefault="004F06B6" w:rsidP="00104D4B">
                  <w:r>
                    <w:tab/>
                  </w:r>
                  <w:r>
                    <w:tab/>
                    <w:t>ret = 0;</w:t>
                  </w:r>
                </w:p>
                <w:p w:rsidR="004F06B6" w:rsidRDefault="004F06B6" w:rsidP="00104D4B">
                  <w:r>
                    <w:tab/>
                    <w:t>}</w:t>
                  </w:r>
                </w:p>
                <w:p w:rsidR="004F06B6" w:rsidRDefault="004F06B6" w:rsidP="00104D4B">
                  <w:r>
                    <w:tab/>
                  </w:r>
                </w:p>
                <w:p w:rsidR="004F06B6" w:rsidRDefault="004F06B6" w:rsidP="00104D4B">
                  <w:r>
                    <w:tab/>
                    <w:t>return ret;</w:t>
                  </w:r>
                </w:p>
                <w:p w:rsidR="004F06B6" w:rsidRDefault="004F06B6" w:rsidP="00104D4B">
                  <w:r>
                    <w:t>}</w:t>
                  </w:r>
                </w:p>
              </w:txbxContent>
            </v:textbox>
            <w10:wrap type="none"/>
            <w10:anchorlock/>
          </v:shape>
        </w:pict>
      </w:r>
    </w:p>
    <w:p w:rsidR="00104D4B" w:rsidRPr="0003242A" w:rsidRDefault="008E6438" w:rsidP="00104D4B">
      <w:r>
        <w:pict>
          <v:shape id="_x0000_s2159" type="#_x0000_t202" style="width:416.1pt;height:85.95pt;mso-height-percent:200;mso-position-horizontal-relative:char;mso-position-vertical-relative:line;mso-height-percent:200;mso-width-relative:margin;mso-height-relative:margin">
            <v:textbox style="mso-fit-shape-to-text:t">
              <w:txbxContent>
                <w:p w:rsidR="004F06B6" w:rsidRPr="00545F2E" w:rsidRDefault="004F06B6" w:rsidP="00104D4B">
                  <w:r w:rsidRPr="00545F2E">
                    <w:t>enemy2 = dlist_find(enemy_list, NULL, enemy_dead_cmp);</w:t>
                  </w:r>
                </w:p>
              </w:txbxContent>
            </v:textbox>
            <w10:wrap type="none"/>
            <w10:anchorlock/>
          </v:shape>
        </w:pict>
      </w:r>
    </w:p>
    <w:p w:rsidR="00104D4B" w:rsidRPr="002F0924" w:rsidRDefault="00104D4B" w:rsidP="00BD434C">
      <w:pPr>
        <w:pStyle w:val="3"/>
      </w:pPr>
      <w:bookmarkStart w:id="123" w:name="_Toc533248494"/>
      <w:r>
        <w:t>API</w:t>
      </w:r>
      <w:bookmarkEnd w:id="123"/>
    </w:p>
    <w:p w:rsidR="00104D4B" w:rsidRPr="00962088" w:rsidRDefault="00104D4B" w:rsidP="00BD434C">
      <w:pPr>
        <w:pStyle w:val="4"/>
      </w:pPr>
      <w:r w:rsidRPr="00962088">
        <w:t>dlist_push_front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 w:rsidRPr="00962088">
              <w:t>dlist_push_front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原型声明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 w:rsidRPr="00962088">
              <w:t>int dlist_push_front(dlist_t **dlist, void *data)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功能描述</w:t>
            </w:r>
          </w:p>
        </w:tc>
        <w:tc>
          <w:tcPr>
            <w:tcW w:w="5633" w:type="dxa"/>
            <w:gridSpan w:val="2"/>
          </w:tcPr>
          <w:p w:rsidR="00104D4B" w:rsidRPr="009B751A" w:rsidRDefault="00104D4B" w:rsidP="00725DD9">
            <w:r>
              <w:t>向链表头部追加节点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参数</w:t>
            </w:r>
            <w:r>
              <w:rPr>
                <w:rFonts w:hint="eastAsia"/>
              </w:rPr>
              <w:t>(in/out)</w:t>
            </w:r>
          </w:p>
        </w:tc>
        <w:tc>
          <w:tcPr>
            <w:tcW w:w="2130" w:type="dxa"/>
          </w:tcPr>
          <w:p w:rsidR="00104D4B" w:rsidRDefault="00104D4B" w:rsidP="00725DD9">
            <w:r w:rsidRPr="00962088">
              <w:t>dlist</w:t>
            </w:r>
          </w:p>
        </w:tc>
        <w:tc>
          <w:tcPr>
            <w:tcW w:w="3503" w:type="dxa"/>
          </w:tcPr>
          <w:p w:rsidR="00104D4B" w:rsidRDefault="00104D4B" w:rsidP="00725DD9">
            <w:r>
              <w:t>链表头指针地址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104D4B" w:rsidRDefault="00104D4B" w:rsidP="00725DD9">
            <w:r w:rsidRPr="00962088">
              <w:t>data</w:t>
            </w:r>
          </w:p>
        </w:tc>
        <w:tc>
          <w:tcPr>
            <w:tcW w:w="3503" w:type="dxa"/>
          </w:tcPr>
          <w:p w:rsidR="00104D4B" w:rsidRDefault="00104D4B" w:rsidP="00725DD9">
            <w:r>
              <w:rPr>
                <w:rFonts w:hint="eastAsia"/>
              </w:rPr>
              <w:t>节点数据地址，必须是动态分配的空间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返回值</w:t>
            </w:r>
          </w:p>
        </w:tc>
        <w:tc>
          <w:tcPr>
            <w:tcW w:w="2130" w:type="dxa"/>
          </w:tcPr>
          <w:p w:rsidR="00104D4B" w:rsidRDefault="00104D4B" w:rsidP="00725DD9">
            <w:r>
              <w:t>int</w:t>
            </w:r>
          </w:p>
        </w:tc>
        <w:tc>
          <w:tcPr>
            <w:tcW w:w="3503" w:type="dxa"/>
          </w:tcPr>
          <w:p w:rsidR="00104D4B" w:rsidRDefault="00104D4B" w:rsidP="00725DD9">
            <w:r>
              <w:t>0</w:t>
            </w:r>
            <w:r>
              <w:t>：失败</w:t>
            </w:r>
            <w:r>
              <w:t>/1</w:t>
            </w:r>
            <w:r>
              <w:t>：成功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注意事项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>
              <w:t>无</w:t>
            </w:r>
          </w:p>
        </w:tc>
      </w:tr>
    </w:tbl>
    <w:p w:rsidR="00104D4B" w:rsidRPr="00962088" w:rsidRDefault="00104D4B" w:rsidP="00104D4B">
      <w:pPr>
        <w:pStyle w:val="4"/>
      </w:pPr>
      <w:r>
        <w:t>dlist_push_back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 w:rsidRPr="00185F4E">
              <w:t>dlist_push_back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原型声明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>
              <w:t>int dlist_push</w:t>
            </w:r>
            <w:r>
              <w:rPr>
                <w:rFonts w:hint="eastAsia"/>
              </w:rPr>
              <w:t>_back</w:t>
            </w:r>
            <w:r w:rsidRPr="00962088">
              <w:t>(dlist_t **dlist, void *data)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功能描述</w:t>
            </w:r>
          </w:p>
        </w:tc>
        <w:tc>
          <w:tcPr>
            <w:tcW w:w="5633" w:type="dxa"/>
            <w:gridSpan w:val="2"/>
          </w:tcPr>
          <w:p w:rsidR="00104D4B" w:rsidRPr="009B751A" w:rsidRDefault="00104D4B" w:rsidP="00725DD9">
            <w:r>
              <w:t>向链表尾部追加节点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参数</w:t>
            </w:r>
            <w:r>
              <w:rPr>
                <w:rFonts w:hint="eastAsia"/>
              </w:rPr>
              <w:t>(in/out)</w:t>
            </w:r>
          </w:p>
        </w:tc>
        <w:tc>
          <w:tcPr>
            <w:tcW w:w="2130" w:type="dxa"/>
          </w:tcPr>
          <w:p w:rsidR="00104D4B" w:rsidRDefault="00104D4B" w:rsidP="00725DD9">
            <w:r w:rsidRPr="00962088">
              <w:t>dlist</w:t>
            </w:r>
          </w:p>
        </w:tc>
        <w:tc>
          <w:tcPr>
            <w:tcW w:w="3503" w:type="dxa"/>
          </w:tcPr>
          <w:p w:rsidR="00104D4B" w:rsidRDefault="00104D4B" w:rsidP="00725DD9">
            <w:r>
              <w:t>链表头指针地址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lastRenderedPageBreak/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104D4B" w:rsidRDefault="00104D4B" w:rsidP="00725DD9">
            <w:r w:rsidRPr="00962088">
              <w:t>data</w:t>
            </w:r>
          </w:p>
        </w:tc>
        <w:tc>
          <w:tcPr>
            <w:tcW w:w="3503" w:type="dxa"/>
          </w:tcPr>
          <w:p w:rsidR="00104D4B" w:rsidRDefault="00104D4B" w:rsidP="00725DD9">
            <w:r>
              <w:rPr>
                <w:rFonts w:hint="eastAsia"/>
              </w:rPr>
              <w:t>节点数据地址，必须是动态分配的空间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返回值</w:t>
            </w:r>
          </w:p>
        </w:tc>
        <w:tc>
          <w:tcPr>
            <w:tcW w:w="2130" w:type="dxa"/>
          </w:tcPr>
          <w:p w:rsidR="00104D4B" w:rsidRDefault="00104D4B" w:rsidP="00725DD9">
            <w:r>
              <w:t>int</w:t>
            </w:r>
          </w:p>
        </w:tc>
        <w:tc>
          <w:tcPr>
            <w:tcW w:w="3503" w:type="dxa"/>
          </w:tcPr>
          <w:p w:rsidR="00104D4B" w:rsidRDefault="00104D4B" w:rsidP="00725DD9">
            <w:r>
              <w:t>0</w:t>
            </w:r>
            <w:r>
              <w:t>：失败</w:t>
            </w:r>
            <w:r>
              <w:t>/1</w:t>
            </w:r>
            <w:r>
              <w:t>：成功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注意事项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>
              <w:t>无</w:t>
            </w:r>
          </w:p>
        </w:tc>
      </w:tr>
    </w:tbl>
    <w:p w:rsidR="00104D4B" w:rsidRPr="00962088" w:rsidRDefault="00104D4B" w:rsidP="00104D4B">
      <w:pPr>
        <w:pStyle w:val="4"/>
      </w:pPr>
      <w:r>
        <w:t>dlist_ins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 w:rsidRPr="00185F4E">
              <w:t>dlist_</w:t>
            </w:r>
            <w:r>
              <w:t>ins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原型声明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 w:rsidRPr="00296E16">
              <w:t>int dlist_ins(dlist_t **dlist, void *data, void *data2, cmp_func_t func)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功能描述</w:t>
            </w:r>
          </w:p>
        </w:tc>
        <w:tc>
          <w:tcPr>
            <w:tcW w:w="5633" w:type="dxa"/>
            <w:gridSpan w:val="2"/>
          </w:tcPr>
          <w:p w:rsidR="00104D4B" w:rsidRPr="009B751A" w:rsidRDefault="00104D4B" w:rsidP="00725DD9">
            <w:r>
              <w:t>向符合条件的节点前插入新节点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参数</w:t>
            </w:r>
            <w:r>
              <w:rPr>
                <w:rFonts w:hint="eastAsia"/>
              </w:rPr>
              <w:t>(in/out)</w:t>
            </w:r>
          </w:p>
        </w:tc>
        <w:tc>
          <w:tcPr>
            <w:tcW w:w="2130" w:type="dxa"/>
          </w:tcPr>
          <w:p w:rsidR="00104D4B" w:rsidRDefault="00104D4B" w:rsidP="00725DD9">
            <w:r w:rsidRPr="00962088">
              <w:t>dlist</w:t>
            </w:r>
          </w:p>
        </w:tc>
        <w:tc>
          <w:tcPr>
            <w:tcW w:w="3503" w:type="dxa"/>
          </w:tcPr>
          <w:p w:rsidR="00104D4B" w:rsidRDefault="00104D4B" w:rsidP="00725DD9">
            <w:r>
              <w:t>链表头指针地址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104D4B" w:rsidRDefault="00104D4B" w:rsidP="00725DD9">
            <w:r w:rsidRPr="00962088">
              <w:t>data</w:t>
            </w:r>
          </w:p>
        </w:tc>
        <w:tc>
          <w:tcPr>
            <w:tcW w:w="3503" w:type="dxa"/>
          </w:tcPr>
          <w:p w:rsidR="00104D4B" w:rsidRDefault="00104D4B" w:rsidP="00725DD9">
            <w:r>
              <w:rPr>
                <w:rFonts w:hint="eastAsia"/>
              </w:rPr>
              <w:t>条件匹配数据，用于传递给回调函数</w:t>
            </w:r>
            <w:r>
              <w:rPr>
                <w:rFonts w:hint="eastAsia"/>
              </w:rPr>
              <w:t>func</w:t>
            </w:r>
            <w:r>
              <w:rPr>
                <w:rFonts w:hint="eastAsia"/>
              </w:rPr>
              <w:t>的第二参数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104D4B" w:rsidRPr="00962088" w:rsidRDefault="00104D4B" w:rsidP="00725DD9">
            <w:r w:rsidRPr="00296E16">
              <w:t>data2</w:t>
            </w:r>
          </w:p>
        </w:tc>
        <w:tc>
          <w:tcPr>
            <w:tcW w:w="3503" w:type="dxa"/>
          </w:tcPr>
          <w:p w:rsidR="00104D4B" w:rsidRDefault="00104D4B" w:rsidP="00725DD9">
            <w:r>
              <w:rPr>
                <w:rFonts w:hint="eastAsia"/>
              </w:rPr>
              <w:t>要插入的节点数据地址，必须是动态分配的空间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104D4B" w:rsidRPr="00296E16" w:rsidRDefault="00104D4B" w:rsidP="00725DD9">
            <w:r>
              <w:t>func</w:t>
            </w:r>
          </w:p>
        </w:tc>
        <w:tc>
          <w:tcPr>
            <w:tcW w:w="3503" w:type="dxa"/>
          </w:tcPr>
          <w:p w:rsidR="00104D4B" w:rsidRDefault="00104D4B" w:rsidP="00725DD9">
            <w:r>
              <w:rPr>
                <w:rFonts w:hint="eastAsia"/>
              </w:rPr>
              <w:t>条件匹配回调函数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返回值</w:t>
            </w:r>
          </w:p>
        </w:tc>
        <w:tc>
          <w:tcPr>
            <w:tcW w:w="2130" w:type="dxa"/>
          </w:tcPr>
          <w:p w:rsidR="00104D4B" w:rsidRDefault="00104D4B" w:rsidP="00725DD9">
            <w:r>
              <w:t>int</w:t>
            </w:r>
          </w:p>
        </w:tc>
        <w:tc>
          <w:tcPr>
            <w:tcW w:w="3503" w:type="dxa"/>
          </w:tcPr>
          <w:p w:rsidR="00104D4B" w:rsidRDefault="00104D4B" w:rsidP="00725DD9">
            <w:r>
              <w:t>0</w:t>
            </w:r>
            <w:r>
              <w:t>：失败</w:t>
            </w:r>
            <w:r>
              <w:t>/1</w:t>
            </w:r>
            <w:r>
              <w:t>：成功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注意事项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>
              <w:t>无</w:t>
            </w:r>
          </w:p>
        </w:tc>
      </w:tr>
    </w:tbl>
    <w:p w:rsidR="00104D4B" w:rsidRPr="00962088" w:rsidRDefault="00104D4B" w:rsidP="00BD434C">
      <w:pPr>
        <w:pStyle w:val="4"/>
      </w:pPr>
      <w:r>
        <w:t>dlist_del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 w:rsidRPr="00185F4E">
              <w:t>dlist_</w:t>
            </w:r>
            <w:r>
              <w:t>del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原型声明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 w:rsidRPr="00FE498D">
              <w:t>int dlist_del(dlist_t **dlist, void *data, cmp_func_t func)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功能描述</w:t>
            </w:r>
          </w:p>
        </w:tc>
        <w:tc>
          <w:tcPr>
            <w:tcW w:w="5633" w:type="dxa"/>
            <w:gridSpan w:val="2"/>
          </w:tcPr>
          <w:p w:rsidR="00104D4B" w:rsidRPr="009B751A" w:rsidRDefault="00104D4B" w:rsidP="00725DD9">
            <w:r>
              <w:t>删除符合条件第一个节点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参数</w:t>
            </w:r>
            <w:r>
              <w:rPr>
                <w:rFonts w:hint="eastAsia"/>
              </w:rPr>
              <w:t>(in/out)</w:t>
            </w:r>
          </w:p>
        </w:tc>
        <w:tc>
          <w:tcPr>
            <w:tcW w:w="2130" w:type="dxa"/>
          </w:tcPr>
          <w:p w:rsidR="00104D4B" w:rsidRDefault="00104D4B" w:rsidP="00725DD9">
            <w:r w:rsidRPr="00962088">
              <w:t>dlist</w:t>
            </w:r>
          </w:p>
        </w:tc>
        <w:tc>
          <w:tcPr>
            <w:tcW w:w="3503" w:type="dxa"/>
          </w:tcPr>
          <w:p w:rsidR="00104D4B" w:rsidRDefault="00104D4B" w:rsidP="00725DD9">
            <w:r>
              <w:t>链表头指针地址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104D4B" w:rsidRDefault="00104D4B" w:rsidP="00725DD9">
            <w:r w:rsidRPr="00962088">
              <w:t>data</w:t>
            </w:r>
          </w:p>
        </w:tc>
        <w:tc>
          <w:tcPr>
            <w:tcW w:w="3503" w:type="dxa"/>
          </w:tcPr>
          <w:p w:rsidR="00104D4B" w:rsidRDefault="00104D4B" w:rsidP="00725DD9">
            <w:r>
              <w:rPr>
                <w:rFonts w:hint="eastAsia"/>
              </w:rPr>
              <w:t>条件匹配数据，用于传递给回调函数</w:t>
            </w:r>
            <w:r>
              <w:rPr>
                <w:rFonts w:hint="eastAsia"/>
              </w:rPr>
              <w:t>func</w:t>
            </w:r>
            <w:r>
              <w:rPr>
                <w:rFonts w:hint="eastAsia"/>
              </w:rPr>
              <w:t>的第二参数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104D4B" w:rsidRPr="00296E16" w:rsidRDefault="00104D4B" w:rsidP="00725DD9">
            <w:r>
              <w:t>func</w:t>
            </w:r>
          </w:p>
        </w:tc>
        <w:tc>
          <w:tcPr>
            <w:tcW w:w="3503" w:type="dxa"/>
          </w:tcPr>
          <w:p w:rsidR="00104D4B" w:rsidRDefault="00104D4B" w:rsidP="00725DD9">
            <w:r>
              <w:rPr>
                <w:rFonts w:hint="eastAsia"/>
              </w:rPr>
              <w:t>条件匹配回调函数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返回值</w:t>
            </w:r>
          </w:p>
        </w:tc>
        <w:tc>
          <w:tcPr>
            <w:tcW w:w="2130" w:type="dxa"/>
          </w:tcPr>
          <w:p w:rsidR="00104D4B" w:rsidRDefault="00104D4B" w:rsidP="00725DD9">
            <w:r>
              <w:t>int</w:t>
            </w:r>
          </w:p>
        </w:tc>
        <w:tc>
          <w:tcPr>
            <w:tcW w:w="3503" w:type="dxa"/>
          </w:tcPr>
          <w:p w:rsidR="00104D4B" w:rsidRDefault="00104D4B" w:rsidP="00725DD9">
            <w:r>
              <w:t>0</w:t>
            </w:r>
            <w:r>
              <w:t>：失败</w:t>
            </w:r>
            <w:r>
              <w:t>/1</w:t>
            </w:r>
            <w:r>
              <w:t>：成功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注意事项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>
              <w:t>无</w:t>
            </w:r>
          </w:p>
        </w:tc>
      </w:tr>
    </w:tbl>
    <w:p w:rsidR="00104D4B" w:rsidRPr="00962088" w:rsidRDefault="00104D4B" w:rsidP="00104D4B">
      <w:pPr>
        <w:pStyle w:val="4"/>
      </w:pPr>
      <w:r>
        <w:t>dlist_</w:t>
      </w:r>
      <w:r w:rsidRPr="000D0388">
        <w:t>find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 w:rsidRPr="00185F4E">
              <w:t>dlist_</w:t>
            </w:r>
            <w:r>
              <w:t>find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原型声明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 w:rsidRPr="000D0388">
              <w:t>void *dlist_find(dlist_t *dlist, void *data, cmp_func_t func)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功能描述</w:t>
            </w:r>
          </w:p>
        </w:tc>
        <w:tc>
          <w:tcPr>
            <w:tcW w:w="5633" w:type="dxa"/>
            <w:gridSpan w:val="2"/>
          </w:tcPr>
          <w:p w:rsidR="00104D4B" w:rsidRPr="009B751A" w:rsidRDefault="00104D4B" w:rsidP="00725DD9">
            <w:r>
              <w:t>检索符合条件的数据节点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参数</w:t>
            </w:r>
            <w:r>
              <w:rPr>
                <w:rFonts w:hint="eastAsia"/>
              </w:rPr>
              <w:t>(in/out)</w:t>
            </w:r>
          </w:p>
        </w:tc>
        <w:tc>
          <w:tcPr>
            <w:tcW w:w="2130" w:type="dxa"/>
          </w:tcPr>
          <w:p w:rsidR="00104D4B" w:rsidRDefault="00104D4B" w:rsidP="00725DD9">
            <w:r w:rsidRPr="00962088">
              <w:t>dlist</w:t>
            </w:r>
          </w:p>
        </w:tc>
        <w:tc>
          <w:tcPr>
            <w:tcW w:w="3503" w:type="dxa"/>
          </w:tcPr>
          <w:p w:rsidR="00104D4B" w:rsidRDefault="00104D4B" w:rsidP="00725DD9">
            <w:r>
              <w:t>链表头指针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104D4B" w:rsidRDefault="00104D4B" w:rsidP="00725DD9">
            <w:r w:rsidRPr="00962088">
              <w:t>data</w:t>
            </w:r>
          </w:p>
        </w:tc>
        <w:tc>
          <w:tcPr>
            <w:tcW w:w="3503" w:type="dxa"/>
          </w:tcPr>
          <w:p w:rsidR="00104D4B" w:rsidRDefault="00104D4B" w:rsidP="00725DD9">
            <w:r>
              <w:rPr>
                <w:rFonts w:hint="eastAsia"/>
              </w:rPr>
              <w:t>条件匹配数据，用于传递给回调函数</w:t>
            </w:r>
            <w:r>
              <w:rPr>
                <w:rFonts w:hint="eastAsia"/>
              </w:rPr>
              <w:t>func</w:t>
            </w:r>
            <w:r>
              <w:rPr>
                <w:rFonts w:hint="eastAsia"/>
              </w:rPr>
              <w:t>的第二参数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104D4B" w:rsidRPr="00296E16" w:rsidRDefault="00104D4B" w:rsidP="00725DD9">
            <w:r>
              <w:t>func</w:t>
            </w:r>
          </w:p>
        </w:tc>
        <w:tc>
          <w:tcPr>
            <w:tcW w:w="3503" w:type="dxa"/>
          </w:tcPr>
          <w:p w:rsidR="00104D4B" w:rsidRDefault="00104D4B" w:rsidP="00725DD9">
            <w:r>
              <w:rPr>
                <w:rFonts w:hint="eastAsia"/>
              </w:rPr>
              <w:t>条件匹配回调函数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lastRenderedPageBreak/>
              <w:t>返回值</w:t>
            </w:r>
          </w:p>
        </w:tc>
        <w:tc>
          <w:tcPr>
            <w:tcW w:w="2130" w:type="dxa"/>
          </w:tcPr>
          <w:p w:rsidR="00104D4B" w:rsidRDefault="00104D4B" w:rsidP="00725DD9">
            <w:r>
              <w:t>void</w:t>
            </w:r>
            <w:r>
              <w:rPr>
                <w:rFonts w:hint="eastAsia"/>
              </w:rPr>
              <w:t xml:space="preserve"> *</w:t>
            </w:r>
          </w:p>
        </w:tc>
        <w:tc>
          <w:tcPr>
            <w:tcW w:w="3503" w:type="dxa"/>
          </w:tcPr>
          <w:p w:rsidR="00104D4B" w:rsidRDefault="00104D4B" w:rsidP="00725DD9"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：没有检索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非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：检索到的数据地址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注意事项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>
              <w:t>无</w:t>
            </w:r>
          </w:p>
        </w:tc>
      </w:tr>
    </w:tbl>
    <w:p w:rsidR="00104D4B" w:rsidRPr="00962088" w:rsidRDefault="00104D4B" w:rsidP="00104D4B">
      <w:pPr>
        <w:pStyle w:val="4"/>
      </w:pPr>
      <w:r w:rsidRPr="00BF54AD">
        <w:t>dlist_get_size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 w:rsidRPr="00BF54AD">
              <w:t>dlist_get_size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原型声明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 w:rsidRPr="00BF54AD">
              <w:t>int dlist_get_size(dlist_t *dlist)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功能描述</w:t>
            </w:r>
          </w:p>
        </w:tc>
        <w:tc>
          <w:tcPr>
            <w:tcW w:w="5633" w:type="dxa"/>
            <w:gridSpan w:val="2"/>
          </w:tcPr>
          <w:p w:rsidR="00104D4B" w:rsidRPr="009B751A" w:rsidRDefault="00104D4B" w:rsidP="00725DD9">
            <w:r>
              <w:t>取得链表长度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参数</w:t>
            </w:r>
            <w:r>
              <w:rPr>
                <w:rFonts w:hint="eastAsia"/>
              </w:rPr>
              <w:t>(in/out)</w:t>
            </w:r>
          </w:p>
        </w:tc>
        <w:tc>
          <w:tcPr>
            <w:tcW w:w="2130" w:type="dxa"/>
          </w:tcPr>
          <w:p w:rsidR="00104D4B" w:rsidRDefault="00104D4B" w:rsidP="00725DD9">
            <w:r w:rsidRPr="00962088">
              <w:t>dlist</w:t>
            </w:r>
          </w:p>
        </w:tc>
        <w:tc>
          <w:tcPr>
            <w:tcW w:w="3503" w:type="dxa"/>
          </w:tcPr>
          <w:p w:rsidR="00104D4B" w:rsidRDefault="00104D4B" w:rsidP="00725DD9">
            <w:r>
              <w:t>链表头指针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返回值</w:t>
            </w:r>
          </w:p>
        </w:tc>
        <w:tc>
          <w:tcPr>
            <w:tcW w:w="2130" w:type="dxa"/>
          </w:tcPr>
          <w:p w:rsidR="00104D4B" w:rsidRDefault="00104D4B" w:rsidP="00725DD9">
            <w:r>
              <w:t>int</w:t>
            </w:r>
          </w:p>
        </w:tc>
        <w:tc>
          <w:tcPr>
            <w:tcW w:w="3503" w:type="dxa"/>
          </w:tcPr>
          <w:p w:rsidR="00104D4B" w:rsidRDefault="00104D4B" w:rsidP="00725DD9">
            <w:r>
              <w:t>链表长度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注意事项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>
              <w:t>无</w:t>
            </w:r>
          </w:p>
        </w:tc>
      </w:tr>
    </w:tbl>
    <w:p w:rsidR="00104D4B" w:rsidRPr="00962088" w:rsidRDefault="00104D4B" w:rsidP="00104D4B">
      <w:pPr>
        <w:pStyle w:val="4"/>
      </w:pPr>
      <w:r>
        <w:t>dlist_clear</w:t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 w:rsidRPr="00BF54AD">
              <w:t>dlist_</w:t>
            </w:r>
            <w:r>
              <w:t>clear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原型声明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 w:rsidRPr="002A4E59">
              <w:t>void dlist_clear(dlist_t **dlist)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功能描述</w:t>
            </w:r>
          </w:p>
        </w:tc>
        <w:tc>
          <w:tcPr>
            <w:tcW w:w="5633" w:type="dxa"/>
            <w:gridSpan w:val="2"/>
          </w:tcPr>
          <w:p w:rsidR="00104D4B" w:rsidRPr="009B751A" w:rsidRDefault="00104D4B" w:rsidP="00725DD9">
            <w:r>
              <w:rPr>
                <w:rFonts w:hint="eastAsia"/>
              </w:rPr>
              <w:t>清除链表所有节点，包括释放节点数据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参数</w:t>
            </w:r>
            <w:r>
              <w:rPr>
                <w:rFonts w:hint="eastAsia"/>
              </w:rPr>
              <w:t>(in/out)</w:t>
            </w:r>
          </w:p>
        </w:tc>
        <w:tc>
          <w:tcPr>
            <w:tcW w:w="2130" w:type="dxa"/>
          </w:tcPr>
          <w:p w:rsidR="00104D4B" w:rsidRDefault="00104D4B" w:rsidP="00725DD9">
            <w:r w:rsidRPr="00962088">
              <w:t>dlist</w:t>
            </w:r>
          </w:p>
        </w:tc>
        <w:tc>
          <w:tcPr>
            <w:tcW w:w="3503" w:type="dxa"/>
          </w:tcPr>
          <w:p w:rsidR="00104D4B" w:rsidRDefault="00104D4B" w:rsidP="00725DD9">
            <w:r>
              <w:t>链表头指针地址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返回值</w:t>
            </w:r>
          </w:p>
        </w:tc>
        <w:tc>
          <w:tcPr>
            <w:tcW w:w="2130" w:type="dxa"/>
          </w:tcPr>
          <w:p w:rsidR="00104D4B" w:rsidRDefault="00104D4B" w:rsidP="00725DD9">
            <w:r>
              <w:t>-</w:t>
            </w:r>
          </w:p>
        </w:tc>
        <w:tc>
          <w:tcPr>
            <w:tcW w:w="3503" w:type="dxa"/>
          </w:tcPr>
          <w:p w:rsidR="00104D4B" w:rsidRDefault="00104D4B" w:rsidP="00725DD9">
            <w:r>
              <w:t>-</w:t>
            </w:r>
          </w:p>
        </w:tc>
      </w:tr>
      <w:tr w:rsidR="00104D4B" w:rsidTr="00823956">
        <w:tc>
          <w:tcPr>
            <w:tcW w:w="2130" w:type="dxa"/>
            <w:shd w:val="clear" w:color="auto" w:fill="BFBFBF" w:themeFill="background1" w:themeFillShade="BF"/>
          </w:tcPr>
          <w:p w:rsidR="00104D4B" w:rsidRDefault="00104D4B" w:rsidP="00725DD9">
            <w:r>
              <w:t>注意事项</w:t>
            </w:r>
          </w:p>
        </w:tc>
        <w:tc>
          <w:tcPr>
            <w:tcW w:w="5633" w:type="dxa"/>
            <w:gridSpan w:val="2"/>
          </w:tcPr>
          <w:p w:rsidR="00104D4B" w:rsidRDefault="00104D4B" w:rsidP="00725DD9">
            <w:r>
              <w:t>无</w:t>
            </w:r>
          </w:p>
        </w:tc>
      </w:tr>
    </w:tbl>
    <w:p w:rsidR="00073E67" w:rsidRDefault="00073E67" w:rsidP="00BD434C">
      <w:pPr>
        <w:pStyle w:val="2"/>
      </w:pPr>
      <w:bookmarkStart w:id="124" w:name="_Toc533248495"/>
      <w:r>
        <w:rPr>
          <w:rFonts w:hint="eastAsia"/>
        </w:rPr>
        <w:t>数据结构</w:t>
      </w:r>
      <w:bookmarkEnd w:id="124"/>
    </w:p>
    <w:p w:rsidR="00E9197E" w:rsidRDefault="00E9197E" w:rsidP="00BD434C">
      <w:pPr>
        <w:pStyle w:val="3"/>
      </w:pPr>
      <w:bookmarkStart w:id="125" w:name="_Toc533248496"/>
      <w:r>
        <w:rPr>
          <w:rFonts w:hint="eastAsia"/>
        </w:rPr>
        <w:t>地图</w:t>
      </w:r>
      <w:bookmarkEnd w:id="125"/>
    </w:p>
    <w:p w:rsidR="00E9197E" w:rsidRDefault="00E9197E" w:rsidP="00E9197E">
      <w:r>
        <w:rPr>
          <w:rFonts w:hint="eastAsia"/>
        </w:rPr>
        <w:t>采用</w:t>
      </w:r>
      <w:r>
        <w:rPr>
          <w:rFonts w:hint="eastAsia"/>
        </w:rPr>
        <w:t>14*9</w:t>
      </w:r>
      <w:r>
        <w:rPr>
          <w:rFonts w:hint="eastAsia"/>
        </w:rPr>
        <w:t>的数组来实现，不同的值</w:t>
      </w:r>
      <w:r w:rsidR="008A40BB">
        <w:rPr>
          <w:rFonts w:hint="eastAsia"/>
        </w:rPr>
        <w:t>代表不同的元素。</w:t>
      </w:r>
    </w:p>
    <w:p w:rsidR="0063677C" w:rsidRDefault="0063677C" w:rsidP="0063677C">
      <w:pPr>
        <w:pStyle w:val="aa"/>
        <w:keepNext/>
        <w:jc w:val="center"/>
      </w:pPr>
      <w:bookmarkStart w:id="126" w:name="_Toc533248565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1</w:t>
      </w:r>
      <w:r w:rsidR="008A6762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地图元素</w:t>
      </w:r>
      <w:bookmarkEnd w:id="126"/>
    </w:p>
    <w:tbl>
      <w:tblPr>
        <w:tblStyle w:val="-11"/>
        <w:tblW w:w="0" w:type="auto"/>
        <w:jc w:val="center"/>
        <w:tblInd w:w="-625" w:type="dxa"/>
        <w:tblLook w:val="04A0"/>
      </w:tblPr>
      <w:tblGrid>
        <w:gridCol w:w="1870"/>
        <w:gridCol w:w="708"/>
        <w:gridCol w:w="4080"/>
      </w:tblGrid>
      <w:tr w:rsidR="00780423" w:rsidTr="00C96452">
        <w:trPr>
          <w:cnfStyle w:val="100000000000"/>
          <w:jc w:val="center"/>
        </w:trPr>
        <w:tc>
          <w:tcPr>
            <w:cnfStyle w:val="001000000000"/>
            <w:tcW w:w="1870" w:type="dxa"/>
          </w:tcPr>
          <w:p w:rsidR="00780423" w:rsidRDefault="002B39DE" w:rsidP="00725DD9">
            <w:r>
              <w:rPr>
                <w:rFonts w:hint="eastAsia"/>
              </w:rPr>
              <w:t>枚举</w:t>
            </w:r>
          </w:p>
        </w:tc>
        <w:tc>
          <w:tcPr>
            <w:tcW w:w="708" w:type="dxa"/>
          </w:tcPr>
          <w:p w:rsidR="00780423" w:rsidRDefault="00780423" w:rsidP="00725DD9">
            <w:pPr>
              <w:cnfStyle w:val="100000000000"/>
            </w:pPr>
            <w:r>
              <w:rPr>
                <w:rFonts w:hint="eastAsia"/>
              </w:rPr>
              <w:t>值</w:t>
            </w:r>
          </w:p>
        </w:tc>
        <w:tc>
          <w:tcPr>
            <w:tcW w:w="4080" w:type="dxa"/>
          </w:tcPr>
          <w:p w:rsidR="00780423" w:rsidRDefault="00780423" w:rsidP="00725DD9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780423" w:rsidTr="00C96452">
        <w:trPr>
          <w:cnfStyle w:val="000000100000"/>
          <w:jc w:val="center"/>
        </w:trPr>
        <w:tc>
          <w:tcPr>
            <w:cnfStyle w:val="001000000000"/>
            <w:tcW w:w="1870" w:type="dxa"/>
          </w:tcPr>
          <w:p w:rsidR="00780423" w:rsidRPr="00FE4BF3" w:rsidRDefault="00780423" w:rsidP="00725DD9">
            <w:pPr>
              <w:rPr>
                <w:szCs w:val="21"/>
              </w:rPr>
            </w:pPr>
            <w:r>
              <w:t>FIELD_ROAD</w:t>
            </w:r>
          </w:p>
        </w:tc>
        <w:tc>
          <w:tcPr>
            <w:tcW w:w="708" w:type="dxa"/>
          </w:tcPr>
          <w:p w:rsidR="00780423" w:rsidRPr="00FE4BF3" w:rsidRDefault="00780423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080" w:type="dxa"/>
          </w:tcPr>
          <w:p w:rsidR="00780423" w:rsidRPr="00FE4BF3" w:rsidRDefault="00C96452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道路</w:t>
            </w:r>
          </w:p>
        </w:tc>
      </w:tr>
      <w:tr w:rsidR="00780423" w:rsidTr="00C96452">
        <w:trPr>
          <w:jc w:val="center"/>
        </w:trPr>
        <w:tc>
          <w:tcPr>
            <w:cnfStyle w:val="001000000000"/>
            <w:tcW w:w="1870" w:type="dxa"/>
          </w:tcPr>
          <w:p w:rsidR="00780423" w:rsidRPr="00FE4BF3" w:rsidRDefault="00780423" w:rsidP="00725DD9">
            <w:pPr>
              <w:rPr>
                <w:szCs w:val="21"/>
              </w:rPr>
            </w:pPr>
            <w:r>
              <w:t>FIELD_LAND</w:t>
            </w:r>
          </w:p>
        </w:tc>
        <w:tc>
          <w:tcPr>
            <w:tcW w:w="708" w:type="dxa"/>
          </w:tcPr>
          <w:p w:rsidR="00780423" w:rsidRPr="00FE4BF3" w:rsidRDefault="00780423" w:rsidP="00725DD9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080" w:type="dxa"/>
          </w:tcPr>
          <w:p w:rsidR="00780423" w:rsidRPr="00FE4BF3" w:rsidRDefault="00C96452" w:rsidP="00725DD9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土地</w:t>
            </w:r>
          </w:p>
        </w:tc>
      </w:tr>
      <w:tr w:rsidR="00780423" w:rsidTr="00C96452">
        <w:trPr>
          <w:cnfStyle w:val="000000100000"/>
          <w:jc w:val="center"/>
        </w:trPr>
        <w:tc>
          <w:tcPr>
            <w:cnfStyle w:val="001000000000"/>
            <w:tcW w:w="1870" w:type="dxa"/>
          </w:tcPr>
          <w:p w:rsidR="00780423" w:rsidRDefault="00780423" w:rsidP="00725DD9">
            <w:r>
              <w:t>FIELD_FOREST</w:t>
            </w:r>
          </w:p>
        </w:tc>
        <w:tc>
          <w:tcPr>
            <w:tcW w:w="708" w:type="dxa"/>
          </w:tcPr>
          <w:p w:rsidR="00780423" w:rsidRPr="00FE4BF3" w:rsidRDefault="00780423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080" w:type="dxa"/>
          </w:tcPr>
          <w:p w:rsidR="00780423" w:rsidRPr="00FE4BF3" w:rsidRDefault="00C96452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森林</w:t>
            </w:r>
          </w:p>
        </w:tc>
      </w:tr>
      <w:tr w:rsidR="00780423" w:rsidTr="00C96452">
        <w:trPr>
          <w:jc w:val="center"/>
        </w:trPr>
        <w:tc>
          <w:tcPr>
            <w:cnfStyle w:val="001000000000"/>
            <w:tcW w:w="1870" w:type="dxa"/>
          </w:tcPr>
          <w:p w:rsidR="00780423" w:rsidRDefault="00780423" w:rsidP="00725DD9">
            <w:r>
              <w:t>FIELD_HOUSE</w:t>
            </w:r>
          </w:p>
        </w:tc>
        <w:tc>
          <w:tcPr>
            <w:tcW w:w="708" w:type="dxa"/>
          </w:tcPr>
          <w:p w:rsidR="00780423" w:rsidRPr="00FE4BF3" w:rsidRDefault="00780423" w:rsidP="00725DD9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4080" w:type="dxa"/>
          </w:tcPr>
          <w:p w:rsidR="00780423" w:rsidRPr="00FE4BF3" w:rsidRDefault="00C96452" w:rsidP="00725DD9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房屋</w:t>
            </w:r>
          </w:p>
        </w:tc>
      </w:tr>
      <w:tr w:rsidR="00780423" w:rsidTr="00C96452">
        <w:trPr>
          <w:cnfStyle w:val="000000100000"/>
          <w:jc w:val="center"/>
        </w:trPr>
        <w:tc>
          <w:tcPr>
            <w:cnfStyle w:val="001000000000"/>
            <w:tcW w:w="1870" w:type="dxa"/>
          </w:tcPr>
          <w:p w:rsidR="00780423" w:rsidRDefault="00780423" w:rsidP="00725DD9">
            <w:r>
              <w:t>FIELD_WATER</w:t>
            </w:r>
          </w:p>
        </w:tc>
        <w:tc>
          <w:tcPr>
            <w:tcW w:w="708" w:type="dxa"/>
          </w:tcPr>
          <w:p w:rsidR="00780423" w:rsidRPr="00FE4BF3" w:rsidRDefault="00780423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4080" w:type="dxa"/>
          </w:tcPr>
          <w:p w:rsidR="00780423" w:rsidRPr="00FE4BF3" w:rsidRDefault="00C96452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水面</w:t>
            </w:r>
          </w:p>
        </w:tc>
      </w:tr>
      <w:tr w:rsidR="00780423" w:rsidTr="00C96452">
        <w:trPr>
          <w:jc w:val="center"/>
        </w:trPr>
        <w:tc>
          <w:tcPr>
            <w:cnfStyle w:val="001000000000"/>
            <w:tcW w:w="1870" w:type="dxa"/>
          </w:tcPr>
          <w:p w:rsidR="00780423" w:rsidRDefault="00780423" w:rsidP="00725DD9">
            <w:r>
              <w:t>FIELD_ENTRANCE</w:t>
            </w:r>
          </w:p>
        </w:tc>
        <w:tc>
          <w:tcPr>
            <w:tcW w:w="708" w:type="dxa"/>
          </w:tcPr>
          <w:p w:rsidR="00780423" w:rsidRPr="00FE4BF3" w:rsidRDefault="00780423" w:rsidP="00725DD9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4080" w:type="dxa"/>
          </w:tcPr>
          <w:p w:rsidR="00780423" w:rsidRPr="00FE4BF3" w:rsidRDefault="00C96452" w:rsidP="00725DD9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道路入口，最少有</w:t>
            </w:r>
            <w:r>
              <w:rPr>
                <w:szCs w:val="21"/>
              </w:rPr>
              <w:t>1</w:t>
            </w:r>
            <w:r>
              <w:rPr>
                <w:szCs w:val="21"/>
              </w:rPr>
              <w:t>个入口，最多</w:t>
            </w:r>
            <w:r>
              <w:rPr>
                <w:szCs w:val="21"/>
              </w:rPr>
              <w:t>4</w:t>
            </w:r>
            <w:r>
              <w:rPr>
                <w:szCs w:val="21"/>
              </w:rPr>
              <w:t>个</w:t>
            </w:r>
          </w:p>
        </w:tc>
      </w:tr>
      <w:tr w:rsidR="00780423" w:rsidTr="00C96452">
        <w:trPr>
          <w:cnfStyle w:val="000000100000"/>
          <w:jc w:val="center"/>
        </w:trPr>
        <w:tc>
          <w:tcPr>
            <w:cnfStyle w:val="001000000000"/>
            <w:tcW w:w="1870" w:type="dxa"/>
          </w:tcPr>
          <w:p w:rsidR="00780423" w:rsidRDefault="00780423" w:rsidP="00725DD9">
            <w:r>
              <w:t>FIELD_END</w:t>
            </w:r>
          </w:p>
        </w:tc>
        <w:tc>
          <w:tcPr>
            <w:tcW w:w="708" w:type="dxa"/>
          </w:tcPr>
          <w:p w:rsidR="00780423" w:rsidRPr="00FE4BF3" w:rsidRDefault="00780423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6</w:t>
            </w:r>
          </w:p>
        </w:tc>
        <w:tc>
          <w:tcPr>
            <w:tcW w:w="4080" w:type="dxa"/>
          </w:tcPr>
          <w:p w:rsidR="00780423" w:rsidRPr="00FE4BF3" w:rsidRDefault="00C96452" w:rsidP="00725DD9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道路终点</w:t>
            </w:r>
          </w:p>
        </w:tc>
      </w:tr>
    </w:tbl>
    <w:p w:rsidR="003E20AC" w:rsidRDefault="003E20AC" w:rsidP="00282518">
      <w:pPr>
        <w:pStyle w:val="ab"/>
        <w:numPr>
          <w:ilvl w:val="0"/>
          <w:numId w:val="3"/>
        </w:numPr>
        <w:ind w:firstLineChars="0"/>
      </w:pPr>
      <w:r>
        <w:rPr>
          <w:rFonts w:hint="eastAsia"/>
        </w:rPr>
        <w:t>地图定义原则：</w:t>
      </w:r>
    </w:p>
    <w:p w:rsidR="003E20AC" w:rsidRDefault="003E20AC" w:rsidP="003E20AC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可以有</w:t>
      </w:r>
      <w:r>
        <w:rPr>
          <w:rFonts w:hint="eastAsia"/>
        </w:rPr>
        <w:t>1~4</w:t>
      </w:r>
      <w:r>
        <w:rPr>
          <w:rFonts w:hint="eastAsia"/>
        </w:rPr>
        <w:t>个入口；</w:t>
      </w:r>
    </w:p>
    <w:p w:rsidR="003E20AC" w:rsidRDefault="003E20AC" w:rsidP="003E20AC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可以有</w:t>
      </w:r>
      <w:r>
        <w:rPr>
          <w:rFonts w:hint="eastAsia"/>
        </w:rPr>
        <w:t>1</w:t>
      </w:r>
      <w:r>
        <w:rPr>
          <w:rFonts w:hint="eastAsia"/>
        </w:rPr>
        <w:t>～</w:t>
      </w:r>
      <w:r>
        <w:rPr>
          <w:rFonts w:hint="eastAsia"/>
        </w:rPr>
        <w:t>2</w:t>
      </w:r>
      <w:r>
        <w:rPr>
          <w:rFonts w:hint="eastAsia"/>
        </w:rPr>
        <w:t>个道路终点；</w:t>
      </w:r>
    </w:p>
    <w:p w:rsidR="00AA15F3" w:rsidRDefault="00AA15F3" w:rsidP="003E20AC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每个入口只能对应一个终点，不允许一个入口可以到达两个终点的情况；</w:t>
      </w:r>
    </w:p>
    <w:p w:rsidR="003E20AC" w:rsidRDefault="003E20AC" w:rsidP="003E20AC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每个入口到终点只有唯一路径</w:t>
      </w:r>
      <w:r w:rsidR="0092408A">
        <w:rPr>
          <w:rFonts w:hint="eastAsia"/>
        </w:rPr>
        <w:t>。也就是即使道路有交叉点，交叉点到终点只有唯一路径。</w:t>
      </w:r>
    </w:p>
    <w:p w:rsidR="008A40BB" w:rsidRDefault="003E20AC" w:rsidP="00BD434C">
      <w:pPr>
        <w:pStyle w:val="3"/>
      </w:pPr>
      <w:bookmarkStart w:id="127" w:name="_Toc533248497"/>
      <w:r>
        <w:rPr>
          <w:rFonts w:hint="eastAsia"/>
        </w:rPr>
        <w:t>队列</w:t>
      </w:r>
      <w:bookmarkEnd w:id="127"/>
    </w:p>
    <w:p w:rsidR="00C4348C" w:rsidRDefault="00051EE2" w:rsidP="00C4348C">
      <w:r>
        <w:rPr>
          <w:rFonts w:hint="eastAsia"/>
        </w:rPr>
        <w:t>队列最大长度</w:t>
      </w:r>
      <w:r>
        <w:rPr>
          <w:rFonts w:hint="eastAsia"/>
        </w:rPr>
        <w:t>50</w:t>
      </w:r>
      <w:r>
        <w:rPr>
          <w:rFonts w:hint="eastAsia"/>
        </w:rPr>
        <w:t>。</w:t>
      </w:r>
      <w:r w:rsidR="00B92AB9">
        <w:rPr>
          <w:rFonts w:hint="eastAsia"/>
        </w:rPr>
        <w:t>队列元素包括</w:t>
      </w:r>
      <w:r w:rsidR="00B92AB9">
        <w:rPr>
          <w:rFonts w:hint="eastAsia"/>
        </w:rPr>
        <w:t>Enemy id</w:t>
      </w:r>
      <w:r w:rsidR="00B92AB9">
        <w:rPr>
          <w:rFonts w:hint="eastAsia"/>
        </w:rPr>
        <w:t>和时间间隔。</w:t>
      </w:r>
    </w:p>
    <w:p w:rsidR="0070033E" w:rsidRDefault="0070033E" w:rsidP="0070033E">
      <w:pPr>
        <w:pStyle w:val="aa"/>
        <w:keepNext/>
        <w:jc w:val="center"/>
      </w:pPr>
      <w:bookmarkStart w:id="128" w:name="_Toc533248566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2</w:t>
      </w:r>
      <w:r w:rsidR="008A6762">
        <w:fldChar w:fldCharType="end"/>
      </w:r>
      <w:r>
        <w:rPr>
          <w:rFonts w:hint="eastAsia"/>
        </w:rPr>
        <w:t xml:space="preserve"> </w:t>
      </w:r>
      <w:r w:rsidR="00DB4F59">
        <w:rPr>
          <w:rFonts w:hint="eastAsia"/>
        </w:rPr>
        <w:t>队列元素</w:t>
      </w:r>
      <w:bookmarkEnd w:id="128"/>
    </w:p>
    <w:tbl>
      <w:tblPr>
        <w:tblStyle w:val="-11"/>
        <w:tblW w:w="0" w:type="auto"/>
        <w:jc w:val="center"/>
        <w:tblInd w:w="-625" w:type="dxa"/>
        <w:tblLook w:val="04A0"/>
      </w:tblPr>
      <w:tblGrid>
        <w:gridCol w:w="1535"/>
        <w:gridCol w:w="1443"/>
        <w:gridCol w:w="4453"/>
      </w:tblGrid>
      <w:tr w:rsidR="003655EF" w:rsidTr="00A01AFF">
        <w:trPr>
          <w:cnfStyle w:val="100000000000"/>
          <w:jc w:val="center"/>
        </w:trPr>
        <w:tc>
          <w:tcPr>
            <w:cnfStyle w:val="001000000000"/>
            <w:tcW w:w="1535" w:type="dxa"/>
          </w:tcPr>
          <w:p w:rsidR="003655EF" w:rsidRDefault="003655EF" w:rsidP="00A01AFF">
            <w:r>
              <w:rPr>
                <w:rFonts w:hint="eastAsia"/>
              </w:rPr>
              <w:t>成员变量</w:t>
            </w:r>
          </w:p>
        </w:tc>
        <w:tc>
          <w:tcPr>
            <w:tcW w:w="1443" w:type="dxa"/>
          </w:tcPr>
          <w:p w:rsidR="003655EF" w:rsidRDefault="003655EF" w:rsidP="00A01AFF">
            <w:pPr>
              <w:cnfStyle w:val="100000000000"/>
            </w:pPr>
            <w:r>
              <w:rPr>
                <w:rFonts w:hint="eastAsia"/>
              </w:rPr>
              <w:t>类型</w:t>
            </w:r>
          </w:p>
        </w:tc>
        <w:tc>
          <w:tcPr>
            <w:tcW w:w="4453" w:type="dxa"/>
          </w:tcPr>
          <w:p w:rsidR="003655EF" w:rsidRDefault="003655EF" w:rsidP="00A01AFF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3655EF" w:rsidTr="00A01AFF">
        <w:trPr>
          <w:cnfStyle w:val="000000100000"/>
          <w:jc w:val="center"/>
        </w:trPr>
        <w:tc>
          <w:tcPr>
            <w:cnfStyle w:val="001000000000"/>
            <w:tcW w:w="1535" w:type="dxa"/>
          </w:tcPr>
          <w:p w:rsidR="003655EF" w:rsidRPr="00FE4BF3" w:rsidRDefault="003655EF" w:rsidP="00A01AFF">
            <w:pPr>
              <w:rPr>
                <w:szCs w:val="21"/>
              </w:rPr>
            </w:pPr>
            <w:r w:rsidRPr="004379C5">
              <w:rPr>
                <w:szCs w:val="21"/>
              </w:rPr>
              <w:t>id</w:t>
            </w:r>
          </w:p>
        </w:tc>
        <w:tc>
          <w:tcPr>
            <w:tcW w:w="1443" w:type="dxa"/>
          </w:tcPr>
          <w:p w:rsidR="003655EF" w:rsidRPr="00FE4BF3" w:rsidRDefault="003655EF" w:rsidP="00A01AFF">
            <w:pPr>
              <w:cnfStyle w:val="000000100000"/>
              <w:rPr>
                <w:szCs w:val="21"/>
              </w:rPr>
            </w:pPr>
            <w:r w:rsidRPr="003655EF">
              <w:rPr>
                <w:szCs w:val="21"/>
              </w:rPr>
              <w:t>enemy_id_t</w:t>
            </w:r>
          </w:p>
        </w:tc>
        <w:tc>
          <w:tcPr>
            <w:tcW w:w="4453" w:type="dxa"/>
          </w:tcPr>
          <w:p w:rsidR="003655EF" w:rsidRDefault="003655EF" w:rsidP="003655EF">
            <w:pPr>
              <w:cnfStyle w:val="000000100000"/>
              <w:rPr>
                <w:szCs w:val="21"/>
              </w:rPr>
            </w:pPr>
            <w:r>
              <w:rPr>
                <w:rFonts w:hint="eastAsia"/>
                <w:szCs w:val="21"/>
              </w:rPr>
              <w:t>敌人类型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，范围如下：</w:t>
            </w:r>
          </w:p>
          <w:p w:rsidR="003655EF" w:rsidRPr="00CA5B8A" w:rsidRDefault="003655EF" w:rsidP="003655EF">
            <w:pPr>
              <w:cnfStyle w:val="000000100000"/>
              <w:rPr>
                <w:szCs w:val="21"/>
              </w:rPr>
            </w:pPr>
            <w:r w:rsidRPr="00CA5B8A">
              <w:rPr>
                <w:szCs w:val="21"/>
              </w:rPr>
              <w:t>typedef enum{</w:t>
            </w:r>
          </w:p>
          <w:p w:rsidR="003655EF" w:rsidRPr="00CA5B8A" w:rsidRDefault="009F66F8" w:rsidP="003655E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ENEMY_SB = 0,</w:t>
            </w:r>
            <w:r>
              <w:rPr>
                <w:szCs w:val="21"/>
              </w:rPr>
              <w:tab/>
              <w:t>/**&lt;</w:t>
            </w:r>
            <w:r>
              <w:rPr>
                <w:szCs w:val="21"/>
              </w:rPr>
              <w:t>士兵</w:t>
            </w:r>
            <w:r w:rsidR="003655EF" w:rsidRPr="00CA5B8A">
              <w:rPr>
                <w:szCs w:val="21"/>
              </w:rPr>
              <w:t>*/</w:t>
            </w:r>
          </w:p>
          <w:p w:rsidR="003655EF" w:rsidRPr="00CA5B8A" w:rsidRDefault="009F66F8" w:rsidP="003655E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ENEMY_GB,</w:t>
            </w:r>
            <w:r>
              <w:rPr>
                <w:szCs w:val="21"/>
              </w:rPr>
              <w:tab/>
            </w:r>
            <w:r>
              <w:rPr>
                <w:szCs w:val="21"/>
              </w:rPr>
              <w:tab/>
              <w:t>/**&lt;</w:t>
            </w:r>
            <w:r>
              <w:rPr>
                <w:szCs w:val="21"/>
              </w:rPr>
              <w:t>工兵</w:t>
            </w:r>
            <w:r w:rsidR="003655EF" w:rsidRPr="00CA5B8A">
              <w:rPr>
                <w:szCs w:val="21"/>
              </w:rPr>
              <w:t>*/</w:t>
            </w:r>
          </w:p>
          <w:p w:rsidR="003655EF" w:rsidRPr="00CA5B8A" w:rsidRDefault="009F66F8" w:rsidP="003655E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ENEMY_QC,</w:t>
            </w:r>
            <w:r>
              <w:rPr>
                <w:szCs w:val="21"/>
              </w:rPr>
              <w:tab/>
            </w:r>
            <w:r>
              <w:rPr>
                <w:szCs w:val="21"/>
              </w:rPr>
              <w:tab/>
              <w:t>/**&lt;</w:t>
            </w:r>
            <w:r>
              <w:rPr>
                <w:szCs w:val="21"/>
              </w:rPr>
              <w:t>汽车</w:t>
            </w:r>
            <w:r w:rsidR="003655EF" w:rsidRPr="00CA5B8A">
              <w:rPr>
                <w:szCs w:val="21"/>
              </w:rPr>
              <w:t>*/</w:t>
            </w:r>
          </w:p>
          <w:p w:rsidR="003655EF" w:rsidRPr="00CA5B8A" w:rsidRDefault="005B63A4" w:rsidP="003655E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ENEMY_ZJ,</w:t>
            </w:r>
            <w:r>
              <w:rPr>
                <w:szCs w:val="21"/>
              </w:rPr>
              <w:tab/>
            </w:r>
            <w:r>
              <w:rPr>
                <w:szCs w:val="21"/>
              </w:rPr>
              <w:tab/>
              <w:t>/**&lt;</w:t>
            </w:r>
            <w:r>
              <w:rPr>
                <w:szCs w:val="21"/>
              </w:rPr>
              <w:t>装甲车</w:t>
            </w:r>
            <w:r w:rsidR="003655EF" w:rsidRPr="00CA5B8A">
              <w:rPr>
                <w:szCs w:val="21"/>
              </w:rPr>
              <w:t>*/</w:t>
            </w:r>
          </w:p>
          <w:p w:rsidR="003655EF" w:rsidRPr="00CA5B8A" w:rsidRDefault="005B63A4" w:rsidP="003655E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ENEMY_TK,</w:t>
            </w:r>
            <w:r>
              <w:rPr>
                <w:szCs w:val="21"/>
              </w:rPr>
              <w:tab/>
            </w:r>
            <w:r>
              <w:rPr>
                <w:szCs w:val="21"/>
              </w:rPr>
              <w:tab/>
              <w:t>/**&lt;</w:t>
            </w:r>
            <w:r>
              <w:rPr>
                <w:szCs w:val="21"/>
              </w:rPr>
              <w:t>坦克</w:t>
            </w:r>
            <w:r w:rsidR="003655EF">
              <w:rPr>
                <w:szCs w:val="21"/>
              </w:rPr>
              <w:t>*/</w:t>
            </w:r>
          </w:p>
          <w:p w:rsidR="003655EF" w:rsidRPr="00CA5B8A" w:rsidRDefault="003655EF" w:rsidP="003655EF">
            <w:pPr>
              <w:cnfStyle w:val="000000100000"/>
              <w:rPr>
                <w:szCs w:val="21"/>
              </w:rPr>
            </w:pPr>
            <w:r w:rsidRPr="00CA5B8A">
              <w:rPr>
                <w:szCs w:val="21"/>
              </w:rPr>
              <w:tab/>
              <w:t>ENEMY_MAX</w:t>
            </w:r>
          </w:p>
          <w:p w:rsidR="003655EF" w:rsidRPr="00FE4BF3" w:rsidRDefault="003655EF" w:rsidP="003655EF">
            <w:pPr>
              <w:cnfStyle w:val="000000100000"/>
              <w:rPr>
                <w:szCs w:val="21"/>
              </w:rPr>
            </w:pPr>
            <w:r w:rsidRPr="00CA5B8A">
              <w:rPr>
                <w:szCs w:val="21"/>
              </w:rPr>
              <w:t>} enemy_id_t;</w:t>
            </w:r>
          </w:p>
        </w:tc>
      </w:tr>
      <w:tr w:rsidR="003655EF" w:rsidTr="00A01AFF">
        <w:trPr>
          <w:jc w:val="center"/>
        </w:trPr>
        <w:tc>
          <w:tcPr>
            <w:cnfStyle w:val="001000000000"/>
            <w:tcW w:w="1535" w:type="dxa"/>
          </w:tcPr>
          <w:p w:rsidR="003655EF" w:rsidRPr="00FE4BF3" w:rsidRDefault="003655EF" w:rsidP="00A01AFF">
            <w:pPr>
              <w:rPr>
                <w:szCs w:val="21"/>
              </w:rPr>
            </w:pPr>
            <w:r w:rsidRPr="003655EF">
              <w:rPr>
                <w:szCs w:val="21"/>
              </w:rPr>
              <w:t>interval</w:t>
            </w:r>
          </w:p>
        </w:tc>
        <w:tc>
          <w:tcPr>
            <w:tcW w:w="1443" w:type="dxa"/>
          </w:tcPr>
          <w:p w:rsidR="003655EF" w:rsidRPr="00FE4BF3" w:rsidRDefault="003655EF" w:rsidP="00A01AFF">
            <w:pPr>
              <w:cnfStyle w:val="000000000000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3655EF" w:rsidRPr="00FE4BF3" w:rsidRDefault="003655EF" w:rsidP="00A01AFF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前后时间间隔</w:t>
            </w:r>
          </w:p>
        </w:tc>
      </w:tr>
    </w:tbl>
    <w:p w:rsidR="003C50AE" w:rsidRDefault="003C50AE" w:rsidP="00BD434C">
      <w:pPr>
        <w:pStyle w:val="3"/>
      </w:pPr>
      <w:bookmarkStart w:id="129" w:name="_Toc533248498"/>
      <w:r>
        <w:t>敌人</w:t>
      </w:r>
      <w:bookmarkEnd w:id="129"/>
    </w:p>
    <w:p w:rsidR="00B35E6B" w:rsidRDefault="00B35E6B" w:rsidP="00B35E6B">
      <w:pPr>
        <w:pStyle w:val="aa"/>
        <w:keepNext/>
        <w:jc w:val="center"/>
      </w:pPr>
      <w:bookmarkStart w:id="130" w:name="_Toc533248567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3</w:t>
      </w:r>
      <w:r w:rsidR="008A6762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敌人信息</w:t>
      </w:r>
      <w:bookmarkEnd w:id="130"/>
    </w:p>
    <w:tbl>
      <w:tblPr>
        <w:tblStyle w:val="-11"/>
        <w:tblW w:w="0" w:type="auto"/>
        <w:jc w:val="center"/>
        <w:tblInd w:w="-625" w:type="dxa"/>
        <w:tblLook w:val="04A0"/>
      </w:tblPr>
      <w:tblGrid>
        <w:gridCol w:w="1870"/>
        <w:gridCol w:w="1306"/>
        <w:gridCol w:w="4080"/>
      </w:tblGrid>
      <w:tr w:rsidR="00D47072" w:rsidTr="00B64887">
        <w:trPr>
          <w:cnfStyle w:val="100000000000"/>
          <w:jc w:val="center"/>
        </w:trPr>
        <w:tc>
          <w:tcPr>
            <w:cnfStyle w:val="001000000000"/>
            <w:tcW w:w="1870" w:type="dxa"/>
          </w:tcPr>
          <w:p w:rsidR="00D47072" w:rsidRDefault="00D47072" w:rsidP="00346BCB">
            <w:r>
              <w:rPr>
                <w:rFonts w:hint="eastAsia"/>
              </w:rPr>
              <w:t>成员变量</w:t>
            </w:r>
          </w:p>
        </w:tc>
        <w:tc>
          <w:tcPr>
            <w:tcW w:w="1306" w:type="dxa"/>
          </w:tcPr>
          <w:p w:rsidR="00D47072" w:rsidRDefault="00D47072" w:rsidP="00346BCB">
            <w:pPr>
              <w:cnfStyle w:val="100000000000"/>
            </w:pPr>
            <w:r>
              <w:rPr>
                <w:rFonts w:hint="eastAsia"/>
              </w:rPr>
              <w:t>类型</w:t>
            </w:r>
          </w:p>
        </w:tc>
        <w:tc>
          <w:tcPr>
            <w:tcW w:w="4080" w:type="dxa"/>
          </w:tcPr>
          <w:p w:rsidR="00D47072" w:rsidRDefault="00D47072" w:rsidP="00346BCB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D47072" w:rsidTr="00B64887">
        <w:trPr>
          <w:cnfStyle w:val="000000100000"/>
          <w:jc w:val="center"/>
        </w:trPr>
        <w:tc>
          <w:tcPr>
            <w:cnfStyle w:val="001000000000"/>
            <w:tcW w:w="1870" w:type="dxa"/>
          </w:tcPr>
          <w:p w:rsidR="00D47072" w:rsidRPr="00FE4BF3" w:rsidRDefault="004379C5" w:rsidP="00346BCB">
            <w:pPr>
              <w:rPr>
                <w:szCs w:val="21"/>
              </w:rPr>
            </w:pPr>
            <w:r w:rsidRPr="004379C5">
              <w:rPr>
                <w:szCs w:val="21"/>
              </w:rPr>
              <w:t>id</w:t>
            </w:r>
          </w:p>
        </w:tc>
        <w:tc>
          <w:tcPr>
            <w:tcW w:w="1306" w:type="dxa"/>
          </w:tcPr>
          <w:p w:rsidR="00D47072" w:rsidRPr="00FE4BF3" w:rsidRDefault="00B64887" w:rsidP="00346BCB">
            <w:pPr>
              <w:cnfStyle w:val="000000100000"/>
              <w:rPr>
                <w:szCs w:val="21"/>
              </w:rPr>
            </w:pPr>
            <w:r w:rsidRPr="00B64887">
              <w:rPr>
                <w:szCs w:val="21"/>
              </w:rPr>
              <w:t>enemy_id_t</w:t>
            </w:r>
          </w:p>
        </w:tc>
        <w:tc>
          <w:tcPr>
            <w:tcW w:w="4080" w:type="dxa"/>
          </w:tcPr>
          <w:p w:rsidR="00D47072" w:rsidRDefault="00B64887" w:rsidP="00346BCB">
            <w:pPr>
              <w:cnfStyle w:val="000000100000"/>
              <w:rPr>
                <w:szCs w:val="21"/>
              </w:rPr>
            </w:pPr>
            <w:r>
              <w:rPr>
                <w:rFonts w:hint="eastAsia"/>
                <w:szCs w:val="21"/>
              </w:rPr>
              <w:t>敌人类型</w:t>
            </w:r>
            <w:r>
              <w:rPr>
                <w:rFonts w:hint="eastAsia"/>
                <w:szCs w:val="21"/>
              </w:rPr>
              <w:t>ID</w:t>
            </w:r>
            <w:r w:rsidR="001D4234">
              <w:rPr>
                <w:rFonts w:hint="eastAsia"/>
                <w:szCs w:val="21"/>
              </w:rPr>
              <w:t>，范围如下：</w:t>
            </w:r>
          </w:p>
          <w:p w:rsidR="009211CB" w:rsidRPr="00CA5B8A" w:rsidRDefault="009211CB" w:rsidP="009211CB">
            <w:pPr>
              <w:cnfStyle w:val="000000100000"/>
              <w:rPr>
                <w:szCs w:val="21"/>
              </w:rPr>
            </w:pPr>
            <w:r w:rsidRPr="00CA5B8A">
              <w:rPr>
                <w:szCs w:val="21"/>
              </w:rPr>
              <w:t>typedef enum{</w:t>
            </w:r>
          </w:p>
          <w:p w:rsidR="009211CB" w:rsidRPr="00CA5B8A" w:rsidRDefault="009211CB" w:rsidP="009211CB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ENEMY_SB = 0,</w:t>
            </w:r>
            <w:r>
              <w:rPr>
                <w:szCs w:val="21"/>
              </w:rPr>
              <w:tab/>
              <w:t>/**&lt;</w:t>
            </w:r>
            <w:r>
              <w:rPr>
                <w:szCs w:val="21"/>
              </w:rPr>
              <w:t>士兵</w:t>
            </w:r>
            <w:r w:rsidRPr="00CA5B8A">
              <w:rPr>
                <w:szCs w:val="21"/>
              </w:rPr>
              <w:t>*/</w:t>
            </w:r>
          </w:p>
          <w:p w:rsidR="009211CB" w:rsidRPr="00CA5B8A" w:rsidRDefault="009211CB" w:rsidP="009211CB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ENEMY_GB,</w:t>
            </w:r>
            <w:r>
              <w:rPr>
                <w:szCs w:val="21"/>
              </w:rPr>
              <w:tab/>
            </w:r>
            <w:r>
              <w:rPr>
                <w:szCs w:val="21"/>
              </w:rPr>
              <w:tab/>
              <w:t>/**&lt;</w:t>
            </w:r>
            <w:r>
              <w:rPr>
                <w:szCs w:val="21"/>
              </w:rPr>
              <w:t>工兵</w:t>
            </w:r>
            <w:r w:rsidRPr="00CA5B8A">
              <w:rPr>
                <w:szCs w:val="21"/>
              </w:rPr>
              <w:t>*/</w:t>
            </w:r>
          </w:p>
          <w:p w:rsidR="009211CB" w:rsidRPr="00CA5B8A" w:rsidRDefault="009211CB" w:rsidP="009211CB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ENEMY_QC,</w:t>
            </w:r>
            <w:r>
              <w:rPr>
                <w:szCs w:val="21"/>
              </w:rPr>
              <w:tab/>
            </w:r>
            <w:r>
              <w:rPr>
                <w:szCs w:val="21"/>
              </w:rPr>
              <w:tab/>
              <w:t>/**&lt;</w:t>
            </w:r>
            <w:r>
              <w:rPr>
                <w:szCs w:val="21"/>
              </w:rPr>
              <w:t>汽车</w:t>
            </w:r>
            <w:r w:rsidRPr="00CA5B8A">
              <w:rPr>
                <w:szCs w:val="21"/>
              </w:rPr>
              <w:t>*/</w:t>
            </w:r>
          </w:p>
          <w:p w:rsidR="009211CB" w:rsidRPr="00CA5B8A" w:rsidRDefault="009211CB" w:rsidP="009211CB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ENEMY_ZJ,</w:t>
            </w:r>
            <w:r>
              <w:rPr>
                <w:szCs w:val="21"/>
              </w:rPr>
              <w:tab/>
            </w:r>
            <w:r>
              <w:rPr>
                <w:szCs w:val="21"/>
              </w:rPr>
              <w:tab/>
              <w:t>/**&lt;</w:t>
            </w:r>
            <w:r>
              <w:rPr>
                <w:szCs w:val="21"/>
              </w:rPr>
              <w:t>装甲车</w:t>
            </w:r>
            <w:r w:rsidRPr="00CA5B8A">
              <w:rPr>
                <w:szCs w:val="21"/>
              </w:rPr>
              <w:t>*/</w:t>
            </w:r>
          </w:p>
          <w:p w:rsidR="009211CB" w:rsidRPr="00CA5B8A" w:rsidRDefault="009211CB" w:rsidP="009211CB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ENEMY_TK,</w:t>
            </w:r>
            <w:r>
              <w:rPr>
                <w:szCs w:val="21"/>
              </w:rPr>
              <w:tab/>
            </w:r>
            <w:r>
              <w:rPr>
                <w:szCs w:val="21"/>
              </w:rPr>
              <w:tab/>
              <w:t>/**&lt;</w:t>
            </w:r>
            <w:r>
              <w:rPr>
                <w:szCs w:val="21"/>
              </w:rPr>
              <w:t>坦克</w:t>
            </w:r>
            <w:r>
              <w:rPr>
                <w:szCs w:val="21"/>
              </w:rPr>
              <w:t>*/</w:t>
            </w:r>
          </w:p>
          <w:p w:rsidR="009211CB" w:rsidRPr="00CA5B8A" w:rsidRDefault="009211CB" w:rsidP="009211CB">
            <w:pPr>
              <w:cnfStyle w:val="000000100000"/>
              <w:rPr>
                <w:szCs w:val="21"/>
              </w:rPr>
            </w:pPr>
            <w:r w:rsidRPr="00CA5B8A">
              <w:rPr>
                <w:szCs w:val="21"/>
              </w:rPr>
              <w:tab/>
              <w:t>ENEMY_MAX</w:t>
            </w:r>
          </w:p>
          <w:p w:rsidR="00CA5B8A" w:rsidRPr="00FE4BF3" w:rsidRDefault="009211CB" w:rsidP="009211CB">
            <w:pPr>
              <w:cnfStyle w:val="000000100000"/>
              <w:rPr>
                <w:szCs w:val="21"/>
              </w:rPr>
            </w:pPr>
            <w:r w:rsidRPr="00CA5B8A">
              <w:rPr>
                <w:szCs w:val="21"/>
              </w:rPr>
              <w:t>} enemy_id_t;</w:t>
            </w:r>
          </w:p>
        </w:tc>
      </w:tr>
      <w:tr w:rsidR="00D47072" w:rsidTr="00B64887">
        <w:trPr>
          <w:jc w:val="center"/>
        </w:trPr>
        <w:tc>
          <w:tcPr>
            <w:cnfStyle w:val="001000000000"/>
            <w:tcW w:w="1870" w:type="dxa"/>
          </w:tcPr>
          <w:p w:rsidR="00D47072" w:rsidRPr="00FE4BF3" w:rsidRDefault="004379C5" w:rsidP="00346BCB">
            <w:pPr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306" w:type="dxa"/>
          </w:tcPr>
          <w:p w:rsidR="00D47072" w:rsidRPr="00FE4BF3" w:rsidRDefault="00B64887" w:rsidP="00346BCB">
            <w:pPr>
              <w:cnfStyle w:val="000000000000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4080" w:type="dxa"/>
          </w:tcPr>
          <w:p w:rsidR="00D47072" w:rsidRPr="00FE4BF3" w:rsidRDefault="00B64887" w:rsidP="00346BCB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x</w:t>
            </w:r>
            <w:r>
              <w:rPr>
                <w:szCs w:val="21"/>
              </w:rPr>
              <w:t>坐标</w:t>
            </w:r>
          </w:p>
        </w:tc>
      </w:tr>
      <w:tr w:rsidR="00B64887" w:rsidTr="00B64887">
        <w:trPr>
          <w:cnfStyle w:val="000000100000"/>
          <w:jc w:val="center"/>
        </w:trPr>
        <w:tc>
          <w:tcPr>
            <w:cnfStyle w:val="001000000000"/>
            <w:tcW w:w="1870" w:type="dxa"/>
          </w:tcPr>
          <w:p w:rsidR="00B64887" w:rsidRDefault="00B64887" w:rsidP="00346BCB">
            <w:r>
              <w:rPr>
                <w:rFonts w:hint="eastAsia"/>
              </w:rPr>
              <w:t>y</w:t>
            </w:r>
          </w:p>
        </w:tc>
        <w:tc>
          <w:tcPr>
            <w:tcW w:w="1306" w:type="dxa"/>
          </w:tcPr>
          <w:p w:rsidR="00B64887" w:rsidRDefault="00B64887">
            <w:pPr>
              <w:cnfStyle w:val="000000100000"/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080" w:type="dxa"/>
          </w:tcPr>
          <w:p w:rsidR="00B64887" w:rsidRPr="00FE4BF3" w:rsidRDefault="00B64887" w:rsidP="00346BCB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y</w:t>
            </w:r>
            <w:r>
              <w:rPr>
                <w:szCs w:val="21"/>
              </w:rPr>
              <w:t>坐标</w:t>
            </w:r>
          </w:p>
        </w:tc>
      </w:tr>
      <w:tr w:rsidR="00B64887" w:rsidTr="00B64887">
        <w:trPr>
          <w:jc w:val="center"/>
        </w:trPr>
        <w:tc>
          <w:tcPr>
            <w:cnfStyle w:val="001000000000"/>
            <w:tcW w:w="1870" w:type="dxa"/>
          </w:tcPr>
          <w:p w:rsidR="00B64887" w:rsidRDefault="00B64887" w:rsidP="00346BCB">
            <w:r w:rsidRPr="004379C5">
              <w:t>life</w:t>
            </w:r>
          </w:p>
        </w:tc>
        <w:tc>
          <w:tcPr>
            <w:tcW w:w="1306" w:type="dxa"/>
          </w:tcPr>
          <w:p w:rsidR="00B64887" w:rsidRDefault="00B64887">
            <w:pPr>
              <w:cnfStyle w:val="000000000000"/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080" w:type="dxa"/>
          </w:tcPr>
          <w:p w:rsidR="00B64887" w:rsidRPr="00FE4BF3" w:rsidRDefault="00346BCB" w:rsidP="00346BCB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生命值</w:t>
            </w:r>
          </w:p>
        </w:tc>
      </w:tr>
      <w:tr w:rsidR="00B64887" w:rsidTr="00B64887">
        <w:trPr>
          <w:cnfStyle w:val="000000100000"/>
          <w:jc w:val="center"/>
        </w:trPr>
        <w:tc>
          <w:tcPr>
            <w:cnfStyle w:val="001000000000"/>
            <w:tcW w:w="1870" w:type="dxa"/>
          </w:tcPr>
          <w:p w:rsidR="00B64887" w:rsidRDefault="00B64887" w:rsidP="00346BCB">
            <w:r>
              <w:rPr>
                <w:rFonts w:hint="eastAsia"/>
              </w:rPr>
              <w:t>time</w:t>
            </w:r>
          </w:p>
        </w:tc>
        <w:tc>
          <w:tcPr>
            <w:tcW w:w="1306" w:type="dxa"/>
          </w:tcPr>
          <w:p w:rsidR="00B64887" w:rsidRDefault="00B64887">
            <w:pPr>
              <w:cnfStyle w:val="000000100000"/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080" w:type="dxa"/>
          </w:tcPr>
          <w:p w:rsidR="00B64887" w:rsidRDefault="00346BCB" w:rsidP="00346BCB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时间</w:t>
            </w:r>
            <w:r w:rsidR="00D43D1F">
              <w:rPr>
                <w:szCs w:val="21"/>
              </w:rPr>
              <w:t>，用途如下：</w:t>
            </w:r>
          </w:p>
          <w:p w:rsidR="00E46A27" w:rsidRDefault="00E46A27" w:rsidP="00346BCB">
            <w:pPr>
              <w:cnfStyle w:val="000000100000"/>
              <w:rPr>
                <w:szCs w:val="21"/>
              </w:rPr>
            </w:pPr>
            <w:r>
              <w:rPr>
                <w:rFonts w:hint="eastAsia"/>
                <w:szCs w:val="21"/>
              </w:rPr>
              <w:t>1)</w:t>
            </w:r>
            <w:r>
              <w:rPr>
                <w:rFonts w:hint="eastAsia"/>
                <w:szCs w:val="21"/>
              </w:rPr>
              <w:t>进入入口的时间</w:t>
            </w:r>
            <w:r w:rsidR="002F1F3F">
              <w:rPr>
                <w:rFonts w:hint="eastAsia"/>
                <w:szCs w:val="21"/>
              </w:rPr>
              <w:t>（相对于前一敌人的间隔）</w:t>
            </w:r>
            <w:r>
              <w:rPr>
                <w:rFonts w:hint="eastAsia"/>
                <w:szCs w:val="21"/>
              </w:rPr>
              <w:t>；</w:t>
            </w:r>
          </w:p>
          <w:p w:rsidR="00E46A27" w:rsidRPr="00FE4BF3" w:rsidRDefault="00E46A27" w:rsidP="00346BCB">
            <w:pPr>
              <w:cnfStyle w:val="000000100000"/>
              <w:rPr>
                <w:szCs w:val="21"/>
              </w:rPr>
            </w:pPr>
            <w:r>
              <w:rPr>
                <w:rFonts w:hint="eastAsia"/>
                <w:szCs w:val="21"/>
              </w:rPr>
              <w:t>2)</w:t>
            </w:r>
            <w:r>
              <w:rPr>
                <w:rFonts w:hint="eastAsia"/>
                <w:szCs w:val="21"/>
              </w:rPr>
              <w:t>死亡敌人的显示时间。</w:t>
            </w:r>
          </w:p>
        </w:tc>
      </w:tr>
      <w:tr w:rsidR="00B64887" w:rsidTr="00B64887">
        <w:trPr>
          <w:jc w:val="center"/>
        </w:trPr>
        <w:tc>
          <w:tcPr>
            <w:cnfStyle w:val="001000000000"/>
            <w:tcW w:w="1870" w:type="dxa"/>
          </w:tcPr>
          <w:p w:rsidR="00B64887" w:rsidRDefault="00B64887" w:rsidP="00346BCB">
            <w:r w:rsidRPr="004379C5">
              <w:t>delay</w:t>
            </w:r>
          </w:p>
        </w:tc>
        <w:tc>
          <w:tcPr>
            <w:tcW w:w="1306" w:type="dxa"/>
          </w:tcPr>
          <w:p w:rsidR="00B64887" w:rsidRDefault="00B64887">
            <w:pPr>
              <w:cnfStyle w:val="000000000000"/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080" w:type="dxa"/>
          </w:tcPr>
          <w:p w:rsidR="00B64887" w:rsidRPr="00FE4BF3" w:rsidRDefault="00346BCB" w:rsidP="00346BCB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破坏延迟</w:t>
            </w:r>
            <w:r w:rsidR="0044533E">
              <w:rPr>
                <w:szCs w:val="21"/>
              </w:rPr>
              <w:t>，延迟的移动周期数</w:t>
            </w:r>
          </w:p>
        </w:tc>
      </w:tr>
      <w:tr w:rsidR="00B64887" w:rsidTr="00B64887">
        <w:trPr>
          <w:cnfStyle w:val="000000100000"/>
          <w:jc w:val="center"/>
        </w:trPr>
        <w:tc>
          <w:tcPr>
            <w:cnfStyle w:val="001000000000"/>
            <w:tcW w:w="1870" w:type="dxa"/>
          </w:tcPr>
          <w:p w:rsidR="00B64887" w:rsidRDefault="00B64887" w:rsidP="00346BCB">
            <w:r w:rsidRPr="004379C5">
              <w:t>firing_interval</w:t>
            </w:r>
          </w:p>
        </w:tc>
        <w:tc>
          <w:tcPr>
            <w:tcW w:w="1306" w:type="dxa"/>
          </w:tcPr>
          <w:p w:rsidR="00B64887" w:rsidRDefault="00B64887">
            <w:pPr>
              <w:cnfStyle w:val="000000100000"/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080" w:type="dxa"/>
          </w:tcPr>
          <w:p w:rsidR="00B64887" w:rsidRPr="00FE4BF3" w:rsidRDefault="00346BCB" w:rsidP="00346BCB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开火间隔</w:t>
            </w:r>
            <w:r w:rsidR="0044533E">
              <w:rPr>
                <w:szCs w:val="21"/>
              </w:rPr>
              <w:t>，实现不同的开火间隔</w:t>
            </w:r>
          </w:p>
        </w:tc>
      </w:tr>
      <w:tr w:rsidR="00B64887" w:rsidTr="00B64887">
        <w:trPr>
          <w:jc w:val="center"/>
        </w:trPr>
        <w:tc>
          <w:tcPr>
            <w:cnfStyle w:val="001000000000"/>
            <w:tcW w:w="1870" w:type="dxa"/>
          </w:tcPr>
          <w:p w:rsidR="00B64887" w:rsidRDefault="00B64887" w:rsidP="00346BCB">
            <w:r w:rsidRPr="004379C5">
              <w:t>moved</w:t>
            </w:r>
          </w:p>
        </w:tc>
        <w:tc>
          <w:tcPr>
            <w:tcW w:w="1306" w:type="dxa"/>
          </w:tcPr>
          <w:p w:rsidR="00B64887" w:rsidRDefault="00B64887">
            <w:pPr>
              <w:cnfStyle w:val="000000000000"/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080" w:type="dxa"/>
          </w:tcPr>
          <w:p w:rsidR="00B64887" w:rsidRPr="00FE4BF3" w:rsidRDefault="00346BCB" w:rsidP="00346BCB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是否移动标志</w:t>
            </w:r>
            <w:r w:rsidR="00AE37D7">
              <w:rPr>
                <w:szCs w:val="21"/>
              </w:rPr>
              <w:t>，</w:t>
            </w:r>
            <w:r w:rsidR="00AE37D7">
              <w:rPr>
                <w:szCs w:val="21"/>
              </w:rPr>
              <w:t>0</w:t>
            </w:r>
            <w:r w:rsidR="00AE37D7">
              <w:rPr>
                <w:szCs w:val="21"/>
              </w:rPr>
              <w:t>：未移动</w:t>
            </w:r>
            <w:r w:rsidR="00AE37D7">
              <w:rPr>
                <w:szCs w:val="21"/>
              </w:rPr>
              <w:t>/1</w:t>
            </w:r>
            <w:r w:rsidR="00AE37D7">
              <w:rPr>
                <w:szCs w:val="21"/>
              </w:rPr>
              <w:t>：已移动</w:t>
            </w:r>
          </w:p>
        </w:tc>
      </w:tr>
      <w:tr w:rsidR="004379C5" w:rsidTr="00B64887">
        <w:trPr>
          <w:cnfStyle w:val="000000100000"/>
          <w:jc w:val="center"/>
        </w:trPr>
        <w:tc>
          <w:tcPr>
            <w:cnfStyle w:val="001000000000"/>
            <w:tcW w:w="1870" w:type="dxa"/>
          </w:tcPr>
          <w:p w:rsidR="004379C5" w:rsidRPr="004379C5" w:rsidRDefault="004379C5" w:rsidP="00346BCB">
            <w:r w:rsidRPr="004379C5">
              <w:t>direction</w:t>
            </w:r>
          </w:p>
        </w:tc>
        <w:tc>
          <w:tcPr>
            <w:tcW w:w="1306" w:type="dxa"/>
          </w:tcPr>
          <w:p w:rsidR="004379C5" w:rsidRPr="00FE4BF3" w:rsidRDefault="00B64887" w:rsidP="00346BCB">
            <w:pPr>
              <w:cnfStyle w:val="000000100000"/>
              <w:rPr>
                <w:szCs w:val="21"/>
              </w:rPr>
            </w:pPr>
            <w:r w:rsidRPr="00B64887">
              <w:rPr>
                <w:szCs w:val="21"/>
              </w:rPr>
              <w:t>enemy_dir_t</w:t>
            </w:r>
          </w:p>
        </w:tc>
        <w:tc>
          <w:tcPr>
            <w:tcW w:w="4080" w:type="dxa"/>
          </w:tcPr>
          <w:p w:rsidR="004379C5" w:rsidRDefault="00BB161B" w:rsidP="00346BCB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移动</w:t>
            </w:r>
            <w:r w:rsidR="00346BCB">
              <w:rPr>
                <w:szCs w:val="21"/>
              </w:rPr>
              <w:t>方向</w:t>
            </w:r>
            <w:r>
              <w:rPr>
                <w:szCs w:val="21"/>
              </w:rPr>
              <w:t>，详细如下：</w:t>
            </w:r>
          </w:p>
          <w:p w:rsidR="0087764D" w:rsidRPr="0087764D" w:rsidRDefault="0087764D" w:rsidP="0087764D">
            <w:pPr>
              <w:cnfStyle w:val="000000100000"/>
              <w:rPr>
                <w:szCs w:val="21"/>
              </w:rPr>
            </w:pPr>
            <w:r w:rsidRPr="0087764D">
              <w:rPr>
                <w:szCs w:val="21"/>
              </w:rPr>
              <w:t>typedef enum{</w:t>
            </w:r>
          </w:p>
          <w:p w:rsidR="0087764D" w:rsidRPr="0087764D" w:rsidRDefault="00394A13" w:rsidP="0087764D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lastRenderedPageBreak/>
              <w:tab/>
              <w:t>ENEMY_DIR_R = 0,/**&lt;</w:t>
            </w:r>
            <w:r>
              <w:rPr>
                <w:szCs w:val="21"/>
              </w:rPr>
              <w:t>右</w:t>
            </w:r>
            <w:r w:rsidR="0087764D" w:rsidRPr="0087764D">
              <w:rPr>
                <w:szCs w:val="21"/>
              </w:rPr>
              <w:t>*/</w:t>
            </w:r>
          </w:p>
          <w:p w:rsidR="0087764D" w:rsidRPr="0087764D" w:rsidRDefault="00394A13" w:rsidP="0087764D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ENEMY_DIR_U,</w:t>
            </w:r>
            <w:r>
              <w:rPr>
                <w:szCs w:val="21"/>
              </w:rPr>
              <w:tab/>
              <w:t>/**&lt;</w:t>
            </w:r>
            <w:r>
              <w:rPr>
                <w:szCs w:val="21"/>
              </w:rPr>
              <w:t>上</w:t>
            </w:r>
            <w:r w:rsidR="0087764D" w:rsidRPr="0087764D">
              <w:rPr>
                <w:szCs w:val="21"/>
              </w:rPr>
              <w:t>*/</w:t>
            </w:r>
          </w:p>
          <w:p w:rsidR="0087764D" w:rsidRPr="0087764D" w:rsidRDefault="00394A13" w:rsidP="0087764D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ENEMY_DIR_L,</w:t>
            </w:r>
            <w:r>
              <w:rPr>
                <w:szCs w:val="21"/>
              </w:rPr>
              <w:tab/>
              <w:t>/**&lt;</w:t>
            </w:r>
            <w:r>
              <w:rPr>
                <w:szCs w:val="21"/>
              </w:rPr>
              <w:t>左</w:t>
            </w:r>
            <w:r w:rsidR="0087764D" w:rsidRPr="0087764D">
              <w:rPr>
                <w:szCs w:val="21"/>
              </w:rPr>
              <w:t>*/</w:t>
            </w:r>
          </w:p>
          <w:p w:rsidR="0087764D" w:rsidRPr="0087764D" w:rsidRDefault="00394A13" w:rsidP="0087764D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ENEMY_DIR_D,</w:t>
            </w:r>
            <w:r>
              <w:rPr>
                <w:szCs w:val="21"/>
              </w:rPr>
              <w:tab/>
              <w:t>/**&lt;</w:t>
            </w:r>
            <w:r>
              <w:rPr>
                <w:szCs w:val="21"/>
              </w:rPr>
              <w:t>下</w:t>
            </w:r>
            <w:r w:rsidR="0087764D">
              <w:rPr>
                <w:szCs w:val="21"/>
              </w:rPr>
              <w:t>*/</w:t>
            </w:r>
          </w:p>
          <w:p w:rsidR="0087764D" w:rsidRPr="0087764D" w:rsidRDefault="0087764D" w:rsidP="0087764D">
            <w:pPr>
              <w:cnfStyle w:val="000000100000"/>
              <w:rPr>
                <w:szCs w:val="21"/>
              </w:rPr>
            </w:pPr>
            <w:r w:rsidRPr="0087764D">
              <w:rPr>
                <w:szCs w:val="21"/>
              </w:rPr>
              <w:tab/>
              <w:t>ENEMY_DIR_MAX</w:t>
            </w:r>
          </w:p>
          <w:p w:rsidR="0087764D" w:rsidRPr="00FE4BF3" w:rsidRDefault="0087764D" w:rsidP="0087764D">
            <w:pPr>
              <w:cnfStyle w:val="000000100000"/>
              <w:rPr>
                <w:szCs w:val="21"/>
              </w:rPr>
            </w:pPr>
            <w:r w:rsidRPr="0087764D">
              <w:rPr>
                <w:szCs w:val="21"/>
              </w:rPr>
              <w:t>} enemy_dir_t;</w:t>
            </w:r>
          </w:p>
        </w:tc>
      </w:tr>
      <w:tr w:rsidR="004379C5" w:rsidTr="00B64887">
        <w:trPr>
          <w:jc w:val="center"/>
        </w:trPr>
        <w:tc>
          <w:tcPr>
            <w:cnfStyle w:val="001000000000"/>
            <w:tcW w:w="1870" w:type="dxa"/>
          </w:tcPr>
          <w:p w:rsidR="004379C5" w:rsidRPr="004379C5" w:rsidRDefault="004379C5" w:rsidP="00346BCB">
            <w:r w:rsidRPr="004379C5">
              <w:lastRenderedPageBreak/>
              <w:t>entry</w:t>
            </w:r>
          </w:p>
        </w:tc>
        <w:tc>
          <w:tcPr>
            <w:tcW w:w="1306" w:type="dxa"/>
          </w:tcPr>
          <w:p w:rsidR="004379C5" w:rsidRPr="00FE4BF3" w:rsidRDefault="00B64887" w:rsidP="00346BCB">
            <w:pPr>
              <w:cnfStyle w:val="000000000000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4080" w:type="dxa"/>
          </w:tcPr>
          <w:p w:rsidR="004379C5" w:rsidRPr="00FE4BF3" w:rsidRDefault="008B0320" w:rsidP="00346BCB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进入战场的</w:t>
            </w:r>
            <w:r w:rsidR="003A147C">
              <w:rPr>
                <w:szCs w:val="21"/>
              </w:rPr>
              <w:t>入口</w:t>
            </w:r>
          </w:p>
        </w:tc>
      </w:tr>
    </w:tbl>
    <w:p w:rsidR="003C50AE" w:rsidRDefault="003C50AE" w:rsidP="00BD434C">
      <w:pPr>
        <w:pStyle w:val="3"/>
      </w:pPr>
      <w:bookmarkStart w:id="131" w:name="_Toc533248499"/>
      <w:r>
        <w:rPr>
          <w:rFonts w:hint="eastAsia"/>
        </w:rPr>
        <w:t>地雷</w:t>
      </w:r>
      <w:bookmarkEnd w:id="131"/>
    </w:p>
    <w:p w:rsidR="0012392D" w:rsidRDefault="0012392D" w:rsidP="0012392D">
      <w:pPr>
        <w:pStyle w:val="aa"/>
        <w:keepNext/>
        <w:jc w:val="center"/>
      </w:pPr>
      <w:bookmarkStart w:id="132" w:name="_Toc533248568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4</w:t>
      </w:r>
      <w:r w:rsidR="008A6762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地雷信息</w:t>
      </w:r>
      <w:bookmarkEnd w:id="132"/>
    </w:p>
    <w:tbl>
      <w:tblPr>
        <w:tblStyle w:val="-11"/>
        <w:tblW w:w="0" w:type="auto"/>
        <w:jc w:val="center"/>
        <w:tblInd w:w="-625" w:type="dxa"/>
        <w:tblLook w:val="04A0"/>
      </w:tblPr>
      <w:tblGrid>
        <w:gridCol w:w="1535"/>
        <w:gridCol w:w="1455"/>
        <w:gridCol w:w="4453"/>
      </w:tblGrid>
      <w:tr w:rsidR="006E1608" w:rsidTr="0012392D">
        <w:trPr>
          <w:cnfStyle w:val="100000000000"/>
          <w:jc w:val="center"/>
        </w:trPr>
        <w:tc>
          <w:tcPr>
            <w:cnfStyle w:val="001000000000"/>
            <w:tcW w:w="1535" w:type="dxa"/>
          </w:tcPr>
          <w:p w:rsidR="006E1608" w:rsidRDefault="006E1608" w:rsidP="00A01AFF">
            <w:r>
              <w:rPr>
                <w:rFonts w:hint="eastAsia"/>
              </w:rPr>
              <w:t>成员变量</w:t>
            </w:r>
          </w:p>
        </w:tc>
        <w:tc>
          <w:tcPr>
            <w:tcW w:w="1455" w:type="dxa"/>
          </w:tcPr>
          <w:p w:rsidR="006E1608" w:rsidRDefault="006E1608" w:rsidP="00A01AFF">
            <w:pPr>
              <w:cnfStyle w:val="100000000000"/>
            </w:pPr>
            <w:r>
              <w:rPr>
                <w:rFonts w:hint="eastAsia"/>
              </w:rPr>
              <w:t>类型</w:t>
            </w:r>
          </w:p>
        </w:tc>
        <w:tc>
          <w:tcPr>
            <w:tcW w:w="4453" w:type="dxa"/>
          </w:tcPr>
          <w:p w:rsidR="006E1608" w:rsidRDefault="006E1608" w:rsidP="00A01AFF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6E1608" w:rsidTr="0012392D">
        <w:trPr>
          <w:cnfStyle w:val="000000100000"/>
          <w:jc w:val="center"/>
        </w:trPr>
        <w:tc>
          <w:tcPr>
            <w:cnfStyle w:val="001000000000"/>
            <w:tcW w:w="1535" w:type="dxa"/>
          </w:tcPr>
          <w:p w:rsidR="006E1608" w:rsidRPr="00FE4BF3" w:rsidRDefault="006E1608" w:rsidP="00A01AFF">
            <w:pPr>
              <w:rPr>
                <w:szCs w:val="21"/>
              </w:rPr>
            </w:pPr>
            <w:r w:rsidRPr="004379C5">
              <w:rPr>
                <w:szCs w:val="21"/>
              </w:rPr>
              <w:t>id</w:t>
            </w:r>
          </w:p>
        </w:tc>
        <w:tc>
          <w:tcPr>
            <w:tcW w:w="1455" w:type="dxa"/>
          </w:tcPr>
          <w:p w:rsidR="006E1608" w:rsidRPr="00FE4BF3" w:rsidRDefault="00A4205F" w:rsidP="00A01AFF">
            <w:pPr>
              <w:cnfStyle w:val="000000100000"/>
              <w:rPr>
                <w:szCs w:val="21"/>
              </w:rPr>
            </w:pPr>
            <w:r w:rsidRPr="00A4205F">
              <w:rPr>
                <w:szCs w:val="21"/>
              </w:rPr>
              <w:t>landmine_id_t</w:t>
            </w:r>
          </w:p>
        </w:tc>
        <w:tc>
          <w:tcPr>
            <w:tcW w:w="4453" w:type="dxa"/>
          </w:tcPr>
          <w:p w:rsidR="006E1608" w:rsidRDefault="00515B2F" w:rsidP="00A01AFF">
            <w:pPr>
              <w:cnfStyle w:val="000000100000"/>
              <w:rPr>
                <w:szCs w:val="21"/>
              </w:rPr>
            </w:pPr>
            <w:r>
              <w:rPr>
                <w:rFonts w:hint="eastAsia"/>
                <w:szCs w:val="21"/>
              </w:rPr>
              <w:t>地雷类型</w:t>
            </w:r>
            <w:r w:rsidR="006E1608">
              <w:rPr>
                <w:rFonts w:hint="eastAsia"/>
                <w:szCs w:val="21"/>
              </w:rPr>
              <w:t>ID</w:t>
            </w:r>
            <w:r w:rsidR="00850E97">
              <w:rPr>
                <w:rFonts w:hint="eastAsia"/>
                <w:szCs w:val="21"/>
              </w:rPr>
              <w:t>，定义如下：</w:t>
            </w:r>
          </w:p>
          <w:p w:rsidR="00850E97" w:rsidRPr="00850E97" w:rsidRDefault="00850E97" w:rsidP="00850E97">
            <w:pPr>
              <w:cnfStyle w:val="000000100000"/>
              <w:rPr>
                <w:szCs w:val="21"/>
              </w:rPr>
            </w:pPr>
            <w:r w:rsidRPr="00850E97">
              <w:rPr>
                <w:szCs w:val="21"/>
              </w:rPr>
              <w:t>typedef enum{</w:t>
            </w:r>
          </w:p>
          <w:p w:rsidR="00850E97" w:rsidRPr="00850E97" w:rsidRDefault="00850E97" w:rsidP="00850E97">
            <w:pPr>
              <w:cnfStyle w:val="000000100000"/>
              <w:rPr>
                <w:szCs w:val="21"/>
              </w:rPr>
            </w:pPr>
            <w:r w:rsidRPr="00850E97">
              <w:rPr>
                <w:szCs w:val="21"/>
              </w:rPr>
              <w:tab/>
              <w:t>MINE_NM = 0,</w:t>
            </w:r>
            <w:r w:rsidRPr="00850E97">
              <w:rPr>
                <w:szCs w:val="21"/>
              </w:rPr>
              <w:tab/>
              <w:t>/**&lt;</w:t>
            </w:r>
            <w:r w:rsidR="008B2889">
              <w:rPr>
                <w:szCs w:val="21"/>
              </w:rPr>
              <w:t>普通</w:t>
            </w:r>
            <w:r w:rsidR="00BA1A78">
              <w:rPr>
                <w:szCs w:val="21"/>
              </w:rPr>
              <w:t>地雷</w:t>
            </w:r>
            <w:r w:rsidRPr="00850E97">
              <w:rPr>
                <w:szCs w:val="21"/>
              </w:rPr>
              <w:t>*/</w:t>
            </w:r>
          </w:p>
          <w:p w:rsidR="00850E97" w:rsidRPr="00850E97" w:rsidRDefault="00850E97" w:rsidP="00850E97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MINE_AE,</w:t>
            </w:r>
            <w:r w:rsidR="00074251" w:rsidRPr="00850E97">
              <w:rPr>
                <w:szCs w:val="21"/>
              </w:rPr>
              <w:t xml:space="preserve"> </w:t>
            </w:r>
            <w:r w:rsidR="00074251" w:rsidRPr="00850E97">
              <w:rPr>
                <w:szCs w:val="21"/>
              </w:rPr>
              <w:tab/>
            </w:r>
            <w:r w:rsidRPr="00850E97">
              <w:rPr>
                <w:szCs w:val="21"/>
              </w:rPr>
              <w:t>/**&lt;</w:t>
            </w:r>
            <w:r w:rsidR="008B2889">
              <w:rPr>
                <w:szCs w:val="21"/>
              </w:rPr>
              <w:t>反工兵</w:t>
            </w:r>
            <w:r w:rsidR="000C428F">
              <w:rPr>
                <w:szCs w:val="21"/>
              </w:rPr>
              <w:t>地雷</w:t>
            </w:r>
            <w:r w:rsidRPr="00850E97">
              <w:rPr>
                <w:szCs w:val="21"/>
              </w:rPr>
              <w:t>*/</w:t>
            </w:r>
          </w:p>
          <w:p w:rsidR="00850E97" w:rsidRPr="00850E97" w:rsidRDefault="00850E97" w:rsidP="00850E97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MINE_RS,</w:t>
            </w:r>
            <w:r>
              <w:rPr>
                <w:szCs w:val="21"/>
              </w:rPr>
              <w:tab/>
            </w:r>
            <w:r w:rsidR="00074251" w:rsidRPr="00850E97">
              <w:rPr>
                <w:szCs w:val="21"/>
              </w:rPr>
              <w:tab/>
            </w:r>
            <w:r w:rsidR="00FC026F">
              <w:rPr>
                <w:szCs w:val="21"/>
              </w:rPr>
              <w:t>/**&lt;</w:t>
            </w:r>
            <w:r w:rsidR="00FC026F">
              <w:rPr>
                <w:szCs w:val="21"/>
              </w:rPr>
              <w:t>路边炸弹</w:t>
            </w:r>
            <w:r w:rsidRPr="00850E97">
              <w:rPr>
                <w:szCs w:val="21"/>
              </w:rPr>
              <w:t>*/</w:t>
            </w:r>
          </w:p>
          <w:p w:rsidR="00850E97" w:rsidRPr="00850E97" w:rsidRDefault="00850E97" w:rsidP="00850E97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MINE_AA,</w:t>
            </w:r>
            <w:r w:rsidR="00074251" w:rsidRPr="00850E97">
              <w:rPr>
                <w:szCs w:val="21"/>
              </w:rPr>
              <w:t xml:space="preserve"> </w:t>
            </w:r>
            <w:r w:rsidR="00074251" w:rsidRPr="00850E97">
              <w:rPr>
                <w:szCs w:val="21"/>
              </w:rPr>
              <w:tab/>
            </w:r>
            <w:r w:rsidR="00C50744">
              <w:rPr>
                <w:szCs w:val="21"/>
              </w:rPr>
              <w:t>/**&lt;</w:t>
            </w:r>
            <w:r w:rsidR="00C50744">
              <w:rPr>
                <w:szCs w:val="21"/>
              </w:rPr>
              <w:t>反装甲</w:t>
            </w:r>
            <w:r w:rsidR="008F047F">
              <w:rPr>
                <w:szCs w:val="21"/>
              </w:rPr>
              <w:t>地雷</w:t>
            </w:r>
            <w:r w:rsidRPr="00850E97">
              <w:rPr>
                <w:szCs w:val="21"/>
              </w:rPr>
              <w:t>*/</w:t>
            </w:r>
          </w:p>
          <w:p w:rsidR="00850E97" w:rsidRPr="00850E97" w:rsidRDefault="00850E97" w:rsidP="00850E97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MINE_AT,</w:t>
            </w:r>
            <w:r>
              <w:rPr>
                <w:szCs w:val="21"/>
              </w:rPr>
              <w:tab/>
            </w:r>
            <w:r w:rsidR="00074251" w:rsidRPr="00850E97">
              <w:rPr>
                <w:szCs w:val="21"/>
              </w:rPr>
              <w:tab/>
            </w:r>
            <w:r w:rsidR="008049D0">
              <w:rPr>
                <w:szCs w:val="21"/>
              </w:rPr>
              <w:t>/**&lt;</w:t>
            </w:r>
            <w:r w:rsidR="008049D0">
              <w:rPr>
                <w:szCs w:val="21"/>
              </w:rPr>
              <w:t>反坦克</w:t>
            </w:r>
            <w:r w:rsidR="008F047F">
              <w:rPr>
                <w:szCs w:val="21"/>
              </w:rPr>
              <w:t>地雷</w:t>
            </w:r>
            <w:r>
              <w:rPr>
                <w:szCs w:val="21"/>
              </w:rPr>
              <w:t>*/</w:t>
            </w:r>
          </w:p>
          <w:p w:rsidR="00850E97" w:rsidRPr="00850E97" w:rsidRDefault="00850E97" w:rsidP="00850E97">
            <w:pPr>
              <w:cnfStyle w:val="000000100000"/>
              <w:rPr>
                <w:szCs w:val="21"/>
              </w:rPr>
            </w:pPr>
            <w:r w:rsidRPr="00850E97">
              <w:rPr>
                <w:szCs w:val="21"/>
              </w:rPr>
              <w:tab/>
              <w:t>MINE_MAX</w:t>
            </w:r>
          </w:p>
          <w:p w:rsidR="00850E97" w:rsidRPr="00FE4BF3" w:rsidRDefault="00850E97" w:rsidP="00850E97">
            <w:pPr>
              <w:cnfStyle w:val="000000100000"/>
              <w:rPr>
                <w:szCs w:val="21"/>
              </w:rPr>
            </w:pPr>
            <w:r w:rsidRPr="00850E97">
              <w:rPr>
                <w:szCs w:val="21"/>
              </w:rPr>
              <w:t>} landmine_id_t;</w:t>
            </w:r>
          </w:p>
        </w:tc>
      </w:tr>
      <w:tr w:rsidR="006E1608" w:rsidTr="0012392D">
        <w:trPr>
          <w:jc w:val="center"/>
        </w:trPr>
        <w:tc>
          <w:tcPr>
            <w:cnfStyle w:val="001000000000"/>
            <w:tcW w:w="1535" w:type="dxa"/>
          </w:tcPr>
          <w:p w:rsidR="006E1608" w:rsidRPr="00FE4BF3" w:rsidRDefault="006E1608" w:rsidP="00A01AFF">
            <w:pPr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455" w:type="dxa"/>
          </w:tcPr>
          <w:p w:rsidR="006E1608" w:rsidRPr="00FE4BF3" w:rsidRDefault="006E1608" w:rsidP="00A01AFF">
            <w:pPr>
              <w:cnfStyle w:val="000000000000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6E1608" w:rsidRPr="00FE4BF3" w:rsidRDefault="006E1608" w:rsidP="00A01AFF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x</w:t>
            </w:r>
            <w:r>
              <w:rPr>
                <w:szCs w:val="21"/>
              </w:rPr>
              <w:t>坐标</w:t>
            </w:r>
          </w:p>
        </w:tc>
      </w:tr>
      <w:tr w:rsidR="006E1608" w:rsidTr="0012392D">
        <w:trPr>
          <w:cnfStyle w:val="000000100000"/>
          <w:jc w:val="center"/>
        </w:trPr>
        <w:tc>
          <w:tcPr>
            <w:cnfStyle w:val="001000000000"/>
            <w:tcW w:w="1535" w:type="dxa"/>
          </w:tcPr>
          <w:p w:rsidR="006E1608" w:rsidRDefault="006E1608" w:rsidP="00A01AFF">
            <w:r>
              <w:rPr>
                <w:rFonts w:hint="eastAsia"/>
              </w:rPr>
              <w:t>y</w:t>
            </w:r>
          </w:p>
        </w:tc>
        <w:tc>
          <w:tcPr>
            <w:tcW w:w="1455" w:type="dxa"/>
          </w:tcPr>
          <w:p w:rsidR="006E1608" w:rsidRDefault="006E1608" w:rsidP="00A01AFF">
            <w:pPr>
              <w:cnfStyle w:val="000000100000"/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6E1608" w:rsidRPr="00FE4BF3" w:rsidRDefault="006E1608" w:rsidP="00A01AF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y</w:t>
            </w:r>
            <w:r>
              <w:rPr>
                <w:szCs w:val="21"/>
              </w:rPr>
              <w:t>坐标</w:t>
            </w:r>
          </w:p>
        </w:tc>
      </w:tr>
      <w:tr w:rsidR="006E1608" w:rsidTr="0012392D">
        <w:trPr>
          <w:jc w:val="center"/>
        </w:trPr>
        <w:tc>
          <w:tcPr>
            <w:cnfStyle w:val="001000000000"/>
            <w:tcW w:w="1535" w:type="dxa"/>
          </w:tcPr>
          <w:p w:rsidR="006E1608" w:rsidRDefault="00AD4658" w:rsidP="00A01AFF">
            <w:r>
              <w:t>plug</w:t>
            </w:r>
          </w:p>
        </w:tc>
        <w:tc>
          <w:tcPr>
            <w:tcW w:w="1455" w:type="dxa"/>
          </w:tcPr>
          <w:p w:rsidR="006E1608" w:rsidRDefault="006E1608" w:rsidP="00A01AFF">
            <w:pPr>
              <w:cnfStyle w:val="000000000000"/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6E1608" w:rsidRDefault="00AD4658" w:rsidP="00A01AFF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插件</w:t>
            </w:r>
            <w:r w:rsidR="00850E97">
              <w:rPr>
                <w:szCs w:val="21"/>
              </w:rPr>
              <w:t>，定义如下：</w:t>
            </w:r>
          </w:p>
          <w:p w:rsidR="00850E97" w:rsidRPr="00850E97" w:rsidRDefault="00850E97" w:rsidP="00850E97">
            <w:pPr>
              <w:cnfStyle w:val="000000000000"/>
              <w:rPr>
                <w:szCs w:val="21"/>
              </w:rPr>
            </w:pPr>
            <w:r w:rsidRPr="00850E97">
              <w:rPr>
                <w:szCs w:val="21"/>
              </w:rPr>
              <w:t>typedef enum{</w:t>
            </w:r>
          </w:p>
          <w:p w:rsidR="00850E97" w:rsidRPr="00850E97" w:rsidRDefault="00850E97" w:rsidP="00850E97">
            <w:pPr>
              <w:cnfStyle w:val="000000000000"/>
              <w:rPr>
                <w:szCs w:val="21"/>
              </w:rPr>
            </w:pPr>
            <w:r w:rsidRPr="00850E97">
              <w:rPr>
                <w:szCs w:val="21"/>
              </w:rPr>
              <w:tab/>
              <w:t>PLUG_NONE = 0,</w:t>
            </w:r>
            <w:r w:rsidRPr="00850E97">
              <w:rPr>
                <w:szCs w:val="21"/>
              </w:rPr>
              <w:tab/>
              <w:t>/</w:t>
            </w:r>
            <w:r w:rsidR="00513A94">
              <w:rPr>
                <w:szCs w:val="21"/>
              </w:rPr>
              <w:t>**&lt;</w:t>
            </w:r>
            <w:r w:rsidR="00513A94">
              <w:rPr>
                <w:szCs w:val="21"/>
              </w:rPr>
              <w:t>无</w:t>
            </w:r>
            <w:r w:rsidRPr="00850E97">
              <w:rPr>
                <w:szCs w:val="21"/>
              </w:rPr>
              <w:t>*/</w:t>
            </w:r>
          </w:p>
          <w:p w:rsidR="00850E97" w:rsidRPr="00850E97" w:rsidRDefault="00C676B8" w:rsidP="00850E97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ab/>
              <w:t>PLUG_TIMER,</w:t>
            </w:r>
            <w:r>
              <w:rPr>
                <w:szCs w:val="21"/>
              </w:rPr>
              <w:tab/>
            </w:r>
            <w:r>
              <w:rPr>
                <w:szCs w:val="21"/>
              </w:rPr>
              <w:tab/>
              <w:t>/**&lt;</w:t>
            </w:r>
            <w:r>
              <w:rPr>
                <w:szCs w:val="21"/>
              </w:rPr>
              <w:t>定时</w:t>
            </w:r>
            <w:r w:rsidR="00956A65">
              <w:rPr>
                <w:szCs w:val="21"/>
              </w:rPr>
              <w:t>起爆</w:t>
            </w:r>
            <w:r>
              <w:rPr>
                <w:szCs w:val="21"/>
              </w:rPr>
              <w:t>器</w:t>
            </w:r>
            <w:r w:rsidR="00850E97" w:rsidRPr="00850E97">
              <w:rPr>
                <w:szCs w:val="21"/>
              </w:rPr>
              <w:t>*/</w:t>
            </w:r>
          </w:p>
          <w:p w:rsidR="00850E97" w:rsidRPr="00850E97" w:rsidRDefault="00850E97" w:rsidP="00850E97">
            <w:pPr>
              <w:cnfStyle w:val="000000000000"/>
              <w:rPr>
                <w:szCs w:val="21"/>
              </w:rPr>
            </w:pPr>
            <w:r w:rsidRPr="00850E97">
              <w:rPr>
                <w:szCs w:val="21"/>
              </w:rPr>
              <w:tab/>
              <w:t>PLUG_REMO</w:t>
            </w:r>
            <w:r w:rsidR="00EA491F">
              <w:rPr>
                <w:szCs w:val="21"/>
              </w:rPr>
              <w:t>TE,</w:t>
            </w:r>
            <w:r w:rsidR="00EA491F">
              <w:rPr>
                <w:szCs w:val="21"/>
              </w:rPr>
              <w:tab/>
              <w:t>/**&lt;</w:t>
            </w:r>
            <w:r w:rsidR="00EA491F">
              <w:rPr>
                <w:szCs w:val="21"/>
              </w:rPr>
              <w:t>遥控</w:t>
            </w:r>
            <w:r w:rsidR="00956A65">
              <w:rPr>
                <w:szCs w:val="21"/>
              </w:rPr>
              <w:t>起爆</w:t>
            </w:r>
            <w:r w:rsidR="00EA491F">
              <w:rPr>
                <w:szCs w:val="21"/>
              </w:rPr>
              <w:t>器</w:t>
            </w:r>
            <w:r>
              <w:rPr>
                <w:szCs w:val="21"/>
              </w:rPr>
              <w:t>*/</w:t>
            </w:r>
          </w:p>
          <w:p w:rsidR="00850E97" w:rsidRPr="00850E97" w:rsidRDefault="00850E97" w:rsidP="00850E97">
            <w:pPr>
              <w:cnfStyle w:val="000000000000"/>
              <w:rPr>
                <w:szCs w:val="21"/>
              </w:rPr>
            </w:pPr>
            <w:r w:rsidRPr="00850E97">
              <w:rPr>
                <w:szCs w:val="21"/>
              </w:rPr>
              <w:tab/>
              <w:t>PLUG_MAX</w:t>
            </w:r>
          </w:p>
          <w:p w:rsidR="00850E97" w:rsidRPr="00FE4BF3" w:rsidRDefault="00850E97" w:rsidP="00850E97">
            <w:pPr>
              <w:cnfStyle w:val="000000000000"/>
              <w:rPr>
                <w:szCs w:val="21"/>
              </w:rPr>
            </w:pPr>
            <w:r w:rsidRPr="00850E97">
              <w:rPr>
                <w:szCs w:val="21"/>
              </w:rPr>
              <w:t>} plug_t;</w:t>
            </w:r>
          </w:p>
        </w:tc>
      </w:tr>
      <w:tr w:rsidR="006E1608" w:rsidTr="0012392D">
        <w:trPr>
          <w:cnfStyle w:val="000000100000"/>
          <w:jc w:val="center"/>
        </w:trPr>
        <w:tc>
          <w:tcPr>
            <w:cnfStyle w:val="001000000000"/>
            <w:tcW w:w="1535" w:type="dxa"/>
          </w:tcPr>
          <w:p w:rsidR="006E1608" w:rsidRDefault="006E1608" w:rsidP="00A01AFF">
            <w:r>
              <w:rPr>
                <w:rFonts w:hint="eastAsia"/>
              </w:rPr>
              <w:t>time</w:t>
            </w:r>
          </w:p>
        </w:tc>
        <w:tc>
          <w:tcPr>
            <w:tcW w:w="1455" w:type="dxa"/>
          </w:tcPr>
          <w:p w:rsidR="006E1608" w:rsidRDefault="006E1608" w:rsidP="00A01AFF">
            <w:pPr>
              <w:cnfStyle w:val="000000100000"/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6E1608" w:rsidRPr="00FE4BF3" w:rsidRDefault="006E1608" w:rsidP="00A01AF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时间</w:t>
            </w:r>
            <w:r w:rsidR="00206BFA">
              <w:rPr>
                <w:szCs w:val="21"/>
              </w:rPr>
              <w:t>，用于定时器计时</w:t>
            </w:r>
          </w:p>
        </w:tc>
      </w:tr>
      <w:tr w:rsidR="006E1608" w:rsidTr="0012392D">
        <w:trPr>
          <w:jc w:val="center"/>
        </w:trPr>
        <w:tc>
          <w:tcPr>
            <w:cnfStyle w:val="001000000000"/>
            <w:tcW w:w="1535" w:type="dxa"/>
          </w:tcPr>
          <w:p w:rsidR="006E1608" w:rsidRDefault="00956BDA" w:rsidP="00A01AFF">
            <w:r w:rsidRPr="00956BDA">
              <w:t>exploded</w:t>
            </w:r>
          </w:p>
        </w:tc>
        <w:tc>
          <w:tcPr>
            <w:tcW w:w="1455" w:type="dxa"/>
          </w:tcPr>
          <w:p w:rsidR="006E1608" w:rsidRDefault="006E1608" w:rsidP="00A01AFF">
            <w:pPr>
              <w:cnfStyle w:val="000000000000"/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6E1608" w:rsidRPr="00FE4BF3" w:rsidRDefault="00956BDA" w:rsidP="00A01AFF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是否已爆炸</w:t>
            </w:r>
          </w:p>
        </w:tc>
      </w:tr>
    </w:tbl>
    <w:p w:rsidR="003C50AE" w:rsidRDefault="003C50AE" w:rsidP="00BD434C">
      <w:pPr>
        <w:pStyle w:val="3"/>
      </w:pPr>
      <w:bookmarkStart w:id="133" w:name="_Toc533248500"/>
      <w:r>
        <w:rPr>
          <w:rFonts w:hint="eastAsia"/>
        </w:rPr>
        <w:t>庄稼</w:t>
      </w:r>
      <w:bookmarkEnd w:id="133"/>
    </w:p>
    <w:p w:rsidR="0012392D" w:rsidRDefault="0012392D" w:rsidP="0012392D">
      <w:pPr>
        <w:pStyle w:val="aa"/>
        <w:keepNext/>
        <w:jc w:val="center"/>
      </w:pPr>
      <w:bookmarkStart w:id="134" w:name="_Toc533248569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5</w:t>
      </w:r>
      <w:r w:rsidR="008A6762">
        <w:fldChar w:fldCharType="end"/>
      </w:r>
      <w:r>
        <w:t>庄稼信息</w:t>
      </w:r>
      <w:bookmarkEnd w:id="134"/>
    </w:p>
    <w:tbl>
      <w:tblPr>
        <w:tblStyle w:val="-11"/>
        <w:tblW w:w="0" w:type="auto"/>
        <w:jc w:val="center"/>
        <w:tblInd w:w="-625" w:type="dxa"/>
        <w:tblLook w:val="04A0"/>
      </w:tblPr>
      <w:tblGrid>
        <w:gridCol w:w="1535"/>
        <w:gridCol w:w="1443"/>
        <w:gridCol w:w="4453"/>
      </w:tblGrid>
      <w:tr w:rsidR="007951ED" w:rsidTr="0012392D">
        <w:trPr>
          <w:cnfStyle w:val="100000000000"/>
          <w:jc w:val="center"/>
        </w:trPr>
        <w:tc>
          <w:tcPr>
            <w:cnfStyle w:val="001000000000"/>
            <w:tcW w:w="1535" w:type="dxa"/>
          </w:tcPr>
          <w:p w:rsidR="007951ED" w:rsidRDefault="007951ED" w:rsidP="00A01AFF">
            <w:r>
              <w:rPr>
                <w:rFonts w:hint="eastAsia"/>
              </w:rPr>
              <w:t>成员变量</w:t>
            </w:r>
          </w:p>
        </w:tc>
        <w:tc>
          <w:tcPr>
            <w:tcW w:w="1443" w:type="dxa"/>
          </w:tcPr>
          <w:p w:rsidR="007951ED" w:rsidRDefault="007951ED" w:rsidP="00A01AFF">
            <w:pPr>
              <w:cnfStyle w:val="100000000000"/>
            </w:pPr>
            <w:r>
              <w:rPr>
                <w:rFonts w:hint="eastAsia"/>
              </w:rPr>
              <w:t>类型</w:t>
            </w:r>
          </w:p>
        </w:tc>
        <w:tc>
          <w:tcPr>
            <w:tcW w:w="4453" w:type="dxa"/>
          </w:tcPr>
          <w:p w:rsidR="007951ED" w:rsidRDefault="007951ED" w:rsidP="00A01AFF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7951ED" w:rsidTr="0012392D">
        <w:trPr>
          <w:cnfStyle w:val="000000100000"/>
          <w:jc w:val="center"/>
        </w:trPr>
        <w:tc>
          <w:tcPr>
            <w:cnfStyle w:val="001000000000"/>
            <w:tcW w:w="1535" w:type="dxa"/>
          </w:tcPr>
          <w:p w:rsidR="007951ED" w:rsidRPr="00FE4BF3" w:rsidRDefault="007951ED" w:rsidP="00A01AFF">
            <w:pPr>
              <w:rPr>
                <w:szCs w:val="21"/>
              </w:rPr>
            </w:pPr>
            <w:r w:rsidRPr="004379C5">
              <w:rPr>
                <w:szCs w:val="21"/>
              </w:rPr>
              <w:t>id</w:t>
            </w:r>
          </w:p>
        </w:tc>
        <w:tc>
          <w:tcPr>
            <w:tcW w:w="1443" w:type="dxa"/>
          </w:tcPr>
          <w:p w:rsidR="007951ED" w:rsidRPr="00FE4BF3" w:rsidRDefault="007951ED" w:rsidP="00A01AF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int</w:t>
            </w:r>
          </w:p>
        </w:tc>
        <w:tc>
          <w:tcPr>
            <w:tcW w:w="4453" w:type="dxa"/>
          </w:tcPr>
          <w:p w:rsidR="007951ED" w:rsidRPr="00FE4BF3" w:rsidRDefault="007951ED" w:rsidP="00A01AF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id(</w:t>
            </w:r>
            <w:r>
              <w:rPr>
                <w:szCs w:val="21"/>
              </w:rPr>
              <w:t>未使用</w:t>
            </w:r>
            <w:r>
              <w:rPr>
                <w:szCs w:val="21"/>
              </w:rPr>
              <w:t>)</w:t>
            </w:r>
          </w:p>
        </w:tc>
      </w:tr>
      <w:tr w:rsidR="007951ED" w:rsidTr="0012392D">
        <w:trPr>
          <w:jc w:val="center"/>
        </w:trPr>
        <w:tc>
          <w:tcPr>
            <w:cnfStyle w:val="001000000000"/>
            <w:tcW w:w="1535" w:type="dxa"/>
          </w:tcPr>
          <w:p w:rsidR="007951ED" w:rsidRPr="00FE4BF3" w:rsidRDefault="007951ED" w:rsidP="00A01AFF">
            <w:pPr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443" w:type="dxa"/>
          </w:tcPr>
          <w:p w:rsidR="007951ED" w:rsidRPr="00FE4BF3" w:rsidRDefault="007951ED" w:rsidP="00A01AFF">
            <w:pPr>
              <w:cnfStyle w:val="000000000000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7951ED" w:rsidRPr="00FE4BF3" w:rsidRDefault="007951ED" w:rsidP="00A01AFF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x</w:t>
            </w:r>
            <w:r>
              <w:rPr>
                <w:szCs w:val="21"/>
              </w:rPr>
              <w:t>坐标</w:t>
            </w:r>
          </w:p>
        </w:tc>
      </w:tr>
      <w:tr w:rsidR="007951ED" w:rsidTr="0012392D">
        <w:trPr>
          <w:cnfStyle w:val="000000100000"/>
          <w:jc w:val="center"/>
        </w:trPr>
        <w:tc>
          <w:tcPr>
            <w:cnfStyle w:val="001000000000"/>
            <w:tcW w:w="1535" w:type="dxa"/>
          </w:tcPr>
          <w:p w:rsidR="007951ED" w:rsidRDefault="007951ED" w:rsidP="00A01AFF">
            <w:r>
              <w:rPr>
                <w:rFonts w:hint="eastAsia"/>
              </w:rPr>
              <w:t>y</w:t>
            </w:r>
          </w:p>
        </w:tc>
        <w:tc>
          <w:tcPr>
            <w:tcW w:w="1443" w:type="dxa"/>
          </w:tcPr>
          <w:p w:rsidR="007951ED" w:rsidRDefault="007951ED" w:rsidP="00A01AFF">
            <w:pPr>
              <w:cnfStyle w:val="000000100000"/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7951ED" w:rsidRPr="00FE4BF3" w:rsidRDefault="007951ED" w:rsidP="00A01AF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y</w:t>
            </w:r>
            <w:r>
              <w:rPr>
                <w:szCs w:val="21"/>
              </w:rPr>
              <w:t>坐标</w:t>
            </w:r>
          </w:p>
        </w:tc>
      </w:tr>
      <w:tr w:rsidR="007951ED" w:rsidTr="0012392D">
        <w:trPr>
          <w:jc w:val="center"/>
        </w:trPr>
        <w:tc>
          <w:tcPr>
            <w:cnfStyle w:val="001000000000"/>
            <w:tcW w:w="1535" w:type="dxa"/>
          </w:tcPr>
          <w:p w:rsidR="007951ED" w:rsidRDefault="00155176" w:rsidP="00A01AFF">
            <w:r w:rsidRPr="00155176">
              <w:t>state</w:t>
            </w:r>
          </w:p>
        </w:tc>
        <w:tc>
          <w:tcPr>
            <w:tcW w:w="1443" w:type="dxa"/>
          </w:tcPr>
          <w:p w:rsidR="007951ED" w:rsidRDefault="00155176" w:rsidP="00A01AFF">
            <w:pPr>
              <w:cnfStyle w:val="000000000000"/>
            </w:pPr>
            <w:r w:rsidRPr="00155176">
              <w:rPr>
                <w:szCs w:val="21"/>
              </w:rPr>
              <w:t>plant_status_t</w:t>
            </w:r>
          </w:p>
        </w:tc>
        <w:tc>
          <w:tcPr>
            <w:tcW w:w="4453" w:type="dxa"/>
          </w:tcPr>
          <w:p w:rsidR="007951ED" w:rsidRDefault="00BB2DFC" w:rsidP="00A01AFF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庄稼</w:t>
            </w:r>
            <w:r w:rsidR="00757CB2">
              <w:rPr>
                <w:szCs w:val="21"/>
              </w:rPr>
              <w:t>状态</w:t>
            </w:r>
            <w:r w:rsidR="007951ED">
              <w:rPr>
                <w:szCs w:val="21"/>
              </w:rPr>
              <w:t>，定义如下：</w:t>
            </w:r>
          </w:p>
          <w:p w:rsidR="00757CB2" w:rsidRPr="00757CB2" w:rsidRDefault="00757CB2" w:rsidP="00757CB2">
            <w:pPr>
              <w:cnfStyle w:val="000000000000"/>
              <w:rPr>
                <w:szCs w:val="21"/>
              </w:rPr>
            </w:pPr>
            <w:r w:rsidRPr="00757CB2">
              <w:rPr>
                <w:szCs w:val="21"/>
              </w:rPr>
              <w:t>typedef enum{</w:t>
            </w:r>
          </w:p>
          <w:p w:rsidR="00757CB2" w:rsidRPr="00757CB2" w:rsidRDefault="00757CB2" w:rsidP="00757CB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lastRenderedPageBreak/>
              <w:tab/>
              <w:t>PLANT_STATE_SEED,</w:t>
            </w:r>
            <w:r>
              <w:rPr>
                <w:szCs w:val="21"/>
              </w:rPr>
              <w:tab/>
            </w:r>
            <w:r w:rsidR="00D246D4">
              <w:rPr>
                <w:szCs w:val="21"/>
              </w:rPr>
              <w:t>/**&lt;</w:t>
            </w:r>
            <w:r w:rsidR="00D246D4">
              <w:rPr>
                <w:szCs w:val="21"/>
              </w:rPr>
              <w:t>种子</w:t>
            </w:r>
            <w:r w:rsidRPr="00757CB2">
              <w:rPr>
                <w:szCs w:val="21"/>
              </w:rPr>
              <w:t>*/</w:t>
            </w:r>
          </w:p>
          <w:p w:rsidR="00757CB2" w:rsidRPr="00757CB2" w:rsidRDefault="00757CB2" w:rsidP="00757CB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ab/>
              <w:t>PLANT_STATE_SEEDLING,</w:t>
            </w:r>
            <w:r w:rsidR="002679BC">
              <w:rPr>
                <w:szCs w:val="21"/>
              </w:rPr>
              <w:t>/**&lt;</w:t>
            </w:r>
            <w:r w:rsidR="002679BC">
              <w:rPr>
                <w:szCs w:val="21"/>
              </w:rPr>
              <w:t>小苗</w:t>
            </w:r>
            <w:r w:rsidRPr="00757CB2">
              <w:rPr>
                <w:szCs w:val="21"/>
              </w:rPr>
              <w:t>*/</w:t>
            </w:r>
          </w:p>
          <w:p w:rsidR="00757CB2" w:rsidRPr="00757CB2" w:rsidRDefault="00757CB2" w:rsidP="00757CB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ab/>
              <w:t>PLANT_STATE_YOUNG,</w:t>
            </w:r>
            <w:r w:rsidR="00EF3D59">
              <w:rPr>
                <w:szCs w:val="21"/>
              </w:rPr>
              <w:tab/>
            </w:r>
            <w:r w:rsidR="005D0061">
              <w:rPr>
                <w:szCs w:val="21"/>
              </w:rPr>
              <w:t>/**&lt;</w:t>
            </w:r>
            <w:r w:rsidR="00446742">
              <w:rPr>
                <w:szCs w:val="21"/>
              </w:rPr>
              <w:t>青</w:t>
            </w:r>
            <w:r w:rsidR="005D0061">
              <w:rPr>
                <w:szCs w:val="21"/>
              </w:rPr>
              <w:t>苗</w:t>
            </w:r>
            <w:r w:rsidRPr="00757CB2">
              <w:rPr>
                <w:szCs w:val="21"/>
              </w:rPr>
              <w:t>*/</w:t>
            </w:r>
          </w:p>
          <w:p w:rsidR="00757CB2" w:rsidRPr="00757CB2" w:rsidRDefault="00757CB2" w:rsidP="00757CB2">
            <w:pPr>
              <w:cnfStyle w:val="000000000000"/>
              <w:rPr>
                <w:szCs w:val="21"/>
              </w:rPr>
            </w:pPr>
            <w:r w:rsidRPr="00757CB2">
              <w:rPr>
                <w:szCs w:val="21"/>
              </w:rPr>
              <w:tab/>
              <w:t>PLA</w:t>
            </w:r>
            <w:r>
              <w:rPr>
                <w:szCs w:val="21"/>
              </w:rPr>
              <w:t>NT_STATE_MATURE,</w:t>
            </w:r>
            <w:r w:rsidR="00EF3D59">
              <w:rPr>
                <w:szCs w:val="21"/>
              </w:rPr>
              <w:tab/>
            </w:r>
            <w:r w:rsidR="00C345A8">
              <w:rPr>
                <w:szCs w:val="21"/>
              </w:rPr>
              <w:t>/**&lt;</w:t>
            </w:r>
            <w:r w:rsidR="00C345A8">
              <w:rPr>
                <w:szCs w:val="21"/>
              </w:rPr>
              <w:t>成熟</w:t>
            </w:r>
            <w:r>
              <w:rPr>
                <w:szCs w:val="21"/>
              </w:rPr>
              <w:t>*/</w:t>
            </w:r>
          </w:p>
          <w:p w:rsidR="00757CB2" w:rsidRPr="00757CB2" w:rsidRDefault="00757CB2" w:rsidP="00757CB2">
            <w:pPr>
              <w:cnfStyle w:val="000000000000"/>
              <w:rPr>
                <w:szCs w:val="21"/>
              </w:rPr>
            </w:pPr>
            <w:r w:rsidRPr="00757CB2">
              <w:rPr>
                <w:szCs w:val="21"/>
              </w:rPr>
              <w:tab/>
              <w:t>PLANT_STATE_MAX</w:t>
            </w:r>
          </w:p>
          <w:p w:rsidR="007951ED" w:rsidRPr="00FE4BF3" w:rsidRDefault="00757CB2" w:rsidP="00757CB2">
            <w:pPr>
              <w:cnfStyle w:val="000000000000"/>
              <w:rPr>
                <w:szCs w:val="21"/>
              </w:rPr>
            </w:pPr>
            <w:r w:rsidRPr="00757CB2">
              <w:rPr>
                <w:szCs w:val="21"/>
              </w:rPr>
              <w:t>} plant_status_t;</w:t>
            </w:r>
          </w:p>
        </w:tc>
      </w:tr>
      <w:tr w:rsidR="007951ED" w:rsidTr="0012392D">
        <w:trPr>
          <w:cnfStyle w:val="000000100000"/>
          <w:jc w:val="center"/>
        </w:trPr>
        <w:tc>
          <w:tcPr>
            <w:cnfStyle w:val="001000000000"/>
            <w:tcW w:w="1535" w:type="dxa"/>
          </w:tcPr>
          <w:p w:rsidR="007951ED" w:rsidRDefault="007951ED" w:rsidP="00A01AFF">
            <w:r>
              <w:rPr>
                <w:rFonts w:hint="eastAsia"/>
              </w:rPr>
              <w:lastRenderedPageBreak/>
              <w:t>time</w:t>
            </w:r>
          </w:p>
        </w:tc>
        <w:tc>
          <w:tcPr>
            <w:tcW w:w="1443" w:type="dxa"/>
          </w:tcPr>
          <w:p w:rsidR="007951ED" w:rsidRDefault="007951ED" w:rsidP="00A01AFF">
            <w:pPr>
              <w:cnfStyle w:val="000000100000"/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7951ED" w:rsidRPr="00FE4BF3" w:rsidRDefault="007951ED" w:rsidP="00A01AF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时间，用于</w:t>
            </w:r>
            <w:r w:rsidR="00BF5BAC">
              <w:rPr>
                <w:szCs w:val="21"/>
              </w:rPr>
              <w:t>生长计时</w:t>
            </w:r>
          </w:p>
        </w:tc>
      </w:tr>
      <w:tr w:rsidR="007951ED" w:rsidTr="0012392D">
        <w:trPr>
          <w:jc w:val="center"/>
        </w:trPr>
        <w:tc>
          <w:tcPr>
            <w:cnfStyle w:val="001000000000"/>
            <w:tcW w:w="1535" w:type="dxa"/>
          </w:tcPr>
          <w:p w:rsidR="007951ED" w:rsidRDefault="00BB2DFC" w:rsidP="00A01AFF">
            <w:r w:rsidRPr="00BB2DFC">
              <w:t>water</w:t>
            </w:r>
          </w:p>
        </w:tc>
        <w:tc>
          <w:tcPr>
            <w:tcW w:w="1443" w:type="dxa"/>
          </w:tcPr>
          <w:p w:rsidR="007951ED" w:rsidRDefault="007951ED" w:rsidP="00A01AFF">
            <w:pPr>
              <w:cnfStyle w:val="000000000000"/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7951ED" w:rsidRPr="00FE4BF3" w:rsidRDefault="006F69D4" w:rsidP="00A01AFF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水量</w:t>
            </w:r>
            <w:r w:rsidR="00BF5BAC">
              <w:rPr>
                <w:szCs w:val="21"/>
              </w:rPr>
              <w:t>。只有水量大于</w:t>
            </w:r>
            <w:r w:rsidR="00BF5BAC">
              <w:rPr>
                <w:szCs w:val="21"/>
              </w:rPr>
              <w:t>0</w:t>
            </w:r>
            <w:r w:rsidR="00BF5BAC">
              <w:rPr>
                <w:szCs w:val="21"/>
              </w:rPr>
              <w:t>时庄稼才生长</w:t>
            </w:r>
            <w:r w:rsidR="0019071F">
              <w:rPr>
                <w:szCs w:val="21"/>
              </w:rPr>
              <w:t>。状态改变时，水量清</w:t>
            </w:r>
            <w:r w:rsidR="0019071F">
              <w:rPr>
                <w:szCs w:val="21"/>
              </w:rPr>
              <w:t>0</w:t>
            </w:r>
            <w:r w:rsidR="0019071F">
              <w:rPr>
                <w:szCs w:val="21"/>
              </w:rPr>
              <w:t>。需要浇水才能继续生长</w:t>
            </w:r>
          </w:p>
        </w:tc>
      </w:tr>
    </w:tbl>
    <w:p w:rsidR="007951ED" w:rsidRDefault="00F61132" w:rsidP="00F61132">
      <w:pPr>
        <w:pStyle w:val="ab"/>
        <w:numPr>
          <w:ilvl w:val="0"/>
          <w:numId w:val="3"/>
        </w:numPr>
        <w:ind w:firstLineChars="0"/>
      </w:pPr>
      <w:r>
        <w:rPr>
          <w:rFonts w:hint="eastAsia"/>
        </w:rPr>
        <w:t>庄稼状态迁移：</w:t>
      </w:r>
    </w:p>
    <w:p w:rsidR="00354013" w:rsidRDefault="00310082" w:rsidP="00354013">
      <w:pPr>
        <w:pStyle w:val="ab"/>
        <w:keepNext/>
        <w:ind w:left="420" w:firstLineChars="0" w:firstLine="0"/>
        <w:jc w:val="center"/>
      </w:pPr>
      <w:r>
        <w:object w:dxaOrig="8649" w:dyaOrig="6707">
          <v:shape id="_x0000_i1048" type="#_x0000_t75" style="width:372.9pt;height:288.85pt" o:ole="">
            <v:imagedata r:id="rId65" o:title=""/>
          </v:shape>
          <o:OLEObject Type="Embed" ProgID="Visio.Drawing.11" ShapeID="_x0000_i1048" DrawAspect="Content" ObjectID="_1607188797" r:id="rId66"/>
        </w:object>
      </w:r>
    </w:p>
    <w:p w:rsidR="00F61132" w:rsidRDefault="00354013" w:rsidP="00F61132">
      <w:pPr>
        <w:pStyle w:val="aa"/>
        <w:jc w:val="center"/>
      </w:pPr>
      <w:bookmarkStart w:id="135" w:name="_Toc533248545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6</w:t>
      </w:r>
      <w:r w:rsidR="008A6762">
        <w:fldChar w:fldCharType="end"/>
      </w:r>
      <w:r w:rsidR="00F61132">
        <w:rPr>
          <w:rFonts w:hint="eastAsia"/>
        </w:rPr>
        <w:t xml:space="preserve"> </w:t>
      </w:r>
      <w:r w:rsidR="00F61132">
        <w:rPr>
          <w:rFonts w:hint="eastAsia"/>
        </w:rPr>
        <w:t>庄稼状态迁移</w:t>
      </w:r>
      <w:bookmarkEnd w:id="135"/>
    </w:p>
    <w:p w:rsidR="00990043" w:rsidRDefault="008C2301" w:rsidP="00BD434C">
      <w:pPr>
        <w:pStyle w:val="3"/>
      </w:pPr>
      <w:bookmarkStart w:id="136" w:name="_Toc533248501"/>
      <w:r>
        <w:t>房屋</w:t>
      </w:r>
      <w:bookmarkEnd w:id="136"/>
    </w:p>
    <w:p w:rsidR="00D63569" w:rsidRDefault="00D63569" w:rsidP="00D63569">
      <w:pPr>
        <w:pStyle w:val="aa"/>
        <w:keepNext/>
        <w:jc w:val="center"/>
      </w:pPr>
      <w:bookmarkStart w:id="137" w:name="_Toc533248570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6</w:t>
      </w:r>
      <w:r w:rsidR="008A6762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房屋信息</w:t>
      </w:r>
      <w:bookmarkEnd w:id="137"/>
    </w:p>
    <w:tbl>
      <w:tblPr>
        <w:tblStyle w:val="-11"/>
        <w:tblW w:w="0" w:type="auto"/>
        <w:jc w:val="center"/>
        <w:tblInd w:w="-625" w:type="dxa"/>
        <w:tblLook w:val="04A0"/>
      </w:tblPr>
      <w:tblGrid>
        <w:gridCol w:w="1535"/>
        <w:gridCol w:w="1443"/>
        <w:gridCol w:w="4453"/>
      </w:tblGrid>
      <w:tr w:rsidR="008C2301" w:rsidTr="008C2301">
        <w:trPr>
          <w:cnfStyle w:val="100000000000"/>
          <w:jc w:val="center"/>
        </w:trPr>
        <w:tc>
          <w:tcPr>
            <w:cnfStyle w:val="001000000000"/>
            <w:tcW w:w="1535" w:type="dxa"/>
          </w:tcPr>
          <w:p w:rsidR="008C2301" w:rsidRDefault="008C2301" w:rsidP="00A01AFF">
            <w:r>
              <w:rPr>
                <w:rFonts w:hint="eastAsia"/>
              </w:rPr>
              <w:t>成员变量</w:t>
            </w:r>
          </w:p>
        </w:tc>
        <w:tc>
          <w:tcPr>
            <w:tcW w:w="1443" w:type="dxa"/>
          </w:tcPr>
          <w:p w:rsidR="008C2301" w:rsidRDefault="008C2301" w:rsidP="00A01AFF">
            <w:pPr>
              <w:cnfStyle w:val="100000000000"/>
            </w:pPr>
            <w:r>
              <w:rPr>
                <w:rFonts w:hint="eastAsia"/>
              </w:rPr>
              <w:t>类型</w:t>
            </w:r>
          </w:p>
        </w:tc>
        <w:tc>
          <w:tcPr>
            <w:tcW w:w="4453" w:type="dxa"/>
          </w:tcPr>
          <w:p w:rsidR="008C2301" w:rsidRDefault="008C2301" w:rsidP="00A01AFF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8C2301" w:rsidTr="008C2301">
        <w:trPr>
          <w:cnfStyle w:val="000000100000"/>
          <w:jc w:val="center"/>
        </w:trPr>
        <w:tc>
          <w:tcPr>
            <w:cnfStyle w:val="001000000000"/>
            <w:tcW w:w="1535" w:type="dxa"/>
          </w:tcPr>
          <w:p w:rsidR="008C2301" w:rsidRPr="00FE4BF3" w:rsidRDefault="008C2301" w:rsidP="00A01AFF">
            <w:pPr>
              <w:rPr>
                <w:szCs w:val="21"/>
              </w:rPr>
            </w:pPr>
            <w:r w:rsidRPr="004379C5">
              <w:rPr>
                <w:szCs w:val="21"/>
              </w:rPr>
              <w:t>id</w:t>
            </w:r>
          </w:p>
        </w:tc>
        <w:tc>
          <w:tcPr>
            <w:tcW w:w="1443" w:type="dxa"/>
          </w:tcPr>
          <w:p w:rsidR="008C2301" w:rsidRPr="00FE4BF3" w:rsidRDefault="008C2301" w:rsidP="00A01AF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int</w:t>
            </w:r>
          </w:p>
        </w:tc>
        <w:tc>
          <w:tcPr>
            <w:tcW w:w="4453" w:type="dxa"/>
          </w:tcPr>
          <w:p w:rsidR="008C2301" w:rsidRPr="00FE4BF3" w:rsidRDefault="008C2301" w:rsidP="00A01AF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id(</w:t>
            </w:r>
            <w:r>
              <w:rPr>
                <w:szCs w:val="21"/>
              </w:rPr>
              <w:t>未使用</w:t>
            </w:r>
            <w:r>
              <w:rPr>
                <w:szCs w:val="21"/>
              </w:rPr>
              <w:t>)</w:t>
            </w:r>
          </w:p>
        </w:tc>
      </w:tr>
      <w:tr w:rsidR="008C2301" w:rsidTr="008C2301">
        <w:trPr>
          <w:jc w:val="center"/>
        </w:trPr>
        <w:tc>
          <w:tcPr>
            <w:cnfStyle w:val="001000000000"/>
            <w:tcW w:w="1535" w:type="dxa"/>
          </w:tcPr>
          <w:p w:rsidR="008C2301" w:rsidRPr="00FE4BF3" w:rsidRDefault="008C2301" w:rsidP="00A01AFF">
            <w:pPr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443" w:type="dxa"/>
          </w:tcPr>
          <w:p w:rsidR="008C2301" w:rsidRPr="00FE4BF3" w:rsidRDefault="008C2301" w:rsidP="00A01AFF">
            <w:pPr>
              <w:cnfStyle w:val="000000000000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8C2301" w:rsidRPr="00FE4BF3" w:rsidRDefault="008C2301" w:rsidP="00A01AFF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x</w:t>
            </w:r>
            <w:r>
              <w:rPr>
                <w:szCs w:val="21"/>
              </w:rPr>
              <w:t>坐标</w:t>
            </w:r>
          </w:p>
        </w:tc>
      </w:tr>
      <w:tr w:rsidR="008C2301" w:rsidTr="008C2301">
        <w:trPr>
          <w:cnfStyle w:val="000000100000"/>
          <w:jc w:val="center"/>
        </w:trPr>
        <w:tc>
          <w:tcPr>
            <w:cnfStyle w:val="001000000000"/>
            <w:tcW w:w="1535" w:type="dxa"/>
          </w:tcPr>
          <w:p w:rsidR="008C2301" w:rsidRDefault="008C2301" w:rsidP="00A01AFF">
            <w:r>
              <w:rPr>
                <w:rFonts w:hint="eastAsia"/>
              </w:rPr>
              <w:t>y</w:t>
            </w:r>
          </w:p>
        </w:tc>
        <w:tc>
          <w:tcPr>
            <w:tcW w:w="1443" w:type="dxa"/>
          </w:tcPr>
          <w:p w:rsidR="008C2301" w:rsidRDefault="008C2301" w:rsidP="00A01AFF">
            <w:pPr>
              <w:cnfStyle w:val="000000100000"/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8C2301" w:rsidRPr="00FE4BF3" w:rsidRDefault="008C2301" w:rsidP="00A01AF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y</w:t>
            </w:r>
            <w:r>
              <w:rPr>
                <w:szCs w:val="21"/>
              </w:rPr>
              <w:t>坐标</w:t>
            </w:r>
          </w:p>
        </w:tc>
      </w:tr>
      <w:tr w:rsidR="008C2301" w:rsidTr="008C2301">
        <w:trPr>
          <w:jc w:val="center"/>
        </w:trPr>
        <w:tc>
          <w:tcPr>
            <w:cnfStyle w:val="001000000000"/>
            <w:tcW w:w="1535" w:type="dxa"/>
          </w:tcPr>
          <w:p w:rsidR="008C2301" w:rsidRDefault="008C2301" w:rsidP="00A01AFF">
            <w:r>
              <w:t>life</w:t>
            </w:r>
          </w:p>
        </w:tc>
        <w:tc>
          <w:tcPr>
            <w:tcW w:w="1443" w:type="dxa"/>
          </w:tcPr>
          <w:p w:rsidR="008C2301" w:rsidRDefault="008C2301" w:rsidP="00A01AFF">
            <w:pPr>
              <w:cnfStyle w:val="000000000000"/>
            </w:pPr>
            <w:r>
              <w:rPr>
                <w:szCs w:val="21"/>
              </w:rPr>
              <w:t>int</w:t>
            </w:r>
          </w:p>
        </w:tc>
        <w:tc>
          <w:tcPr>
            <w:tcW w:w="4453" w:type="dxa"/>
          </w:tcPr>
          <w:p w:rsidR="008C2301" w:rsidRPr="00FE4BF3" w:rsidRDefault="008C2301" w:rsidP="00A01AFF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生命值</w:t>
            </w:r>
          </w:p>
        </w:tc>
      </w:tr>
    </w:tbl>
    <w:p w:rsidR="008C2301" w:rsidRDefault="00704A22" w:rsidP="00704A22">
      <w:pPr>
        <w:pStyle w:val="3"/>
      </w:pPr>
      <w:bookmarkStart w:id="138" w:name="_Toc533248502"/>
      <w:r>
        <w:rPr>
          <w:rFonts w:hint="eastAsia"/>
        </w:rPr>
        <w:lastRenderedPageBreak/>
        <w:t>子弹</w:t>
      </w:r>
      <w:bookmarkEnd w:id="138"/>
    </w:p>
    <w:p w:rsidR="00D63569" w:rsidRDefault="00D63569" w:rsidP="00D63569">
      <w:pPr>
        <w:pStyle w:val="aa"/>
        <w:keepNext/>
        <w:jc w:val="center"/>
      </w:pPr>
      <w:bookmarkStart w:id="139" w:name="_Toc533248571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7</w:t>
      </w:r>
      <w:r w:rsidR="008A6762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子弹信息</w:t>
      </w:r>
      <w:bookmarkEnd w:id="139"/>
    </w:p>
    <w:tbl>
      <w:tblPr>
        <w:tblStyle w:val="-11"/>
        <w:tblW w:w="0" w:type="auto"/>
        <w:jc w:val="center"/>
        <w:tblInd w:w="-625" w:type="dxa"/>
        <w:tblLook w:val="04A0"/>
      </w:tblPr>
      <w:tblGrid>
        <w:gridCol w:w="1535"/>
        <w:gridCol w:w="1443"/>
        <w:gridCol w:w="4453"/>
      </w:tblGrid>
      <w:tr w:rsidR="00704A22" w:rsidTr="00A01AFF">
        <w:trPr>
          <w:cnfStyle w:val="100000000000"/>
          <w:jc w:val="center"/>
        </w:trPr>
        <w:tc>
          <w:tcPr>
            <w:cnfStyle w:val="001000000000"/>
            <w:tcW w:w="1535" w:type="dxa"/>
          </w:tcPr>
          <w:p w:rsidR="00704A22" w:rsidRDefault="00704A22" w:rsidP="00A01AFF">
            <w:r>
              <w:rPr>
                <w:rFonts w:hint="eastAsia"/>
              </w:rPr>
              <w:t>成员变量</w:t>
            </w:r>
          </w:p>
        </w:tc>
        <w:tc>
          <w:tcPr>
            <w:tcW w:w="1443" w:type="dxa"/>
          </w:tcPr>
          <w:p w:rsidR="00704A22" w:rsidRDefault="00704A22" w:rsidP="00A01AFF">
            <w:pPr>
              <w:cnfStyle w:val="100000000000"/>
            </w:pPr>
            <w:r>
              <w:rPr>
                <w:rFonts w:hint="eastAsia"/>
              </w:rPr>
              <w:t>类型</w:t>
            </w:r>
          </w:p>
        </w:tc>
        <w:tc>
          <w:tcPr>
            <w:tcW w:w="4453" w:type="dxa"/>
          </w:tcPr>
          <w:p w:rsidR="00704A22" w:rsidRDefault="00704A22" w:rsidP="00A01AFF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704A22" w:rsidTr="00A01AFF">
        <w:trPr>
          <w:cnfStyle w:val="000000100000"/>
          <w:jc w:val="center"/>
        </w:trPr>
        <w:tc>
          <w:tcPr>
            <w:cnfStyle w:val="001000000000"/>
            <w:tcW w:w="1535" w:type="dxa"/>
          </w:tcPr>
          <w:p w:rsidR="00704A22" w:rsidRPr="00FE4BF3" w:rsidRDefault="00704A22" w:rsidP="00A01AFF">
            <w:pPr>
              <w:rPr>
                <w:szCs w:val="21"/>
              </w:rPr>
            </w:pPr>
            <w:r w:rsidRPr="004379C5">
              <w:rPr>
                <w:szCs w:val="21"/>
              </w:rPr>
              <w:t>id</w:t>
            </w:r>
          </w:p>
        </w:tc>
        <w:tc>
          <w:tcPr>
            <w:tcW w:w="1443" w:type="dxa"/>
          </w:tcPr>
          <w:p w:rsidR="00704A22" w:rsidRPr="00FE4BF3" w:rsidRDefault="00AA6251" w:rsidP="00A01AFF">
            <w:pPr>
              <w:cnfStyle w:val="000000100000"/>
              <w:rPr>
                <w:szCs w:val="21"/>
              </w:rPr>
            </w:pPr>
            <w:r w:rsidRPr="00AA6251">
              <w:rPr>
                <w:szCs w:val="21"/>
              </w:rPr>
              <w:t>bullet_id_t</w:t>
            </w:r>
          </w:p>
        </w:tc>
        <w:tc>
          <w:tcPr>
            <w:tcW w:w="4453" w:type="dxa"/>
          </w:tcPr>
          <w:p w:rsidR="00704A22" w:rsidRDefault="00AA6251" w:rsidP="00A01AF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子弹类型</w:t>
            </w:r>
            <w:r w:rsidR="00FB3E24">
              <w:rPr>
                <w:szCs w:val="21"/>
              </w:rPr>
              <w:t>，定义如下：</w:t>
            </w:r>
          </w:p>
          <w:p w:rsidR="002C2AB2" w:rsidRPr="002C2AB2" w:rsidRDefault="002C2AB2" w:rsidP="002C2AB2">
            <w:pPr>
              <w:cnfStyle w:val="000000100000"/>
              <w:rPr>
                <w:szCs w:val="21"/>
              </w:rPr>
            </w:pPr>
            <w:r w:rsidRPr="002C2AB2">
              <w:rPr>
                <w:szCs w:val="21"/>
              </w:rPr>
              <w:t>typedef enum{</w:t>
            </w:r>
          </w:p>
          <w:p w:rsidR="002C2AB2" w:rsidRPr="002C2AB2" w:rsidRDefault="002C2AB2" w:rsidP="002C2AB2">
            <w:pPr>
              <w:cnfStyle w:val="000000100000"/>
              <w:rPr>
                <w:szCs w:val="21"/>
              </w:rPr>
            </w:pPr>
            <w:r w:rsidRPr="002C2AB2">
              <w:rPr>
                <w:szCs w:val="21"/>
              </w:rPr>
              <w:tab/>
              <w:t>BULLET_BQ = 0,</w:t>
            </w:r>
            <w:r w:rsidRPr="002C2AB2">
              <w:rPr>
                <w:szCs w:val="21"/>
              </w:rPr>
              <w:tab/>
              <w:t>/**&lt;</w:t>
            </w:r>
            <w:r>
              <w:rPr>
                <w:szCs w:val="21"/>
              </w:rPr>
              <w:t>步枪</w:t>
            </w:r>
            <w:r>
              <w:rPr>
                <w:szCs w:val="21"/>
              </w:rPr>
              <w:t>/</w:t>
            </w:r>
            <w:r>
              <w:rPr>
                <w:szCs w:val="21"/>
              </w:rPr>
              <w:t>机枪</w:t>
            </w:r>
            <w:r w:rsidRPr="002C2AB2">
              <w:rPr>
                <w:szCs w:val="21"/>
              </w:rPr>
              <w:t>*/</w:t>
            </w:r>
          </w:p>
          <w:p w:rsidR="002C2AB2" w:rsidRPr="002C2AB2" w:rsidRDefault="002C2AB2" w:rsidP="002C2AB2">
            <w:pPr>
              <w:cnfStyle w:val="000000100000"/>
              <w:rPr>
                <w:szCs w:val="21"/>
              </w:rPr>
            </w:pPr>
            <w:r w:rsidRPr="002C2AB2">
              <w:rPr>
                <w:szCs w:val="21"/>
              </w:rPr>
              <w:tab/>
              <w:t>BULLET_ZJ,</w:t>
            </w:r>
            <w:r w:rsidRPr="002C2AB2">
              <w:rPr>
                <w:szCs w:val="21"/>
              </w:rPr>
              <w:tab/>
            </w:r>
            <w:r w:rsidRPr="002C2AB2">
              <w:rPr>
                <w:szCs w:val="21"/>
              </w:rPr>
              <w:tab/>
              <w:t>/**&lt;</w:t>
            </w:r>
            <w:r w:rsidR="00821083">
              <w:rPr>
                <w:szCs w:val="21"/>
              </w:rPr>
              <w:t>装甲车炮</w:t>
            </w:r>
            <w:r w:rsidRPr="002C2AB2">
              <w:rPr>
                <w:szCs w:val="21"/>
              </w:rPr>
              <w:t xml:space="preserve"> */</w:t>
            </w:r>
          </w:p>
          <w:p w:rsidR="002C2AB2" w:rsidRPr="002C2AB2" w:rsidRDefault="002C2AB2" w:rsidP="002C2AB2">
            <w:pPr>
              <w:cnfStyle w:val="000000100000"/>
              <w:rPr>
                <w:szCs w:val="21"/>
              </w:rPr>
            </w:pPr>
            <w:r w:rsidRPr="002C2AB2">
              <w:rPr>
                <w:szCs w:val="21"/>
              </w:rPr>
              <w:tab/>
            </w:r>
            <w:r w:rsidR="00A36BA9">
              <w:rPr>
                <w:szCs w:val="21"/>
              </w:rPr>
              <w:t>BULLET_TK,</w:t>
            </w:r>
            <w:r w:rsidR="00A36BA9">
              <w:rPr>
                <w:szCs w:val="21"/>
              </w:rPr>
              <w:tab/>
            </w:r>
            <w:r w:rsidR="00A36BA9">
              <w:rPr>
                <w:szCs w:val="21"/>
              </w:rPr>
              <w:tab/>
              <w:t>/**&lt;</w:t>
            </w:r>
            <w:r w:rsidR="00A36BA9">
              <w:rPr>
                <w:szCs w:val="21"/>
              </w:rPr>
              <w:t>坦克炮</w:t>
            </w:r>
            <w:r w:rsidRPr="002C2AB2">
              <w:rPr>
                <w:szCs w:val="21"/>
              </w:rPr>
              <w:t>*/</w:t>
            </w:r>
          </w:p>
          <w:p w:rsidR="002C2AB2" w:rsidRPr="002C2AB2" w:rsidRDefault="002C2AB2" w:rsidP="002C2AB2">
            <w:pPr>
              <w:cnfStyle w:val="000000100000"/>
              <w:rPr>
                <w:szCs w:val="21"/>
              </w:rPr>
            </w:pPr>
            <w:r w:rsidRPr="002C2AB2">
              <w:rPr>
                <w:szCs w:val="21"/>
              </w:rPr>
              <w:tab/>
              <w:t>BULLET_MG,</w:t>
            </w:r>
            <w:r w:rsidRPr="002C2AB2">
              <w:rPr>
                <w:szCs w:val="21"/>
              </w:rPr>
              <w:tab/>
            </w:r>
            <w:r w:rsidRPr="002C2AB2">
              <w:rPr>
                <w:szCs w:val="21"/>
              </w:rPr>
              <w:tab/>
              <w:t>/**&lt;</w:t>
            </w:r>
            <w:r w:rsidR="00952BA1">
              <w:rPr>
                <w:szCs w:val="21"/>
              </w:rPr>
              <w:t>地雷炮</w:t>
            </w:r>
            <w:r w:rsidR="00C40A25">
              <w:rPr>
                <w:szCs w:val="21"/>
              </w:rPr>
              <w:t>*/</w:t>
            </w:r>
          </w:p>
          <w:p w:rsidR="002C2AB2" w:rsidRPr="002C2AB2" w:rsidRDefault="002C2AB2" w:rsidP="002C2AB2">
            <w:pPr>
              <w:cnfStyle w:val="000000100000"/>
              <w:rPr>
                <w:szCs w:val="21"/>
              </w:rPr>
            </w:pPr>
            <w:r w:rsidRPr="002C2AB2">
              <w:rPr>
                <w:szCs w:val="21"/>
              </w:rPr>
              <w:tab/>
              <w:t>BULLET_MAX</w:t>
            </w:r>
          </w:p>
          <w:p w:rsidR="002C2AB2" w:rsidRPr="00FE4BF3" w:rsidRDefault="002C2AB2" w:rsidP="002C2AB2">
            <w:pPr>
              <w:cnfStyle w:val="000000100000"/>
              <w:rPr>
                <w:szCs w:val="21"/>
              </w:rPr>
            </w:pPr>
            <w:r w:rsidRPr="002C2AB2">
              <w:rPr>
                <w:szCs w:val="21"/>
              </w:rPr>
              <w:t>} bullet_id_t;</w:t>
            </w:r>
          </w:p>
        </w:tc>
      </w:tr>
      <w:tr w:rsidR="00704A22" w:rsidTr="00A01AFF">
        <w:trPr>
          <w:jc w:val="center"/>
        </w:trPr>
        <w:tc>
          <w:tcPr>
            <w:cnfStyle w:val="001000000000"/>
            <w:tcW w:w="1535" w:type="dxa"/>
          </w:tcPr>
          <w:p w:rsidR="00704A22" w:rsidRPr="00FE4BF3" w:rsidRDefault="00704A22" w:rsidP="00A01AFF">
            <w:pPr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443" w:type="dxa"/>
          </w:tcPr>
          <w:p w:rsidR="00704A22" w:rsidRPr="00FE4BF3" w:rsidRDefault="00704A22" w:rsidP="00A01AFF">
            <w:pPr>
              <w:cnfStyle w:val="000000000000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704A22" w:rsidRPr="00FE4BF3" w:rsidRDefault="00704A22" w:rsidP="00A01AFF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x</w:t>
            </w:r>
            <w:r>
              <w:rPr>
                <w:szCs w:val="21"/>
              </w:rPr>
              <w:t>坐标</w:t>
            </w:r>
          </w:p>
        </w:tc>
      </w:tr>
      <w:tr w:rsidR="00704A22" w:rsidTr="00A01AFF">
        <w:trPr>
          <w:cnfStyle w:val="000000100000"/>
          <w:jc w:val="center"/>
        </w:trPr>
        <w:tc>
          <w:tcPr>
            <w:cnfStyle w:val="001000000000"/>
            <w:tcW w:w="1535" w:type="dxa"/>
          </w:tcPr>
          <w:p w:rsidR="00704A22" w:rsidRDefault="00704A22" w:rsidP="00A01AFF">
            <w:r>
              <w:rPr>
                <w:rFonts w:hint="eastAsia"/>
              </w:rPr>
              <w:t>y</w:t>
            </w:r>
          </w:p>
        </w:tc>
        <w:tc>
          <w:tcPr>
            <w:tcW w:w="1443" w:type="dxa"/>
          </w:tcPr>
          <w:p w:rsidR="00704A22" w:rsidRDefault="00704A22" w:rsidP="00A01AFF">
            <w:pPr>
              <w:cnfStyle w:val="000000100000"/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704A22" w:rsidRPr="00FE4BF3" w:rsidRDefault="00704A22" w:rsidP="00A01AF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y</w:t>
            </w:r>
            <w:r>
              <w:rPr>
                <w:szCs w:val="21"/>
              </w:rPr>
              <w:t>坐标</w:t>
            </w:r>
          </w:p>
        </w:tc>
      </w:tr>
      <w:tr w:rsidR="006A1123" w:rsidTr="00A01AFF">
        <w:trPr>
          <w:jc w:val="center"/>
        </w:trPr>
        <w:tc>
          <w:tcPr>
            <w:cnfStyle w:val="001000000000"/>
            <w:tcW w:w="1535" w:type="dxa"/>
          </w:tcPr>
          <w:p w:rsidR="006A1123" w:rsidRDefault="006A1123" w:rsidP="00A01AFF">
            <w:r w:rsidRPr="006A1123">
              <w:t>ex</w:t>
            </w:r>
          </w:p>
        </w:tc>
        <w:tc>
          <w:tcPr>
            <w:tcW w:w="1443" w:type="dxa"/>
          </w:tcPr>
          <w:p w:rsidR="006A1123" w:rsidRPr="00F208E2" w:rsidRDefault="006A1123" w:rsidP="00A01AFF">
            <w:pPr>
              <w:cnfStyle w:val="000000000000"/>
              <w:rPr>
                <w:szCs w:val="21"/>
              </w:rPr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6A1123" w:rsidRDefault="006A1123" w:rsidP="00A01AFF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目标</w:t>
            </w:r>
            <w:r>
              <w:rPr>
                <w:szCs w:val="21"/>
              </w:rPr>
              <w:t>x</w:t>
            </w:r>
            <w:r>
              <w:rPr>
                <w:szCs w:val="21"/>
              </w:rPr>
              <w:t>坐标</w:t>
            </w:r>
          </w:p>
        </w:tc>
      </w:tr>
      <w:tr w:rsidR="006A1123" w:rsidTr="00A01AFF">
        <w:trPr>
          <w:cnfStyle w:val="000000100000"/>
          <w:jc w:val="center"/>
        </w:trPr>
        <w:tc>
          <w:tcPr>
            <w:cnfStyle w:val="001000000000"/>
            <w:tcW w:w="1535" w:type="dxa"/>
          </w:tcPr>
          <w:p w:rsidR="006A1123" w:rsidRDefault="006A1123" w:rsidP="00A01AFF">
            <w:r w:rsidRPr="006A1123">
              <w:t>e</w:t>
            </w:r>
            <w:r>
              <w:t>y</w:t>
            </w:r>
          </w:p>
        </w:tc>
        <w:tc>
          <w:tcPr>
            <w:tcW w:w="1443" w:type="dxa"/>
          </w:tcPr>
          <w:p w:rsidR="006A1123" w:rsidRPr="00F208E2" w:rsidRDefault="006A1123" w:rsidP="00A01AFF">
            <w:pPr>
              <w:cnfStyle w:val="000000100000"/>
              <w:rPr>
                <w:szCs w:val="21"/>
              </w:rPr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6A1123" w:rsidRDefault="006A1123" w:rsidP="00A01AF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目标</w:t>
            </w:r>
            <w:r>
              <w:rPr>
                <w:szCs w:val="21"/>
              </w:rPr>
              <w:t>y</w:t>
            </w:r>
            <w:r>
              <w:rPr>
                <w:szCs w:val="21"/>
              </w:rPr>
              <w:t>坐标</w:t>
            </w:r>
          </w:p>
        </w:tc>
      </w:tr>
      <w:tr w:rsidR="008764D1" w:rsidTr="00A01AFF">
        <w:trPr>
          <w:jc w:val="center"/>
        </w:trPr>
        <w:tc>
          <w:tcPr>
            <w:cnfStyle w:val="001000000000"/>
            <w:tcW w:w="1535" w:type="dxa"/>
          </w:tcPr>
          <w:p w:rsidR="008764D1" w:rsidRPr="006A1123" w:rsidRDefault="006A7C83" w:rsidP="00A01AFF">
            <w:r w:rsidRPr="006A7C83">
              <w:t>time</w:t>
            </w:r>
          </w:p>
        </w:tc>
        <w:tc>
          <w:tcPr>
            <w:tcW w:w="1443" w:type="dxa"/>
          </w:tcPr>
          <w:p w:rsidR="008764D1" w:rsidRPr="00F208E2" w:rsidRDefault="006A7C83" w:rsidP="00A01AFF">
            <w:pPr>
              <w:cnfStyle w:val="000000000000"/>
              <w:rPr>
                <w:szCs w:val="21"/>
              </w:rPr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8764D1" w:rsidRDefault="003208C2" w:rsidP="00A01AFF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时间，用于显示爆炸效果</w:t>
            </w:r>
          </w:p>
        </w:tc>
      </w:tr>
      <w:tr w:rsidR="006537FD" w:rsidTr="00A01AFF">
        <w:trPr>
          <w:cnfStyle w:val="000000100000"/>
          <w:jc w:val="center"/>
        </w:trPr>
        <w:tc>
          <w:tcPr>
            <w:cnfStyle w:val="001000000000"/>
            <w:tcW w:w="1535" w:type="dxa"/>
          </w:tcPr>
          <w:p w:rsidR="006537FD" w:rsidRPr="006A1123" w:rsidRDefault="006A7C83" w:rsidP="00A01AFF">
            <w:r w:rsidRPr="006A7C83">
              <w:t>state</w:t>
            </w:r>
          </w:p>
        </w:tc>
        <w:tc>
          <w:tcPr>
            <w:tcW w:w="1443" w:type="dxa"/>
          </w:tcPr>
          <w:p w:rsidR="006537FD" w:rsidRPr="00F208E2" w:rsidRDefault="006A7C83" w:rsidP="00A01AFF">
            <w:pPr>
              <w:cnfStyle w:val="000000100000"/>
              <w:rPr>
                <w:szCs w:val="21"/>
              </w:rPr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6537FD" w:rsidRDefault="003208C2" w:rsidP="00A01AF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子弹状态，用于显示炸药包的不同图片</w:t>
            </w:r>
          </w:p>
        </w:tc>
      </w:tr>
    </w:tbl>
    <w:p w:rsidR="0020123F" w:rsidRDefault="00F65E9B" w:rsidP="003853FC">
      <w:pPr>
        <w:pStyle w:val="ab"/>
        <w:numPr>
          <w:ilvl w:val="0"/>
          <w:numId w:val="3"/>
        </w:numPr>
        <w:ind w:firstLineChars="0"/>
      </w:pPr>
      <w:r>
        <w:t>子弹飞行算法：</w:t>
      </w:r>
    </w:p>
    <w:p w:rsidR="0013348C" w:rsidRDefault="000E5DA2" w:rsidP="00EC113C">
      <w:pPr>
        <w:pStyle w:val="ab"/>
        <w:numPr>
          <w:ilvl w:val="0"/>
          <w:numId w:val="37"/>
        </w:numPr>
        <w:ind w:firstLineChars="0"/>
      </w:pPr>
      <w:r>
        <w:rPr>
          <w:rFonts w:hint="eastAsia"/>
        </w:rPr>
        <w:t>当前坐标</w:t>
      </w:r>
      <w:r w:rsidR="00456635">
        <w:rPr>
          <w:rFonts w:hint="eastAsia"/>
        </w:rPr>
        <w:t>X</w:t>
      </w:r>
      <w:r w:rsidR="00456635">
        <w:rPr>
          <w:rFonts w:hint="eastAsia"/>
        </w:rPr>
        <w:t>坐标</w:t>
      </w:r>
      <w:r w:rsidR="00664006">
        <w:rPr>
          <w:rFonts w:hint="eastAsia"/>
        </w:rPr>
        <w:t>和目标点</w:t>
      </w:r>
      <w:r w:rsidR="00456635">
        <w:rPr>
          <w:rFonts w:hint="eastAsia"/>
        </w:rPr>
        <w:t>X</w:t>
      </w:r>
      <w:r w:rsidR="008B6880">
        <w:rPr>
          <w:rFonts w:hint="eastAsia"/>
        </w:rPr>
        <w:t>坐标</w:t>
      </w:r>
      <w:r w:rsidR="00664006">
        <w:rPr>
          <w:rFonts w:hint="eastAsia"/>
        </w:rPr>
        <w:t>不同时，</w:t>
      </w:r>
      <w:r w:rsidR="008B6880">
        <w:rPr>
          <w:rFonts w:hint="eastAsia"/>
        </w:rPr>
        <w:t>根据</w:t>
      </w:r>
      <w:r w:rsidR="00B37E31">
        <w:rPr>
          <w:rFonts w:hint="eastAsia"/>
        </w:rPr>
        <w:t>当前点坐标</w:t>
      </w:r>
      <w:r w:rsidR="008B6880">
        <w:rPr>
          <w:rFonts w:hint="eastAsia"/>
        </w:rPr>
        <w:t>和目标点</w:t>
      </w:r>
      <w:r w:rsidR="00B37E31">
        <w:rPr>
          <w:rFonts w:hint="eastAsia"/>
        </w:rPr>
        <w:t>做坐标</w:t>
      </w:r>
      <w:r w:rsidR="008B6880">
        <w:rPr>
          <w:rFonts w:hint="eastAsia"/>
        </w:rPr>
        <w:t>计算</w:t>
      </w:r>
      <w:r w:rsidR="00B37E31">
        <w:rPr>
          <w:rFonts w:hint="eastAsia"/>
        </w:rPr>
        <w:t>出飞行路线和</w:t>
      </w:r>
      <w:r w:rsidR="00B37E31">
        <w:rPr>
          <w:rFonts w:hint="eastAsia"/>
        </w:rPr>
        <w:t>x</w:t>
      </w:r>
      <w:r w:rsidR="00B37E31">
        <w:rPr>
          <w:rFonts w:hint="eastAsia"/>
        </w:rPr>
        <w:t>轴夹角的</w:t>
      </w:r>
      <w:r w:rsidR="00B37E31">
        <w:rPr>
          <w:rFonts w:hint="eastAsia"/>
        </w:rPr>
        <w:t>sin</w:t>
      </w:r>
      <w:r w:rsidR="00B37E31">
        <w:rPr>
          <w:rFonts w:hint="eastAsia"/>
        </w:rPr>
        <w:t>值和</w:t>
      </w:r>
      <w:r w:rsidR="00B37E31">
        <w:rPr>
          <w:rFonts w:hint="eastAsia"/>
        </w:rPr>
        <w:t>cos</w:t>
      </w:r>
      <w:r w:rsidR="00B37E31">
        <w:rPr>
          <w:rFonts w:hint="eastAsia"/>
        </w:rPr>
        <w:t>值，再计算步长</w:t>
      </w:r>
      <w:r w:rsidR="00B37E31">
        <w:rPr>
          <w:rFonts w:hint="eastAsia"/>
        </w:rPr>
        <w:t>STEP</w:t>
      </w:r>
      <w:r w:rsidR="00B37E31">
        <w:rPr>
          <w:rFonts w:hint="eastAsia"/>
        </w:rPr>
        <w:t>在</w:t>
      </w:r>
      <w:r w:rsidR="00B37E31">
        <w:rPr>
          <w:rFonts w:hint="eastAsia"/>
        </w:rPr>
        <w:t>x</w:t>
      </w:r>
      <w:r w:rsidR="00B37E31">
        <w:rPr>
          <w:rFonts w:hint="eastAsia"/>
        </w:rPr>
        <w:t>和</w:t>
      </w:r>
      <w:r w:rsidR="00B37E31">
        <w:rPr>
          <w:rFonts w:hint="eastAsia"/>
        </w:rPr>
        <w:t>y</w:t>
      </w:r>
      <w:r w:rsidR="00B37E31">
        <w:rPr>
          <w:rFonts w:hint="eastAsia"/>
        </w:rPr>
        <w:t>方向的分量</w:t>
      </w:r>
      <w:r w:rsidR="00261629">
        <w:rPr>
          <w:rFonts w:hint="eastAsia"/>
        </w:rPr>
        <w:t>，最后更新当前点坐标；</w:t>
      </w:r>
    </w:p>
    <w:p w:rsidR="00354013" w:rsidRDefault="0020123F" w:rsidP="00354013">
      <w:pPr>
        <w:keepNext/>
        <w:jc w:val="center"/>
      </w:pPr>
      <w:r>
        <w:object w:dxaOrig="4185" w:dyaOrig="4482">
          <v:shape id="_x0000_i1049" type="#_x0000_t75" style="width:209.35pt;height:223.5pt" o:ole="">
            <v:imagedata r:id="rId67" o:title=""/>
          </v:shape>
          <o:OLEObject Type="Embed" ProgID="Visio.Drawing.11" ShapeID="_x0000_i1049" DrawAspect="Content" ObjectID="_1607188798" r:id="rId68"/>
        </w:object>
      </w:r>
    </w:p>
    <w:p w:rsidR="00EF5CC1" w:rsidRDefault="00354013" w:rsidP="00910399">
      <w:pPr>
        <w:pStyle w:val="aa"/>
        <w:jc w:val="center"/>
      </w:pPr>
      <w:bookmarkStart w:id="140" w:name="_Toc533248546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7</w:t>
      </w:r>
      <w:r w:rsidR="008A6762">
        <w:fldChar w:fldCharType="end"/>
      </w:r>
      <w:r w:rsidR="0020123F">
        <w:rPr>
          <w:rFonts w:hint="eastAsia"/>
        </w:rPr>
        <w:t xml:space="preserve"> </w:t>
      </w:r>
      <w:r w:rsidR="0020123F">
        <w:rPr>
          <w:rFonts w:hint="eastAsia"/>
        </w:rPr>
        <w:t>子弹移动</w:t>
      </w:r>
      <w:r w:rsidR="002C3960">
        <w:rPr>
          <w:rFonts w:hint="eastAsia"/>
        </w:rPr>
        <w:t>（非垂直）</w:t>
      </w:r>
      <w:bookmarkEnd w:id="140"/>
    </w:p>
    <w:p w:rsidR="00EC113C" w:rsidRPr="00EF5CC1" w:rsidRDefault="00456635" w:rsidP="00EC113C">
      <w:pPr>
        <w:pStyle w:val="ab"/>
        <w:numPr>
          <w:ilvl w:val="0"/>
          <w:numId w:val="37"/>
        </w:numPr>
        <w:ind w:firstLineChars="0"/>
      </w:pPr>
      <w:r>
        <w:rPr>
          <w:rFonts w:hint="eastAsia"/>
        </w:rPr>
        <w:t>当前点</w:t>
      </w:r>
      <w:r w:rsidR="00887C3C">
        <w:rPr>
          <w:rFonts w:hint="eastAsia"/>
        </w:rPr>
        <w:t>X</w:t>
      </w:r>
      <w:r>
        <w:rPr>
          <w:rFonts w:hint="eastAsia"/>
        </w:rPr>
        <w:t>坐标和目标点</w:t>
      </w:r>
      <w:r w:rsidR="00887C3C">
        <w:rPr>
          <w:rFonts w:hint="eastAsia"/>
        </w:rPr>
        <w:t>X</w:t>
      </w:r>
      <w:r>
        <w:rPr>
          <w:rFonts w:hint="eastAsia"/>
        </w:rPr>
        <w:t>坐标相同时，</w:t>
      </w:r>
      <w:r w:rsidR="00F31A77">
        <w:rPr>
          <w:rFonts w:hint="eastAsia"/>
        </w:rPr>
        <w:t>直接更改</w:t>
      </w:r>
      <w:r w:rsidR="00F31A77">
        <w:rPr>
          <w:rFonts w:hint="eastAsia"/>
        </w:rPr>
        <w:t>Y</w:t>
      </w:r>
      <w:r w:rsidR="00F31A77">
        <w:rPr>
          <w:rFonts w:hint="eastAsia"/>
        </w:rPr>
        <w:t>坐标即可</w:t>
      </w:r>
      <w:r w:rsidR="00244156">
        <w:rPr>
          <w:rFonts w:hint="eastAsia"/>
        </w:rPr>
        <w:t>；</w:t>
      </w:r>
    </w:p>
    <w:p w:rsidR="00354013" w:rsidRDefault="00A01AFF" w:rsidP="00354013">
      <w:pPr>
        <w:keepNext/>
        <w:jc w:val="center"/>
      </w:pPr>
      <w:r>
        <w:object w:dxaOrig="4184" w:dyaOrig="3624">
          <v:shape id="_x0000_i1050" type="#_x0000_t75" style="width:209.75pt;height:181.05pt" o:ole="">
            <v:imagedata r:id="rId69" o:title=""/>
          </v:shape>
          <o:OLEObject Type="Embed" ProgID="Visio.Drawing.11" ShapeID="_x0000_i1050" DrawAspect="Content" ObjectID="_1607188799" r:id="rId70"/>
        </w:object>
      </w:r>
    </w:p>
    <w:p w:rsidR="00EB1F73" w:rsidRDefault="00354013" w:rsidP="002C3960">
      <w:pPr>
        <w:pStyle w:val="aa"/>
        <w:jc w:val="center"/>
      </w:pPr>
      <w:bookmarkStart w:id="141" w:name="_Toc533248547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8</w:t>
      </w:r>
      <w:r w:rsidR="008A6762">
        <w:fldChar w:fldCharType="end"/>
      </w:r>
      <w:r w:rsidR="002C3960">
        <w:rPr>
          <w:rFonts w:hint="eastAsia"/>
        </w:rPr>
        <w:t xml:space="preserve"> </w:t>
      </w:r>
      <w:r w:rsidR="002C3960">
        <w:rPr>
          <w:rFonts w:hint="eastAsia"/>
        </w:rPr>
        <w:t>子弹移动（垂直）</w:t>
      </w:r>
      <w:bookmarkEnd w:id="141"/>
    </w:p>
    <w:p w:rsidR="001006F9" w:rsidRPr="001006F9" w:rsidRDefault="001006F9" w:rsidP="001006F9">
      <w:pPr>
        <w:pStyle w:val="ab"/>
        <w:numPr>
          <w:ilvl w:val="0"/>
          <w:numId w:val="37"/>
        </w:numPr>
        <w:ind w:firstLineChars="0"/>
      </w:pPr>
      <w:r>
        <w:t>当前坐标和目标点坐标距离小于</w:t>
      </w:r>
      <w:r>
        <w:t>STEP</w:t>
      </w:r>
      <w:r>
        <w:t>时，直接移动到目标点坐标</w:t>
      </w:r>
      <w:r w:rsidR="00E752D1">
        <w:t>。</w:t>
      </w:r>
    </w:p>
    <w:p w:rsidR="00704A22" w:rsidRDefault="00B33C87" w:rsidP="00BD434C">
      <w:pPr>
        <w:pStyle w:val="3"/>
      </w:pPr>
      <w:bookmarkStart w:id="142" w:name="_Toc533248503"/>
      <w:r>
        <w:rPr>
          <w:rFonts w:hint="eastAsia"/>
        </w:rPr>
        <w:t>地雷炮</w:t>
      </w:r>
      <w:bookmarkEnd w:id="142"/>
    </w:p>
    <w:p w:rsidR="000035BA" w:rsidRDefault="000035BA" w:rsidP="000035BA">
      <w:pPr>
        <w:pStyle w:val="aa"/>
        <w:keepNext/>
        <w:jc w:val="center"/>
      </w:pPr>
      <w:bookmarkStart w:id="143" w:name="_Toc533248572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8</w:t>
      </w:r>
      <w:r w:rsidR="008A6762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地雷炮信息</w:t>
      </w:r>
      <w:bookmarkEnd w:id="143"/>
    </w:p>
    <w:tbl>
      <w:tblPr>
        <w:tblStyle w:val="-11"/>
        <w:tblW w:w="0" w:type="auto"/>
        <w:jc w:val="center"/>
        <w:tblInd w:w="-625" w:type="dxa"/>
        <w:tblLook w:val="04A0"/>
      </w:tblPr>
      <w:tblGrid>
        <w:gridCol w:w="1535"/>
        <w:gridCol w:w="1443"/>
        <w:gridCol w:w="4453"/>
      </w:tblGrid>
      <w:tr w:rsidR="00B33C87" w:rsidTr="00A01AFF">
        <w:trPr>
          <w:cnfStyle w:val="100000000000"/>
          <w:jc w:val="center"/>
        </w:trPr>
        <w:tc>
          <w:tcPr>
            <w:cnfStyle w:val="001000000000"/>
            <w:tcW w:w="1535" w:type="dxa"/>
          </w:tcPr>
          <w:p w:rsidR="00B33C87" w:rsidRDefault="00B33C87" w:rsidP="00A01AFF">
            <w:r>
              <w:rPr>
                <w:rFonts w:hint="eastAsia"/>
              </w:rPr>
              <w:t>成员变量</w:t>
            </w:r>
          </w:p>
        </w:tc>
        <w:tc>
          <w:tcPr>
            <w:tcW w:w="1443" w:type="dxa"/>
          </w:tcPr>
          <w:p w:rsidR="00B33C87" w:rsidRDefault="00B33C87" w:rsidP="00A01AFF">
            <w:pPr>
              <w:cnfStyle w:val="100000000000"/>
            </w:pPr>
            <w:r>
              <w:rPr>
                <w:rFonts w:hint="eastAsia"/>
              </w:rPr>
              <w:t>类型</w:t>
            </w:r>
          </w:p>
        </w:tc>
        <w:tc>
          <w:tcPr>
            <w:tcW w:w="4453" w:type="dxa"/>
          </w:tcPr>
          <w:p w:rsidR="00B33C87" w:rsidRDefault="00B33C87" w:rsidP="00A01AFF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B33C87" w:rsidTr="00A01AFF">
        <w:trPr>
          <w:cnfStyle w:val="000000100000"/>
          <w:jc w:val="center"/>
        </w:trPr>
        <w:tc>
          <w:tcPr>
            <w:cnfStyle w:val="001000000000"/>
            <w:tcW w:w="1535" w:type="dxa"/>
          </w:tcPr>
          <w:p w:rsidR="00B33C87" w:rsidRPr="00FE4BF3" w:rsidRDefault="00B33C87" w:rsidP="00A01AFF">
            <w:pPr>
              <w:rPr>
                <w:szCs w:val="21"/>
              </w:rPr>
            </w:pPr>
            <w:r w:rsidRPr="004379C5">
              <w:rPr>
                <w:szCs w:val="21"/>
              </w:rPr>
              <w:t>id</w:t>
            </w:r>
          </w:p>
        </w:tc>
        <w:tc>
          <w:tcPr>
            <w:tcW w:w="1443" w:type="dxa"/>
          </w:tcPr>
          <w:p w:rsidR="00B33C87" w:rsidRPr="00FE4BF3" w:rsidRDefault="00A6141E" w:rsidP="00A01AFF">
            <w:pPr>
              <w:cnfStyle w:val="000000100000"/>
              <w:rPr>
                <w:szCs w:val="21"/>
              </w:rPr>
            </w:pPr>
            <w:r w:rsidRPr="00A6141E">
              <w:rPr>
                <w:szCs w:val="21"/>
              </w:rPr>
              <w:t>minegun_id_t</w:t>
            </w:r>
          </w:p>
        </w:tc>
        <w:tc>
          <w:tcPr>
            <w:tcW w:w="4453" w:type="dxa"/>
          </w:tcPr>
          <w:p w:rsidR="00B33C87" w:rsidRDefault="00A6141E" w:rsidP="00A01AF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地雷炮类型</w:t>
            </w:r>
            <w:r w:rsidR="0046187B">
              <w:rPr>
                <w:szCs w:val="21"/>
              </w:rPr>
              <w:t>，定义如下：</w:t>
            </w:r>
          </w:p>
          <w:p w:rsidR="00A6141E" w:rsidRPr="00A6141E" w:rsidRDefault="00A6141E" w:rsidP="00A6141E">
            <w:pPr>
              <w:cnfStyle w:val="000000100000"/>
              <w:rPr>
                <w:szCs w:val="21"/>
              </w:rPr>
            </w:pPr>
            <w:r w:rsidRPr="00A6141E">
              <w:rPr>
                <w:szCs w:val="21"/>
              </w:rPr>
              <w:t>typedef enum{</w:t>
            </w:r>
          </w:p>
          <w:p w:rsidR="00A6141E" w:rsidRPr="00A6141E" w:rsidRDefault="00A6141E" w:rsidP="00A6141E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MINEGUN_0 = 0,</w:t>
            </w:r>
            <w:r w:rsidR="0006114C">
              <w:rPr>
                <w:szCs w:val="21"/>
              </w:rPr>
              <w:t xml:space="preserve"> </w:t>
            </w:r>
            <w:r w:rsidR="0006114C">
              <w:rPr>
                <w:szCs w:val="21"/>
              </w:rPr>
              <w:tab/>
            </w:r>
            <w:r w:rsidR="007B05C5">
              <w:rPr>
                <w:szCs w:val="21"/>
              </w:rPr>
              <w:t>/**&lt;</w:t>
            </w:r>
            <w:r w:rsidR="007B05C5">
              <w:rPr>
                <w:szCs w:val="21"/>
              </w:rPr>
              <w:t>土地上</w:t>
            </w:r>
            <w:r w:rsidRPr="00A6141E">
              <w:rPr>
                <w:szCs w:val="21"/>
              </w:rPr>
              <w:t>*/</w:t>
            </w:r>
          </w:p>
          <w:p w:rsidR="00A6141E" w:rsidRPr="00A6141E" w:rsidRDefault="00A6141E" w:rsidP="00A6141E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ab/>
              <w:t>MINEGUN_1,</w:t>
            </w:r>
            <w:r>
              <w:rPr>
                <w:szCs w:val="21"/>
              </w:rPr>
              <w:tab/>
            </w:r>
            <w:r w:rsidR="0006114C">
              <w:rPr>
                <w:szCs w:val="21"/>
              </w:rPr>
              <w:tab/>
            </w:r>
            <w:r w:rsidR="007B05C5">
              <w:rPr>
                <w:szCs w:val="21"/>
              </w:rPr>
              <w:t>/**&lt;</w:t>
            </w:r>
            <w:r w:rsidR="007B05C5">
              <w:rPr>
                <w:szCs w:val="21"/>
              </w:rPr>
              <w:t>森里中</w:t>
            </w:r>
            <w:r>
              <w:rPr>
                <w:szCs w:val="21"/>
              </w:rPr>
              <w:t>*/</w:t>
            </w:r>
          </w:p>
          <w:p w:rsidR="00A6141E" w:rsidRPr="00A6141E" w:rsidRDefault="00A6141E" w:rsidP="00A6141E">
            <w:pPr>
              <w:cnfStyle w:val="000000100000"/>
              <w:rPr>
                <w:szCs w:val="21"/>
              </w:rPr>
            </w:pPr>
            <w:r w:rsidRPr="00A6141E">
              <w:rPr>
                <w:szCs w:val="21"/>
              </w:rPr>
              <w:tab/>
              <w:t>MINEGUN_MAX</w:t>
            </w:r>
          </w:p>
          <w:p w:rsidR="00A6141E" w:rsidRPr="00FE4BF3" w:rsidRDefault="00A6141E" w:rsidP="00A6141E">
            <w:pPr>
              <w:cnfStyle w:val="000000100000"/>
              <w:rPr>
                <w:szCs w:val="21"/>
              </w:rPr>
            </w:pPr>
            <w:r w:rsidRPr="00A6141E">
              <w:rPr>
                <w:szCs w:val="21"/>
              </w:rPr>
              <w:t>} minegun_id_t;</w:t>
            </w:r>
          </w:p>
        </w:tc>
      </w:tr>
      <w:tr w:rsidR="00B33C87" w:rsidTr="00A01AFF">
        <w:trPr>
          <w:jc w:val="center"/>
        </w:trPr>
        <w:tc>
          <w:tcPr>
            <w:cnfStyle w:val="001000000000"/>
            <w:tcW w:w="1535" w:type="dxa"/>
          </w:tcPr>
          <w:p w:rsidR="00B33C87" w:rsidRPr="00FE4BF3" w:rsidRDefault="00B33C87" w:rsidP="00A01AFF">
            <w:pPr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443" w:type="dxa"/>
          </w:tcPr>
          <w:p w:rsidR="00B33C87" w:rsidRPr="00FE4BF3" w:rsidRDefault="00B33C87" w:rsidP="00A01AFF">
            <w:pPr>
              <w:cnfStyle w:val="000000000000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B33C87" w:rsidRPr="00FE4BF3" w:rsidRDefault="00B33C87" w:rsidP="00A01AFF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x</w:t>
            </w:r>
            <w:r>
              <w:rPr>
                <w:szCs w:val="21"/>
              </w:rPr>
              <w:t>坐标</w:t>
            </w:r>
          </w:p>
        </w:tc>
      </w:tr>
      <w:tr w:rsidR="00B33C87" w:rsidTr="00A01AFF">
        <w:trPr>
          <w:cnfStyle w:val="000000100000"/>
          <w:jc w:val="center"/>
        </w:trPr>
        <w:tc>
          <w:tcPr>
            <w:cnfStyle w:val="001000000000"/>
            <w:tcW w:w="1535" w:type="dxa"/>
          </w:tcPr>
          <w:p w:rsidR="00B33C87" w:rsidRDefault="00B33C87" w:rsidP="00A01AFF">
            <w:r>
              <w:rPr>
                <w:rFonts w:hint="eastAsia"/>
              </w:rPr>
              <w:t>y</w:t>
            </w:r>
          </w:p>
        </w:tc>
        <w:tc>
          <w:tcPr>
            <w:tcW w:w="1443" w:type="dxa"/>
          </w:tcPr>
          <w:p w:rsidR="00B33C87" w:rsidRDefault="00B33C87" w:rsidP="00A01AFF">
            <w:pPr>
              <w:cnfStyle w:val="000000100000"/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B33C87" w:rsidRPr="00FE4BF3" w:rsidRDefault="00B33C87" w:rsidP="00A01AFF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y</w:t>
            </w:r>
            <w:r>
              <w:rPr>
                <w:szCs w:val="21"/>
              </w:rPr>
              <w:t>坐标</w:t>
            </w:r>
          </w:p>
        </w:tc>
      </w:tr>
      <w:tr w:rsidR="00B33C87" w:rsidTr="00A01AFF">
        <w:trPr>
          <w:jc w:val="center"/>
        </w:trPr>
        <w:tc>
          <w:tcPr>
            <w:cnfStyle w:val="001000000000"/>
            <w:tcW w:w="1535" w:type="dxa"/>
          </w:tcPr>
          <w:p w:rsidR="00B33C87" w:rsidRDefault="00392237" w:rsidP="00A01AFF">
            <w:r w:rsidRPr="00392237">
              <w:t>life</w:t>
            </w:r>
          </w:p>
        </w:tc>
        <w:tc>
          <w:tcPr>
            <w:tcW w:w="1443" w:type="dxa"/>
          </w:tcPr>
          <w:p w:rsidR="00B33C87" w:rsidRPr="00F208E2" w:rsidRDefault="00392237" w:rsidP="00A01AFF">
            <w:pPr>
              <w:cnfStyle w:val="000000000000"/>
              <w:rPr>
                <w:szCs w:val="21"/>
              </w:rPr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B33C87" w:rsidRDefault="00392237" w:rsidP="00A01AFF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生命值</w:t>
            </w:r>
          </w:p>
        </w:tc>
      </w:tr>
      <w:tr w:rsidR="00B33C87" w:rsidTr="00A01AFF">
        <w:trPr>
          <w:cnfStyle w:val="000000100000"/>
          <w:jc w:val="center"/>
        </w:trPr>
        <w:tc>
          <w:tcPr>
            <w:cnfStyle w:val="001000000000"/>
            <w:tcW w:w="1535" w:type="dxa"/>
          </w:tcPr>
          <w:p w:rsidR="00B33C87" w:rsidRPr="006A1123" w:rsidRDefault="00B33C87" w:rsidP="00A01AFF">
            <w:r w:rsidRPr="006A7C83">
              <w:t>time</w:t>
            </w:r>
          </w:p>
        </w:tc>
        <w:tc>
          <w:tcPr>
            <w:tcW w:w="1443" w:type="dxa"/>
          </w:tcPr>
          <w:p w:rsidR="00B33C87" w:rsidRPr="00F208E2" w:rsidRDefault="00B33C87" w:rsidP="00A01AFF">
            <w:pPr>
              <w:cnfStyle w:val="000000100000"/>
              <w:rPr>
                <w:szCs w:val="21"/>
              </w:rPr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B33C87" w:rsidRDefault="00E82B96" w:rsidP="00E82B96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装填间隔</w:t>
            </w:r>
          </w:p>
        </w:tc>
      </w:tr>
      <w:tr w:rsidR="00B33C87" w:rsidTr="00A01AFF">
        <w:trPr>
          <w:jc w:val="center"/>
        </w:trPr>
        <w:tc>
          <w:tcPr>
            <w:cnfStyle w:val="001000000000"/>
            <w:tcW w:w="1535" w:type="dxa"/>
          </w:tcPr>
          <w:p w:rsidR="00B33C87" w:rsidRPr="006A1123" w:rsidRDefault="00392237" w:rsidP="00A01AFF">
            <w:r w:rsidRPr="00392237">
              <w:t>exposed</w:t>
            </w:r>
          </w:p>
        </w:tc>
        <w:tc>
          <w:tcPr>
            <w:tcW w:w="1443" w:type="dxa"/>
          </w:tcPr>
          <w:p w:rsidR="00B33C87" w:rsidRPr="00F208E2" w:rsidRDefault="00B33C87" w:rsidP="00A01AFF">
            <w:pPr>
              <w:cnfStyle w:val="000000000000"/>
              <w:rPr>
                <w:szCs w:val="21"/>
              </w:rPr>
            </w:pPr>
            <w:r w:rsidRPr="00F208E2">
              <w:rPr>
                <w:rFonts w:hint="eastAsia"/>
                <w:szCs w:val="21"/>
              </w:rPr>
              <w:t>int</w:t>
            </w:r>
          </w:p>
        </w:tc>
        <w:tc>
          <w:tcPr>
            <w:tcW w:w="4453" w:type="dxa"/>
          </w:tcPr>
          <w:p w:rsidR="00266BD3" w:rsidRDefault="00E1621C" w:rsidP="00E1621C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是否暴露</w:t>
            </w:r>
            <w:r w:rsidR="00532EBE">
              <w:rPr>
                <w:szCs w:val="21"/>
              </w:rPr>
              <w:t>，</w:t>
            </w:r>
            <w:r w:rsidR="00B71D77">
              <w:rPr>
                <w:szCs w:val="21"/>
              </w:rPr>
              <w:t>值如下：</w:t>
            </w:r>
          </w:p>
          <w:p w:rsidR="004B679D" w:rsidRDefault="00266BD3" w:rsidP="00E1621C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0</w:t>
            </w:r>
            <w:r>
              <w:rPr>
                <w:szCs w:val="21"/>
              </w:rPr>
              <w:t>：</w:t>
            </w:r>
            <w:r w:rsidR="00F0276A">
              <w:rPr>
                <w:szCs w:val="21"/>
              </w:rPr>
              <w:t>在森里中未开火时为隐藏状态</w:t>
            </w:r>
            <w:r w:rsidR="004B679D">
              <w:rPr>
                <w:szCs w:val="21"/>
              </w:rPr>
              <w:t>；</w:t>
            </w:r>
          </w:p>
          <w:p w:rsidR="00B33C87" w:rsidRPr="00532EBE" w:rsidRDefault="004B679D" w:rsidP="00E1621C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szCs w:val="21"/>
              </w:rPr>
              <w:t>：</w:t>
            </w:r>
            <w:r w:rsidR="00F0276A">
              <w:rPr>
                <w:szCs w:val="21"/>
              </w:rPr>
              <w:t>其余为暴露状态</w:t>
            </w:r>
          </w:p>
        </w:tc>
      </w:tr>
    </w:tbl>
    <w:p w:rsidR="006931B0" w:rsidRDefault="006931B0" w:rsidP="00BD434C">
      <w:pPr>
        <w:pStyle w:val="2"/>
      </w:pPr>
      <w:bookmarkStart w:id="144" w:name="_Toc533248504"/>
      <w:r>
        <w:rPr>
          <w:rFonts w:hint="eastAsia"/>
        </w:rPr>
        <w:t>算法</w:t>
      </w:r>
      <w:bookmarkEnd w:id="144"/>
    </w:p>
    <w:p w:rsidR="00260B00" w:rsidRDefault="00260B00" w:rsidP="00BD434C">
      <w:pPr>
        <w:pStyle w:val="3"/>
      </w:pPr>
      <w:bookmarkStart w:id="145" w:name="_Toc533248505"/>
      <w:r>
        <w:rPr>
          <w:rFonts w:hint="eastAsia"/>
        </w:rPr>
        <w:t>敌人队列移动</w:t>
      </w:r>
      <w:bookmarkEnd w:id="145"/>
    </w:p>
    <w:p w:rsidR="007C62CF" w:rsidRPr="007C62CF" w:rsidRDefault="007C62CF" w:rsidP="007C62CF">
      <w:r>
        <w:rPr>
          <w:rFonts w:hint="eastAsia"/>
        </w:rPr>
        <w:t>原始地图数据：</w:t>
      </w:r>
      <w:r w:rsidR="00D850BD">
        <w:rPr>
          <w:rFonts w:hint="eastAsia"/>
        </w:rPr>
        <w:t>其中</w:t>
      </w:r>
      <w:r w:rsidR="00D850BD">
        <w:rPr>
          <w:rFonts w:hint="eastAsia"/>
        </w:rPr>
        <w:t>0</w:t>
      </w:r>
      <w:r w:rsidR="00D850BD">
        <w:rPr>
          <w:rFonts w:hint="eastAsia"/>
        </w:rPr>
        <w:t>是道路，</w:t>
      </w:r>
      <w:r w:rsidR="00D850BD">
        <w:rPr>
          <w:rFonts w:hint="eastAsia"/>
        </w:rPr>
        <w:t>5</w:t>
      </w:r>
      <w:r w:rsidR="00D850BD">
        <w:rPr>
          <w:rFonts w:hint="eastAsia"/>
        </w:rPr>
        <w:t>是入口，</w:t>
      </w:r>
      <w:r w:rsidR="00D850BD">
        <w:rPr>
          <w:rFonts w:hint="eastAsia"/>
        </w:rPr>
        <w:t>6</w:t>
      </w:r>
      <w:r w:rsidR="00D850BD">
        <w:rPr>
          <w:rFonts w:hint="eastAsia"/>
        </w:rPr>
        <w:t>是终点。</w:t>
      </w:r>
    </w:p>
    <w:p w:rsidR="008156DB" w:rsidRDefault="008E6438" w:rsidP="008156DB">
      <w:r>
        <w:pict>
          <v:shape id="_x0000_s2155" type="#_x0000_t202" style="width:416.1pt;height:85.95pt;mso-height-percent:200;mso-position-horizontal-relative:char;mso-position-vertical-relative:line;mso-height-percent:200;mso-width-relative:margin;mso-height-relative:margin">
            <v:textbox style="mso-fit-shape-to-text:t">
              <w:txbxContent>
                <w:p w:rsidR="004F06B6" w:rsidRPr="00887D0D" w:rsidRDefault="004F06B6" w:rsidP="008156DB">
                  <w:pPr>
                    <w:rPr>
                      <w:rFonts w:ascii="Courier New" w:hAnsi="Courier New" w:cs="Courier New"/>
                    </w:rPr>
                  </w:pPr>
                  <w:r w:rsidRPr="00887D0D">
                    <w:rPr>
                      <w:rFonts w:ascii="Courier New" w:hAnsi="Courier New" w:cs="Courier New"/>
                    </w:rPr>
                    <w:t>{2,2,2,1,1,4,4,4,4,1,1,2,2,2},</w:t>
                  </w:r>
                </w:p>
                <w:p w:rsidR="004F06B6" w:rsidRPr="00887D0D" w:rsidRDefault="004F06B6" w:rsidP="008156DB">
                  <w:pPr>
                    <w:rPr>
                      <w:rFonts w:ascii="Courier New" w:hAnsi="Courier New" w:cs="Courier New"/>
                    </w:rPr>
                  </w:pPr>
                  <w:r w:rsidRPr="00887D0D">
                    <w:rPr>
                      <w:rFonts w:ascii="Courier New" w:hAnsi="Courier New" w:cs="Courier New"/>
                    </w:rPr>
                    <w:t>{2,1,1,1,1,1,4,1,1,1,1,1,1,1},</w:t>
                  </w:r>
                </w:p>
                <w:p w:rsidR="004F06B6" w:rsidRPr="00887D0D" w:rsidRDefault="004F06B6" w:rsidP="008156DB">
                  <w:pPr>
                    <w:rPr>
                      <w:rFonts w:ascii="Courier New" w:hAnsi="Courier New" w:cs="Courier New"/>
                    </w:rPr>
                  </w:pPr>
                  <w:r w:rsidRPr="00887D0D">
                    <w:rPr>
                      <w:rFonts w:ascii="Courier New" w:hAnsi="Courier New" w:cs="Courier New"/>
                    </w:rPr>
                    <w:t>{1,1,</w:t>
                  </w:r>
                  <w:r w:rsidRPr="00887D0D">
                    <w:rPr>
                      <w:rFonts w:ascii="Courier New" w:hAnsi="Courier New" w:cs="Courier New"/>
                      <w:highlight w:val="darkGray"/>
                    </w:rPr>
                    <w:t>0,0,0</w:t>
                  </w:r>
                  <w:r w:rsidRPr="00887D0D">
                    <w:rPr>
                      <w:rFonts w:ascii="Courier New" w:hAnsi="Courier New" w:cs="Courier New"/>
                    </w:rPr>
                    <w:t>,1,1,1,1,1,1,1,3,3},</w:t>
                  </w:r>
                </w:p>
                <w:p w:rsidR="004F06B6" w:rsidRPr="00887D0D" w:rsidRDefault="004F06B6" w:rsidP="008156DB">
                  <w:pPr>
                    <w:rPr>
                      <w:rFonts w:ascii="Courier New" w:hAnsi="Courier New" w:cs="Courier New"/>
                    </w:rPr>
                  </w:pPr>
                  <w:r w:rsidRPr="00887D0D">
                    <w:rPr>
                      <w:rFonts w:ascii="Courier New" w:hAnsi="Courier New" w:cs="Courier New"/>
                    </w:rPr>
                    <w:t>{1,1,</w:t>
                  </w:r>
                  <w:r w:rsidRPr="00887D0D">
                    <w:rPr>
                      <w:rFonts w:ascii="Courier New" w:hAnsi="Courier New" w:cs="Courier New"/>
                      <w:highlight w:val="darkGray"/>
                    </w:rPr>
                    <w:t>0</w:t>
                  </w:r>
                  <w:r w:rsidRPr="00887D0D">
                    <w:rPr>
                      <w:rFonts w:ascii="Courier New" w:hAnsi="Courier New" w:cs="Courier New"/>
                    </w:rPr>
                    <w:t>,1,</w:t>
                  </w:r>
                  <w:r w:rsidRPr="00887D0D">
                    <w:rPr>
                      <w:rFonts w:ascii="Courier New" w:hAnsi="Courier New" w:cs="Courier New"/>
                      <w:highlight w:val="darkGray"/>
                    </w:rPr>
                    <w:t>0</w:t>
                  </w:r>
                  <w:r w:rsidRPr="00887D0D">
                    <w:rPr>
                      <w:rFonts w:ascii="Courier New" w:hAnsi="Courier New" w:cs="Courier New"/>
                    </w:rPr>
                    <w:t>,1,</w:t>
                  </w:r>
                  <w:r w:rsidRPr="00887D0D">
                    <w:rPr>
                      <w:rFonts w:ascii="Courier New" w:hAnsi="Courier New" w:cs="Courier New"/>
                      <w:highlight w:val="darkGray"/>
                    </w:rPr>
                    <w:t>0,0,0,0,0,0,0,6</w:t>
                  </w:r>
                  <w:r w:rsidRPr="00887D0D">
                    <w:rPr>
                      <w:rFonts w:ascii="Courier New" w:hAnsi="Courier New" w:cs="Courier New"/>
                    </w:rPr>
                    <w:t>},</w:t>
                  </w:r>
                </w:p>
                <w:p w:rsidR="004F06B6" w:rsidRPr="00887D0D" w:rsidRDefault="004F06B6" w:rsidP="008156DB">
                  <w:pPr>
                    <w:rPr>
                      <w:rFonts w:ascii="Courier New" w:hAnsi="Courier New" w:cs="Courier New"/>
                    </w:rPr>
                  </w:pPr>
                  <w:r w:rsidRPr="00887D0D">
                    <w:rPr>
                      <w:rFonts w:ascii="Courier New" w:hAnsi="Courier New" w:cs="Courier New"/>
                    </w:rPr>
                    <w:t>{1,1,</w:t>
                  </w:r>
                  <w:r w:rsidRPr="00887D0D">
                    <w:rPr>
                      <w:rFonts w:ascii="Courier New" w:hAnsi="Courier New" w:cs="Courier New"/>
                      <w:highlight w:val="darkGray"/>
                    </w:rPr>
                    <w:t>0</w:t>
                  </w:r>
                  <w:r w:rsidRPr="00887D0D">
                    <w:rPr>
                      <w:rFonts w:ascii="Courier New" w:hAnsi="Courier New" w:cs="Courier New"/>
                    </w:rPr>
                    <w:t>,1,</w:t>
                  </w:r>
                  <w:r w:rsidRPr="00887D0D">
                    <w:rPr>
                      <w:rFonts w:ascii="Courier New" w:hAnsi="Courier New" w:cs="Courier New"/>
                      <w:highlight w:val="darkGray"/>
                    </w:rPr>
                    <w:t>0</w:t>
                  </w:r>
                  <w:r w:rsidRPr="00887D0D">
                    <w:rPr>
                      <w:rFonts w:ascii="Courier New" w:hAnsi="Courier New" w:cs="Courier New"/>
                    </w:rPr>
                    <w:t>,1,</w:t>
                  </w:r>
                  <w:r w:rsidRPr="00887D0D">
                    <w:rPr>
                      <w:rFonts w:ascii="Courier New" w:hAnsi="Courier New" w:cs="Courier New"/>
                      <w:highlight w:val="darkGray"/>
                    </w:rPr>
                    <w:t>0</w:t>
                  </w:r>
                  <w:r w:rsidRPr="00887D0D">
                    <w:rPr>
                      <w:rFonts w:ascii="Courier New" w:hAnsi="Courier New" w:cs="Courier New"/>
                    </w:rPr>
                    <w:t>,1,1,1,1,1,3,3},</w:t>
                  </w:r>
                </w:p>
                <w:p w:rsidR="004F06B6" w:rsidRPr="00887D0D" w:rsidRDefault="004F06B6" w:rsidP="008156DB">
                  <w:pPr>
                    <w:rPr>
                      <w:rFonts w:ascii="Courier New" w:hAnsi="Courier New" w:cs="Courier New"/>
                    </w:rPr>
                  </w:pPr>
                  <w:r w:rsidRPr="00887D0D">
                    <w:rPr>
                      <w:rFonts w:ascii="Courier New" w:hAnsi="Courier New" w:cs="Courier New"/>
                    </w:rPr>
                    <w:t>{</w:t>
                  </w:r>
                  <w:r w:rsidRPr="00887D0D">
                    <w:rPr>
                      <w:rFonts w:ascii="Courier New" w:hAnsi="Courier New" w:cs="Courier New"/>
                      <w:highlight w:val="darkGray"/>
                      <w:shd w:val="clear" w:color="auto" w:fill="404040" w:themeFill="text1" w:themeFillTint="BF"/>
                    </w:rPr>
                    <w:t>5,0,0</w:t>
                  </w:r>
                  <w:r w:rsidRPr="00887D0D">
                    <w:rPr>
                      <w:rFonts w:ascii="Courier New" w:hAnsi="Courier New" w:cs="Courier New"/>
                    </w:rPr>
                    <w:t>,1,</w:t>
                  </w:r>
                  <w:r w:rsidRPr="00887D0D">
                    <w:rPr>
                      <w:rFonts w:ascii="Courier New" w:hAnsi="Courier New" w:cs="Courier New"/>
                      <w:highlight w:val="darkGray"/>
                    </w:rPr>
                    <w:t>0</w:t>
                  </w:r>
                  <w:r w:rsidRPr="00887D0D">
                    <w:rPr>
                      <w:rFonts w:ascii="Courier New" w:hAnsi="Courier New" w:cs="Courier New"/>
                    </w:rPr>
                    <w:t>,1,</w:t>
                  </w:r>
                  <w:r w:rsidRPr="00887D0D">
                    <w:rPr>
                      <w:rFonts w:ascii="Courier New" w:hAnsi="Courier New" w:cs="Courier New"/>
                      <w:highlight w:val="darkGray"/>
                    </w:rPr>
                    <w:t>0</w:t>
                  </w:r>
                  <w:r w:rsidRPr="00887D0D">
                    <w:rPr>
                      <w:rFonts w:ascii="Courier New" w:hAnsi="Courier New" w:cs="Courier New"/>
                    </w:rPr>
                    <w:t>,1,1,1,1,1,1,1},</w:t>
                  </w:r>
                </w:p>
                <w:p w:rsidR="004F06B6" w:rsidRPr="00887D0D" w:rsidRDefault="004F06B6" w:rsidP="008156DB">
                  <w:pPr>
                    <w:rPr>
                      <w:rFonts w:ascii="Courier New" w:hAnsi="Courier New" w:cs="Courier New"/>
                    </w:rPr>
                  </w:pPr>
                  <w:r w:rsidRPr="00887D0D">
                    <w:rPr>
                      <w:rFonts w:ascii="Courier New" w:hAnsi="Courier New" w:cs="Courier New"/>
                    </w:rPr>
                    <w:t>{1,1,1,1,</w:t>
                  </w:r>
                  <w:r w:rsidRPr="00887D0D">
                    <w:rPr>
                      <w:rFonts w:ascii="Courier New" w:hAnsi="Courier New" w:cs="Courier New"/>
                      <w:highlight w:val="darkGray"/>
                    </w:rPr>
                    <w:t>0,0,0</w:t>
                  </w:r>
                  <w:r w:rsidRPr="00887D0D">
                    <w:rPr>
                      <w:rFonts w:ascii="Courier New" w:hAnsi="Courier New" w:cs="Courier New"/>
                    </w:rPr>
                    <w:t>,2,2,4,4,4,1,1},</w:t>
                  </w:r>
                </w:p>
                <w:p w:rsidR="004F06B6" w:rsidRPr="00887D0D" w:rsidRDefault="004F06B6" w:rsidP="008156DB">
                  <w:pPr>
                    <w:rPr>
                      <w:rFonts w:ascii="Courier New" w:hAnsi="Courier New" w:cs="Courier New"/>
                    </w:rPr>
                  </w:pPr>
                  <w:r w:rsidRPr="00887D0D">
                    <w:rPr>
                      <w:rFonts w:ascii="Courier New" w:hAnsi="Courier New" w:cs="Courier New"/>
                    </w:rPr>
                    <w:t>{1,1,1,4,4,2,2,2,2,2,4,4,4,1},</w:t>
                  </w:r>
                </w:p>
                <w:p w:rsidR="004F06B6" w:rsidRPr="00887D0D" w:rsidRDefault="004F06B6" w:rsidP="008156DB">
                  <w:pPr>
                    <w:rPr>
                      <w:rFonts w:ascii="Courier New" w:hAnsi="Courier New" w:cs="Courier New"/>
                    </w:rPr>
                  </w:pPr>
                  <w:r w:rsidRPr="00887D0D">
                    <w:rPr>
                      <w:rFonts w:ascii="Courier New" w:hAnsi="Courier New" w:cs="Courier New"/>
                    </w:rPr>
                    <w:t>{1,1,4,4,2,2,2,2,2,2,2,4,4,4},</w:t>
                  </w:r>
                </w:p>
              </w:txbxContent>
            </v:textbox>
            <w10:wrap type="none"/>
            <w10:anchorlock/>
          </v:shape>
        </w:pict>
      </w:r>
    </w:p>
    <w:p w:rsidR="008B61CD" w:rsidRPr="008156DB" w:rsidRDefault="00692066" w:rsidP="008156DB">
      <w:r>
        <w:rPr>
          <w:rFonts w:hint="eastAsia"/>
        </w:rPr>
        <w:t>转换后的移动方向数据</w:t>
      </w:r>
      <w:r w:rsidR="008B61CD">
        <w:rPr>
          <w:rFonts w:hint="eastAsia"/>
        </w:rPr>
        <w:t>：</w:t>
      </w:r>
    </w:p>
    <w:p w:rsidR="008156DB" w:rsidRDefault="008E6438" w:rsidP="008156DB">
      <w:r>
        <w:pict>
          <v:shape id="_x0000_s2154" type="#_x0000_t202" style="width:416.1pt;height:85.95pt;mso-height-percent:200;mso-position-horizontal-relative:char;mso-position-vertical-relative:line;mso-height-percent:200;mso-width-relative:margin;mso-height-relative:margin">
            <v:textbox style="mso-fit-shape-to-text:t">
              <w:txbxContent>
                <w:p w:rsidR="004F06B6" w:rsidRPr="001E6BDA" w:rsidRDefault="004F06B6" w:rsidP="008B61CD">
                  <w:pPr>
                    <w:rPr>
                      <w:rFonts w:ascii="Courier New" w:hAnsi="Courier New" w:cs="Courier New"/>
                    </w:rPr>
                  </w:pPr>
                  <w:r w:rsidRPr="001E6BDA">
                    <w:rPr>
                      <w:rFonts w:ascii="Courier New" w:hAnsi="Courier New" w:cs="Courier New"/>
                    </w:rPr>
                    <w:t>{0,0,0,0,0,0,0,0,0,0,0,0,0,0},</w:t>
                  </w:r>
                </w:p>
                <w:p w:rsidR="004F06B6" w:rsidRPr="001E6BDA" w:rsidRDefault="004F06B6" w:rsidP="006F7E85">
                  <w:pPr>
                    <w:rPr>
                      <w:rFonts w:ascii="Courier New" w:hAnsi="Courier New" w:cs="Courier New"/>
                    </w:rPr>
                  </w:pPr>
                  <w:r w:rsidRPr="001E6BDA">
                    <w:rPr>
                      <w:rFonts w:ascii="Courier New" w:hAnsi="Courier New" w:cs="Courier New"/>
                    </w:rPr>
                    <w:t>{0,0,0,0,0,0,0,0,0,0,0,0,0,0},</w:t>
                  </w:r>
                </w:p>
                <w:p w:rsidR="004F06B6" w:rsidRPr="001E6BDA" w:rsidRDefault="004F06B6" w:rsidP="008B61CD">
                  <w:pPr>
                    <w:rPr>
                      <w:rFonts w:ascii="Courier New" w:hAnsi="Courier New" w:cs="Courier New"/>
                    </w:rPr>
                  </w:pPr>
                  <w:r w:rsidRPr="001E6BDA">
                    <w:rPr>
                      <w:rFonts w:ascii="Courier New" w:hAnsi="Courier New" w:cs="Courier New"/>
                    </w:rPr>
                    <w:t>{0,0,</w:t>
                  </w:r>
                  <w:r w:rsidRPr="001E6BDA">
                    <w:rPr>
                      <w:rFonts w:ascii="Courier New" w:hAnsi="Courier New" w:cs="Courier New"/>
                      <w:highlight w:val="darkGray"/>
                    </w:rPr>
                    <w:t>R,R,D</w:t>
                  </w:r>
                  <w:r w:rsidRPr="001E6BDA">
                    <w:rPr>
                      <w:rFonts w:ascii="Courier New" w:hAnsi="Courier New" w:cs="Courier New"/>
                    </w:rPr>
                    <w:t>,0,0,0,0,0,0,0,0,0},</w:t>
                  </w:r>
                </w:p>
                <w:p w:rsidR="004F06B6" w:rsidRPr="001E6BDA" w:rsidRDefault="004F06B6" w:rsidP="008B61CD">
                  <w:pPr>
                    <w:rPr>
                      <w:rFonts w:ascii="Courier New" w:hAnsi="Courier New" w:cs="Courier New"/>
                    </w:rPr>
                  </w:pPr>
                  <w:r w:rsidRPr="001E6BDA">
                    <w:rPr>
                      <w:rFonts w:ascii="Courier New" w:hAnsi="Courier New" w:cs="Courier New"/>
                    </w:rPr>
                    <w:t>{0,0,</w:t>
                  </w:r>
                  <w:r w:rsidRPr="001E6BDA">
                    <w:rPr>
                      <w:rFonts w:ascii="Courier New" w:hAnsi="Courier New" w:cs="Courier New"/>
                      <w:highlight w:val="darkGray"/>
                    </w:rPr>
                    <w:t>U</w:t>
                  </w:r>
                  <w:r w:rsidRPr="001E6BDA">
                    <w:rPr>
                      <w:rFonts w:ascii="Courier New" w:hAnsi="Courier New" w:cs="Courier New"/>
                    </w:rPr>
                    <w:t>,0,</w:t>
                  </w:r>
                  <w:r w:rsidRPr="001E6BDA">
                    <w:rPr>
                      <w:rFonts w:ascii="Courier New" w:hAnsi="Courier New" w:cs="Courier New"/>
                      <w:highlight w:val="darkGray"/>
                    </w:rPr>
                    <w:t>D</w:t>
                  </w:r>
                  <w:r w:rsidRPr="001E6BDA">
                    <w:rPr>
                      <w:rFonts w:ascii="Courier New" w:hAnsi="Courier New" w:cs="Courier New"/>
                    </w:rPr>
                    <w:t>,0,</w:t>
                  </w:r>
                  <w:r w:rsidRPr="001E6BDA">
                    <w:rPr>
                      <w:rFonts w:ascii="Courier New" w:hAnsi="Courier New" w:cs="Courier New"/>
                      <w:highlight w:val="darkGray"/>
                    </w:rPr>
                    <w:t>R,R,R,R,R,R,R,6</w:t>
                  </w:r>
                  <w:r w:rsidRPr="001E6BDA">
                    <w:rPr>
                      <w:rFonts w:ascii="Courier New" w:hAnsi="Courier New" w:cs="Courier New"/>
                    </w:rPr>
                    <w:t>},</w:t>
                  </w:r>
                </w:p>
                <w:p w:rsidR="004F06B6" w:rsidRPr="001E6BDA" w:rsidRDefault="004F06B6" w:rsidP="008B61CD">
                  <w:pPr>
                    <w:rPr>
                      <w:rFonts w:ascii="Courier New" w:hAnsi="Courier New" w:cs="Courier New"/>
                    </w:rPr>
                  </w:pPr>
                  <w:r w:rsidRPr="001E6BDA">
                    <w:rPr>
                      <w:rFonts w:ascii="Courier New" w:hAnsi="Courier New" w:cs="Courier New"/>
                    </w:rPr>
                    <w:t>{0,0,</w:t>
                  </w:r>
                  <w:r w:rsidRPr="001E6BDA">
                    <w:rPr>
                      <w:rFonts w:ascii="Courier New" w:hAnsi="Courier New" w:cs="Courier New"/>
                      <w:highlight w:val="darkGray"/>
                    </w:rPr>
                    <w:t>U</w:t>
                  </w:r>
                  <w:r w:rsidRPr="001E6BDA">
                    <w:rPr>
                      <w:rFonts w:ascii="Courier New" w:hAnsi="Courier New" w:cs="Courier New"/>
                    </w:rPr>
                    <w:t>,0,</w:t>
                  </w:r>
                  <w:r w:rsidRPr="001E6BDA">
                    <w:rPr>
                      <w:rFonts w:ascii="Courier New" w:hAnsi="Courier New" w:cs="Courier New"/>
                      <w:highlight w:val="darkGray"/>
                    </w:rPr>
                    <w:t>D</w:t>
                  </w:r>
                  <w:r w:rsidRPr="001E6BDA">
                    <w:rPr>
                      <w:rFonts w:ascii="Courier New" w:hAnsi="Courier New" w:cs="Courier New"/>
                    </w:rPr>
                    <w:t>,0,</w:t>
                  </w:r>
                  <w:r w:rsidRPr="001E6BDA">
                    <w:rPr>
                      <w:rFonts w:ascii="Courier New" w:hAnsi="Courier New" w:cs="Courier New"/>
                      <w:highlight w:val="darkGray"/>
                    </w:rPr>
                    <w:t>U</w:t>
                  </w:r>
                  <w:r w:rsidRPr="001E6BDA">
                    <w:rPr>
                      <w:rFonts w:ascii="Courier New" w:hAnsi="Courier New" w:cs="Courier New"/>
                    </w:rPr>
                    <w:t>,0,0,0,0,0,0,0},</w:t>
                  </w:r>
                </w:p>
                <w:p w:rsidR="004F06B6" w:rsidRPr="001E6BDA" w:rsidRDefault="004F06B6" w:rsidP="008B61CD">
                  <w:pPr>
                    <w:rPr>
                      <w:rFonts w:ascii="Courier New" w:hAnsi="Courier New" w:cs="Courier New"/>
                    </w:rPr>
                  </w:pPr>
                  <w:r w:rsidRPr="001E6BDA">
                    <w:rPr>
                      <w:rFonts w:ascii="Courier New" w:hAnsi="Courier New" w:cs="Courier New"/>
                    </w:rPr>
                    <w:t>{</w:t>
                  </w:r>
                  <w:r w:rsidRPr="001E6BDA">
                    <w:rPr>
                      <w:rFonts w:ascii="Courier New" w:hAnsi="Courier New" w:cs="Courier New"/>
                      <w:highlight w:val="darkGray"/>
                    </w:rPr>
                    <w:t>R,R,U</w:t>
                  </w:r>
                  <w:r w:rsidRPr="001E6BDA">
                    <w:rPr>
                      <w:rFonts w:ascii="Courier New" w:hAnsi="Courier New" w:cs="Courier New"/>
                    </w:rPr>
                    <w:t>,0,</w:t>
                  </w:r>
                  <w:r w:rsidRPr="001E6BDA">
                    <w:rPr>
                      <w:rFonts w:ascii="Courier New" w:hAnsi="Courier New" w:cs="Courier New"/>
                      <w:highlight w:val="darkGray"/>
                    </w:rPr>
                    <w:t>D</w:t>
                  </w:r>
                  <w:r w:rsidRPr="001E6BDA">
                    <w:rPr>
                      <w:rFonts w:ascii="Courier New" w:hAnsi="Courier New" w:cs="Courier New"/>
                    </w:rPr>
                    <w:t>,0,</w:t>
                  </w:r>
                  <w:r w:rsidRPr="001E6BDA">
                    <w:rPr>
                      <w:rFonts w:ascii="Courier New" w:hAnsi="Courier New" w:cs="Courier New"/>
                      <w:highlight w:val="darkGray"/>
                    </w:rPr>
                    <w:t>U</w:t>
                  </w:r>
                  <w:r w:rsidRPr="001E6BDA">
                    <w:rPr>
                      <w:rFonts w:ascii="Courier New" w:hAnsi="Courier New" w:cs="Courier New"/>
                    </w:rPr>
                    <w:t>,0,0,0,0,0,0,0},</w:t>
                  </w:r>
                </w:p>
                <w:p w:rsidR="004F06B6" w:rsidRPr="001E6BDA" w:rsidRDefault="004F06B6" w:rsidP="008B61CD">
                  <w:pPr>
                    <w:rPr>
                      <w:rFonts w:ascii="Courier New" w:hAnsi="Courier New" w:cs="Courier New"/>
                    </w:rPr>
                  </w:pPr>
                  <w:r w:rsidRPr="001E6BDA">
                    <w:rPr>
                      <w:rFonts w:ascii="Courier New" w:hAnsi="Courier New" w:cs="Courier New"/>
                    </w:rPr>
                    <w:t>{0,0,0,0,</w:t>
                  </w:r>
                  <w:r w:rsidRPr="001E6BDA">
                    <w:rPr>
                      <w:rFonts w:ascii="Courier New" w:hAnsi="Courier New" w:cs="Courier New"/>
                      <w:highlight w:val="darkGray"/>
                    </w:rPr>
                    <w:t>R,R,U</w:t>
                  </w:r>
                  <w:r w:rsidRPr="001E6BDA">
                    <w:rPr>
                      <w:rFonts w:ascii="Courier New" w:hAnsi="Courier New" w:cs="Courier New"/>
                    </w:rPr>
                    <w:t>,0,0,0,0,0,0,0},</w:t>
                  </w:r>
                </w:p>
                <w:p w:rsidR="004F06B6" w:rsidRPr="001E6BDA" w:rsidRDefault="004F06B6" w:rsidP="006F7E85">
                  <w:pPr>
                    <w:rPr>
                      <w:rFonts w:ascii="Courier New" w:hAnsi="Courier New" w:cs="Courier New"/>
                    </w:rPr>
                  </w:pPr>
                  <w:r w:rsidRPr="001E6BDA">
                    <w:rPr>
                      <w:rFonts w:ascii="Courier New" w:hAnsi="Courier New" w:cs="Courier New"/>
                    </w:rPr>
                    <w:t>{0,0,0,0,0,0,0,0,0,0,0,0,0,0},</w:t>
                  </w:r>
                </w:p>
                <w:p w:rsidR="004F06B6" w:rsidRPr="001E6BDA" w:rsidRDefault="004F06B6" w:rsidP="006F7E85">
                  <w:pPr>
                    <w:rPr>
                      <w:rFonts w:ascii="Courier New" w:hAnsi="Courier New" w:cs="Courier New"/>
                    </w:rPr>
                  </w:pPr>
                  <w:r w:rsidRPr="001E6BDA">
                    <w:rPr>
                      <w:rFonts w:ascii="Courier New" w:hAnsi="Courier New" w:cs="Courier New"/>
                    </w:rPr>
                    <w:t>{0,0,0,0,0,0,0,0,0,0,0,0,0,0},</w:t>
                  </w:r>
                </w:p>
              </w:txbxContent>
            </v:textbox>
            <w10:wrap type="none"/>
            <w10:anchorlock/>
          </v:shape>
        </w:pict>
      </w:r>
    </w:p>
    <w:p w:rsidR="00A741F8" w:rsidRDefault="00A741F8" w:rsidP="008156DB"/>
    <w:p w:rsidR="00FA12DB" w:rsidRDefault="00073D10" w:rsidP="00A93465">
      <w:pPr>
        <w:pStyle w:val="ab"/>
        <w:numPr>
          <w:ilvl w:val="0"/>
          <w:numId w:val="3"/>
        </w:numPr>
        <w:ind w:firstLineChars="0"/>
      </w:pPr>
      <w:r>
        <w:rPr>
          <w:rFonts w:hint="eastAsia"/>
        </w:rPr>
        <w:t>地图</w:t>
      </w:r>
      <w:r>
        <w:rPr>
          <w:rFonts w:hint="eastAsia"/>
        </w:rPr>
        <w:t>-</w:t>
      </w:r>
      <w:r>
        <w:rPr>
          <w:rFonts w:hint="eastAsia"/>
        </w:rPr>
        <w:t>移动方向转换算法：</w:t>
      </w:r>
    </w:p>
    <w:p w:rsidR="00DA4116" w:rsidRDefault="00D63697" w:rsidP="00185B02">
      <w:pPr>
        <w:pStyle w:val="ab"/>
        <w:numPr>
          <w:ilvl w:val="0"/>
          <w:numId w:val="11"/>
        </w:numPr>
        <w:ind w:firstLineChars="0"/>
      </w:pPr>
      <w:r>
        <w:rPr>
          <w:rFonts w:hint="eastAsia"/>
        </w:rPr>
        <w:t>将方向数据清</w:t>
      </w:r>
      <w:r>
        <w:rPr>
          <w:rFonts w:hint="eastAsia"/>
        </w:rPr>
        <w:t>0</w:t>
      </w:r>
      <w:r w:rsidR="00371FDB">
        <w:rPr>
          <w:rFonts w:hint="eastAsia"/>
        </w:rPr>
        <w:t>；</w:t>
      </w:r>
    </w:p>
    <w:p w:rsidR="00185B02" w:rsidRDefault="00DA4116" w:rsidP="00185B02">
      <w:pPr>
        <w:pStyle w:val="ab"/>
        <w:numPr>
          <w:ilvl w:val="0"/>
          <w:numId w:val="11"/>
        </w:numPr>
        <w:ind w:firstLineChars="0"/>
      </w:pPr>
      <w:r>
        <w:rPr>
          <w:rFonts w:hint="eastAsia"/>
        </w:rPr>
        <w:t>从终点开始向</w:t>
      </w:r>
      <w:r w:rsidR="00C92C3E">
        <w:rPr>
          <w:rFonts w:hint="eastAsia"/>
        </w:rPr>
        <w:t>左</w:t>
      </w:r>
      <w:r w:rsidR="00460055">
        <w:rPr>
          <w:rFonts w:hint="eastAsia"/>
        </w:rPr>
        <w:t>上</w:t>
      </w:r>
      <w:r w:rsidR="00C92C3E">
        <w:rPr>
          <w:rFonts w:hint="eastAsia"/>
        </w:rPr>
        <w:t>右下</w:t>
      </w:r>
      <w:r>
        <w:rPr>
          <w:rFonts w:hint="eastAsia"/>
        </w:rPr>
        <w:t>四个方向查询地图，</w:t>
      </w:r>
      <w:r w:rsidR="00045E1F">
        <w:rPr>
          <w:rFonts w:hint="eastAsia"/>
        </w:rPr>
        <w:t>如果在</w:t>
      </w:r>
      <w:r w:rsidR="00754119">
        <w:rPr>
          <w:rFonts w:hint="eastAsia"/>
        </w:rPr>
        <w:t>(</w:t>
      </w:r>
      <w:r w:rsidR="00045E1F">
        <w:rPr>
          <w:rFonts w:hint="eastAsia"/>
        </w:rPr>
        <w:t>地图内</w:t>
      </w:r>
      <w:r w:rsidR="00754119">
        <w:rPr>
          <w:rFonts w:hint="eastAsia"/>
        </w:rPr>
        <w:t>)</w:t>
      </w:r>
      <w:r w:rsidR="00045E1F">
        <w:rPr>
          <w:rFonts w:hint="eastAsia"/>
        </w:rPr>
        <w:t>且</w:t>
      </w:r>
      <w:r w:rsidR="00B070B2">
        <w:rPr>
          <w:rFonts w:hint="eastAsia"/>
        </w:rPr>
        <w:t>是</w:t>
      </w:r>
      <w:r w:rsidR="00FB4560">
        <w:rPr>
          <w:rFonts w:hint="eastAsia"/>
        </w:rPr>
        <w:t>(</w:t>
      </w:r>
      <w:r w:rsidR="00B070B2">
        <w:rPr>
          <w:rFonts w:hint="eastAsia"/>
        </w:rPr>
        <w:t>入口或道路</w:t>
      </w:r>
      <w:r w:rsidR="00FB4560">
        <w:rPr>
          <w:rFonts w:hint="eastAsia"/>
        </w:rPr>
        <w:t>)</w:t>
      </w:r>
      <w:r w:rsidR="009C0C4B">
        <w:rPr>
          <w:rFonts w:hint="eastAsia"/>
        </w:rPr>
        <w:t>且</w:t>
      </w:r>
      <w:r w:rsidR="00E101A4">
        <w:rPr>
          <w:rFonts w:hint="eastAsia"/>
        </w:rPr>
        <w:t>(</w:t>
      </w:r>
      <w:r w:rsidR="009C0C4B">
        <w:rPr>
          <w:rFonts w:hint="eastAsia"/>
        </w:rPr>
        <w:t>未记录</w:t>
      </w:r>
      <w:r w:rsidR="006E3307">
        <w:rPr>
          <w:rFonts w:hint="eastAsia"/>
        </w:rPr>
        <w:t>)</w:t>
      </w:r>
      <w:r w:rsidR="009C0C4B">
        <w:rPr>
          <w:rFonts w:hint="eastAsia"/>
        </w:rPr>
        <w:t>方向</w:t>
      </w:r>
      <w:r w:rsidR="00B070B2">
        <w:rPr>
          <w:rFonts w:hint="eastAsia"/>
        </w:rPr>
        <w:t>，记录当前</w:t>
      </w:r>
      <w:r w:rsidR="00367422">
        <w:rPr>
          <w:rFonts w:hint="eastAsia"/>
        </w:rPr>
        <w:t>查询</w:t>
      </w:r>
      <w:r w:rsidR="00B070B2">
        <w:rPr>
          <w:rFonts w:hint="eastAsia"/>
        </w:rPr>
        <w:t>点</w:t>
      </w:r>
      <w:r>
        <w:rPr>
          <w:rFonts w:hint="eastAsia"/>
        </w:rPr>
        <w:t>方向，之后以当前</w:t>
      </w:r>
      <w:r w:rsidR="0066434E">
        <w:rPr>
          <w:rFonts w:hint="eastAsia"/>
        </w:rPr>
        <w:t>查询</w:t>
      </w:r>
      <w:r>
        <w:rPr>
          <w:rFonts w:hint="eastAsia"/>
        </w:rPr>
        <w:t>点坐标递归调用</w:t>
      </w:r>
      <w:r w:rsidR="00ED42BE">
        <w:rPr>
          <w:rFonts w:hint="eastAsia"/>
        </w:rPr>
        <w:t>；如果</w:t>
      </w:r>
      <w:r w:rsidR="000A51FA">
        <w:rPr>
          <w:rFonts w:hint="eastAsia"/>
        </w:rPr>
        <w:t>在地图外或</w:t>
      </w:r>
      <w:r w:rsidR="00ED42BE">
        <w:rPr>
          <w:rFonts w:hint="eastAsia"/>
        </w:rPr>
        <w:t>不是入口或道路，则不进行任何操作；</w:t>
      </w:r>
    </w:p>
    <w:p w:rsidR="00DA4116" w:rsidRDefault="00657B6A" w:rsidP="00185B02">
      <w:pPr>
        <w:pStyle w:val="ab"/>
        <w:numPr>
          <w:ilvl w:val="0"/>
          <w:numId w:val="11"/>
        </w:numPr>
        <w:ind w:firstLineChars="0"/>
      </w:pPr>
      <w:r>
        <w:t>递归完所有道路和入口</w:t>
      </w:r>
      <w:r w:rsidR="00352D24">
        <w:t>；</w:t>
      </w:r>
    </w:p>
    <w:p w:rsidR="00352D24" w:rsidRPr="008156DB" w:rsidRDefault="00352D24" w:rsidP="00185B02">
      <w:pPr>
        <w:pStyle w:val="ab"/>
        <w:numPr>
          <w:ilvl w:val="0"/>
          <w:numId w:val="11"/>
        </w:numPr>
        <w:ind w:firstLineChars="0"/>
      </w:pPr>
      <w:r>
        <w:rPr>
          <w:rFonts w:hint="eastAsia"/>
        </w:rPr>
        <w:t>如果是多个终点，则使用循环调用转换算法</w:t>
      </w:r>
      <w:r w:rsidR="00566D5F">
        <w:rPr>
          <w:rFonts w:hint="eastAsia"/>
        </w:rPr>
        <w:t>，分别从各个终点进行递归调用</w:t>
      </w:r>
      <w:r>
        <w:rPr>
          <w:rFonts w:hint="eastAsia"/>
        </w:rPr>
        <w:t>。</w:t>
      </w:r>
    </w:p>
    <w:p w:rsidR="00185B02" w:rsidRPr="00185B02" w:rsidRDefault="00185B02" w:rsidP="008156DB"/>
    <w:p w:rsidR="00354013" w:rsidRDefault="007406F8" w:rsidP="00354013">
      <w:pPr>
        <w:keepNext/>
        <w:jc w:val="center"/>
      </w:pPr>
      <w:r>
        <w:object w:dxaOrig="7534" w:dyaOrig="12152">
          <v:shape id="_x0000_i1051" type="#_x0000_t75" style="width:376.65pt;height:607.65pt" o:ole="">
            <v:imagedata r:id="rId71" o:title=""/>
          </v:shape>
          <o:OLEObject Type="Embed" ProgID="Visio.Drawing.11" ShapeID="_x0000_i1051" DrawAspect="Content" ObjectID="_1607188800" r:id="rId72"/>
        </w:object>
      </w:r>
    </w:p>
    <w:p w:rsidR="002358A5" w:rsidRPr="002358A5" w:rsidRDefault="00354013" w:rsidP="002358A5">
      <w:pPr>
        <w:pStyle w:val="aa"/>
        <w:jc w:val="center"/>
      </w:pPr>
      <w:bookmarkStart w:id="146" w:name="_Toc533248548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9</w:t>
      </w:r>
      <w:r w:rsidR="008A6762">
        <w:fldChar w:fldCharType="end"/>
      </w:r>
      <w:r w:rsidR="007E6C53">
        <w:rPr>
          <w:rFonts w:hint="eastAsia"/>
        </w:rPr>
        <w:t xml:space="preserve"> </w:t>
      </w:r>
      <w:r w:rsidR="007E6C53">
        <w:rPr>
          <w:rFonts w:hint="eastAsia"/>
        </w:rPr>
        <w:t>地图</w:t>
      </w:r>
      <w:r w:rsidR="007E6C53">
        <w:rPr>
          <w:rFonts w:hint="eastAsia"/>
        </w:rPr>
        <w:t>-</w:t>
      </w:r>
      <w:r w:rsidR="007E6C53">
        <w:rPr>
          <w:rFonts w:hint="eastAsia"/>
        </w:rPr>
        <w:t>移动方向转换算法</w:t>
      </w:r>
      <w:bookmarkEnd w:id="146"/>
    </w:p>
    <w:p w:rsidR="0034744F" w:rsidRPr="008156DB" w:rsidRDefault="008E6438" w:rsidP="00073D10">
      <w:pPr>
        <w:jc w:val="center"/>
      </w:pPr>
      <w:r>
        <w:pict>
          <v:shape id="_x0000_s2152" type="#_x0000_t202" style="width:416.1pt;height:85.95pt;mso-height-percent:200;mso-position-horizontal-relative:char;mso-position-vertical-relative:line;mso-height-percent:200;mso-width-relative:margin;mso-height-relative:margin">
            <v:textbox style="mso-fit-shape-to-text:t">
              <w:txbxContent>
                <w:p w:rsidR="004F06B6" w:rsidRDefault="004F06B6" w:rsidP="0034744F">
                  <w:r>
                    <w:rPr>
                      <w:rFonts w:hint="eastAsia"/>
                    </w:rPr>
                    <w:t>//</w:t>
                  </w:r>
                  <w:r>
                    <w:rPr>
                      <w:rFonts w:hint="eastAsia"/>
                    </w:rPr>
                    <w:t>使用示例：</w:t>
                  </w:r>
                </w:p>
                <w:p w:rsidR="004F06B6" w:rsidRDefault="004F06B6" w:rsidP="0034744F">
                  <w:r>
                    <w:rPr>
                      <w:rFonts w:hint="eastAsia"/>
                    </w:rPr>
                    <w:t>static map[MAP_H][MAP_W];</w:t>
                  </w:r>
                </w:p>
                <w:p w:rsidR="004F06B6" w:rsidRDefault="004F06B6" w:rsidP="0034744F">
                  <w:r>
                    <w:rPr>
                      <w:rFonts w:hint="eastAsia"/>
                    </w:rPr>
                    <w:t>static direction[MAP_H][MAP_W];</w:t>
                  </w:r>
                </w:p>
                <w:p w:rsidR="004F06B6" w:rsidRDefault="004F06B6" w:rsidP="0034744F"/>
                <w:p w:rsidR="004F06B6" w:rsidRDefault="004F06B6" w:rsidP="0034744F">
                  <w:r>
                    <w:t>memcpy(</w:t>
                  </w:r>
                  <w:r w:rsidRPr="00AA7ACA">
                    <w:t>map, &amp;all_map_data[index*MAP_H*MAP_W], sizeof(int)*MAP_W*MAP_H);</w:t>
                  </w:r>
                </w:p>
                <w:p w:rsidR="004F06B6" w:rsidRDefault="004F06B6" w:rsidP="0034744F">
                  <w:r>
                    <w:rPr>
                      <w:rFonts w:hint="eastAsia"/>
                    </w:rPr>
                    <w:t>memcpy(direction, 0, sizeof(direction));</w:t>
                  </w:r>
                </w:p>
                <w:p w:rsidR="004F06B6" w:rsidRDefault="004F06B6" w:rsidP="0034744F"/>
                <w:p w:rsidR="004F06B6" w:rsidRDefault="004F06B6" w:rsidP="00A14851">
                  <w:r>
                    <w:t>for(i = 0; i &lt; end_</w:t>
                  </w:r>
                  <w:r>
                    <w:rPr>
                      <w:rFonts w:hint="eastAsia"/>
                    </w:rPr>
                    <w:t>point_</w:t>
                  </w:r>
                  <w:r>
                    <w:t>total; i++){</w:t>
                  </w:r>
                </w:p>
                <w:p w:rsidR="004F06B6" w:rsidRDefault="004F06B6" w:rsidP="00A14851">
                  <w:r>
                    <w:rPr>
                      <w:rFonts w:hint="eastAsia"/>
                    </w:rPr>
                    <w:tab/>
                    <w:t>direction</w:t>
                  </w:r>
                  <w:r>
                    <w:t xml:space="preserve">[end_point[i].y][end_point[i].x] = </w:t>
                  </w:r>
                  <w:r>
                    <w:rPr>
                      <w:rFonts w:hint="eastAsia"/>
                    </w:rPr>
                    <w:t>6</w:t>
                  </w:r>
                  <w:r>
                    <w:t>;</w:t>
                  </w:r>
                </w:p>
                <w:p w:rsidR="004F06B6" w:rsidRDefault="004F06B6" w:rsidP="00A14851">
                  <w:r>
                    <w:t>}</w:t>
                  </w:r>
                </w:p>
                <w:p w:rsidR="004F06B6" w:rsidRDefault="004F06B6" w:rsidP="00A14851"/>
                <w:p w:rsidR="004F06B6" w:rsidRDefault="004F06B6" w:rsidP="0034744F">
                  <w:r>
                    <w:rPr>
                      <w:rFonts w:hint="eastAsia"/>
                    </w:rPr>
                    <w:t>for(i = 0; i &lt; end_point_toal; i++){</w:t>
                  </w:r>
                </w:p>
                <w:p w:rsidR="004F06B6" w:rsidRDefault="004F06B6" w:rsidP="0034744F">
                  <w:r>
                    <w:rPr>
                      <w:rFonts w:hint="eastAsia"/>
                    </w:rPr>
                    <w:tab/>
                  </w:r>
                  <w:r w:rsidRPr="008600A0">
                    <w:t>fill_move(end_point[i].x, end_point[i].y);</w:t>
                  </w:r>
                </w:p>
                <w:p w:rsidR="004F06B6" w:rsidRPr="008156DB" w:rsidRDefault="004F06B6" w:rsidP="0034744F">
                  <w:r>
                    <w:rPr>
                      <w:rFonts w:hint="eastAsia"/>
                    </w:rPr>
                    <w:t>}</w:t>
                  </w:r>
                </w:p>
              </w:txbxContent>
            </v:textbox>
            <w10:wrap type="none"/>
            <w10:anchorlock/>
          </v:shape>
        </w:pict>
      </w:r>
    </w:p>
    <w:p w:rsidR="001B0347" w:rsidRDefault="001B0347" w:rsidP="00BD434C">
      <w:pPr>
        <w:pStyle w:val="3"/>
      </w:pPr>
      <w:bookmarkStart w:id="147" w:name="_Toc533248506"/>
      <w:r>
        <w:rPr>
          <w:rFonts w:hint="eastAsia"/>
        </w:rPr>
        <w:t>游戏难度</w:t>
      </w:r>
      <w:bookmarkEnd w:id="147"/>
    </w:p>
    <w:p w:rsidR="00B41235" w:rsidRDefault="00B41235" w:rsidP="00B41235">
      <w:r>
        <w:rPr>
          <w:rFonts w:hint="eastAsia"/>
        </w:rPr>
        <w:t>游戏难度是一个比较难以量化的值。就</w:t>
      </w:r>
      <w:r>
        <w:rPr>
          <w:rFonts w:hint="eastAsia"/>
        </w:rPr>
        <w:t>MineWar</w:t>
      </w:r>
      <w:r>
        <w:rPr>
          <w:rFonts w:hint="eastAsia"/>
        </w:rPr>
        <w:t>而言，影响难度的因素大概如下图：</w:t>
      </w:r>
    </w:p>
    <w:p w:rsidR="004B7AC3" w:rsidRDefault="000B32A2" w:rsidP="004B7AC3">
      <w:pPr>
        <w:pStyle w:val="ab"/>
        <w:numPr>
          <w:ilvl w:val="0"/>
          <w:numId w:val="3"/>
        </w:numPr>
        <w:ind w:firstLineChars="0"/>
      </w:pPr>
      <w:r>
        <w:rPr>
          <w:rFonts w:hint="eastAsia"/>
        </w:rPr>
        <w:t>对于正比因素而言，值越大则难度越大；</w:t>
      </w:r>
    </w:p>
    <w:p w:rsidR="00F42248" w:rsidRDefault="000B32A2" w:rsidP="004B7AC3">
      <w:pPr>
        <w:pStyle w:val="ab"/>
        <w:numPr>
          <w:ilvl w:val="0"/>
          <w:numId w:val="3"/>
        </w:numPr>
        <w:ind w:firstLineChars="0"/>
      </w:pPr>
      <w:r>
        <w:rPr>
          <w:rFonts w:hint="eastAsia"/>
        </w:rPr>
        <w:t>对于反比因素而言，值越大，难度越小。</w:t>
      </w:r>
    </w:p>
    <w:p w:rsidR="00706D6C" w:rsidRPr="00B41235" w:rsidRDefault="00644171" w:rsidP="007A1B1A">
      <w:pPr>
        <w:pStyle w:val="ab"/>
        <w:ind w:firstLineChars="0" w:firstLine="0"/>
      </w:pPr>
      <w:r>
        <w:rPr>
          <w:rFonts w:hint="eastAsia"/>
        </w:rPr>
        <w:t>虽然很难量化难度系数，但通过调整相关的值，可以改变难度。</w:t>
      </w:r>
      <w:r w:rsidR="00706D6C">
        <w:rPr>
          <w:rFonts w:hint="eastAsia"/>
        </w:rPr>
        <w:t>具体什么样的值是合适的，则需要通过实际的操作来验证。</w:t>
      </w:r>
    </w:p>
    <w:p w:rsidR="00354013" w:rsidRDefault="004D4B70" w:rsidP="00354013">
      <w:pPr>
        <w:keepNext/>
        <w:jc w:val="center"/>
      </w:pPr>
      <w:r>
        <w:object w:dxaOrig="7161" w:dyaOrig="5157">
          <v:shape id="_x0000_i1052" type="#_x0000_t75" style="width:4in;height:207.25pt" o:ole="">
            <v:imagedata r:id="rId73" o:title=""/>
          </v:shape>
          <o:OLEObject Type="Embed" ProgID="Visio.Drawing.11" ShapeID="_x0000_i1052" DrawAspect="Content" ObjectID="_1607188801" r:id="rId74"/>
        </w:object>
      </w:r>
    </w:p>
    <w:p w:rsidR="00E32515" w:rsidRPr="00E32515" w:rsidRDefault="00354013" w:rsidP="00E32515">
      <w:pPr>
        <w:pStyle w:val="aa"/>
        <w:jc w:val="center"/>
      </w:pPr>
      <w:bookmarkStart w:id="148" w:name="_Toc533248549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10</w:t>
      </w:r>
      <w:r w:rsidR="008A6762">
        <w:fldChar w:fldCharType="end"/>
      </w:r>
      <w:r w:rsidR="00E32515">
        <w:rPr>
          <w:rFonts w:hint="eastAsia"/>
        </w:rPr>
        <w:t xml:space="preserve"> </w:t>
      </w:r>
      <w:r w:rsidR="00E32515">
        <w:rPr>
          <w:rFonts w:hint="eastAsia"/>
        </w:rPr>
        <w:t>游戏难度因素</w:t>
      </w:r>
      <w:bookmarkEnd w:id="148"/>
    </w:p>
    <w:p w:rsidR="003B08BB" w:rsidRDefault="003B08BB" w:rsidP="00BD434C">
      <w:pPr>
        <w:pStyle w:val="2"/>
      </w:pPr>
      <w:bookmarkStart w:id="149" w:name="_Toc533248507"/>
      <w:r>
        <w:rPr>
          <w:rFonts w:hint="eastAsia"/>
        </w:rPr>
        <w:t>配置</w:t>
      </w:r>
      <w:bookmarkEnd w:id="149"/>
    </w:p>
    <w:p w:rsidR="00CD085C" w:rsidRDefault="00CD085C" w:rsidP="00B76E86">
      <w:pPr>
        <w:pStyle w:val="ab"/>
        <w:ind w:firstLineChars="0" w:firstLine="0"/>
      </w:pPr>
      <w:r>
        <w:rPr>
          <w:rFonts w:hint="eastAsia"/>
        </w:rPr>
        <w:t>实现游戏各种参数的动态调整</w:t>
      </w:r>
      <w:r w:rsidR="00906A31">
        <w:rPr>
          <w:rFonts w:hint="eastAsia"/>
        </w:rPr>
        <w:t>，以调整游戏的难度和</w:t>
      </w:r>
      <w:r w:rsidR="003F4A5A">
        <w:rPr>
          <w:rFonts w:hint="eastAsia"/>
        </w:rPr>
        <w:t>过关</w:t>
      </w:r>
      <w:r w:rsidR="00906A31">
        <w:rPr>
          <w:rFonts w:hint="eastAsia"/>
        </w:rPr>
        <w:t>要点。</w:t>
      </w:r>
    </w:p>
    <w:p w:rsidR="009F5343" w:rsidRDefault="00F80E26" w:rsidP="00194510">
      <w:pPr>
        <w:pStyle w:val="ab"/>
        <w:numPr>
          <w:ilvl w:val="0"/>
          <w:numId w:val="38"/>
        </w:numPr>
        <w:ind w:firstLineChars="0"/>
      </w:pPr>
      <w:r>
        <w:rPr>
          <w:rFonts w:hint="eastAsia"/>
        </w:rPr>
        <w:t>各种配置</w:t>
      </w:r>
      <w:r w:rsidR="00081937">
        <w:rPr>
          <w:rFonts w:hint="eastAsia"/>
        </w:rPr>
        <w:t>可以通过界面进行调整；</w:t>
      </w:r>
    </w:p>
    <w:p w:rsidR="00F80E26" w:rsidRDefault="009F5343" w:rsidP="00194510">
      <w:pPr>
        <w:pStyle w:val="ab"/>
        <w:numPr>
          <w:ilvl w:val="0"/>
          <w:numId w:val="38"/>
        </w:numPr>
        <w:ind w:firstLineChars="0"/>
      </w:pPr>
      <w:r>
        <w:rPr>
          <w:rFonts w:hint="eastAsia"/>
        </w:rPr>
        <w:lastRenderedPageBreak/>
        <w:t>为了记录配置数据，</w:t>
      </w:r>
      <w:r w:rsidR="00F80E26">
        <w:rPr>
          <w:rFonts w:hint="eastAsia"/>
        </w:rPr>
        <w:t>需要保存到文件</w:t>
      </w:r>
      <w:r w:rsidR="00AB2B6E">
        <w:rPr>
          <w:rFonts w:hint="eastAsia"/>
        </w:rPr>
        <w:t>，并能在下次启动时自动加载；</w:t>
      </w:r>
    </w:p>
    <w:p w:rsidR="009047F4" w:rsidRDefault="009047F4" w:rsidP="00194510">
      <w:pPr>
        <w:pStyle w:val="ab"/>
        <w:numPr>
          <w:ilvl w:val="0"/>
          <w:numId w:val="38"/>
        </w:numPr>
        <w:ind w:firstLineChars="0"/>
      </w:pPr>
      <w:r>
        <w:rPr>
          <w:rFonts w:hint="eastAsia"/>
        </w:rPr>
        <w:t>文件打开失败时，需要使用默认设置值、地图以及队列数据。</w:t>
      </w:r>
    </w:p>
    <w:p w:rsidR="00354013" w:rsidRDefault="009D7250" w:rsidP="00354013">
      <w:pPr>
        <w:keepNext/>
        <w:jc w:val="center"/>
      </w:pPr>
      <w:r>
        <w:object w:dxaOrig="6594" w:dyaOrig="5481">
          <v:shape id="_x0000_i1053" type="#_x0000_t75" style="width:286.35pt;height:238.05pt" o:ole="">
            <v:imagedata r:id="rId75" o:title=""/>
          </v:shape>
          <o:OLEObject Type="Embed" ProgID="Visio.Drawing.11" ShapeID="_x0000_i1053" DrawAspect="Content" ObjectID="_1607188802" r:id="rId76"/>
        </w:object>
      </w:r>
    </w:p>
    <w:p w:rsidR="00970364" w:rsidRDefault="00354013" w:rsidP="00970364">
      <w:pPr>
        <w:pStyle w:val="aa"/>
        <w:jc w:val="center"/>
      </w:pPr>
      <w:bookmarkStart w:id="150" w:name="_Toc533248550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11</w:t>
      </w:r>
      <w:r w:rsidR="008A6762">
        <w:fldChar w:fldCharType="end"/>
      </w:r>
      <w:r w:rsidR="00970364">
        <w:rPr>
          <w:rFonts w:hint="eastAsia"/>
        </w:rPr>
        <w:t xml:space="preserve"> </w:t>
      </w:r>
      <w:r w:rsidR="00970364">
        <w:rPr>
          <w:rFonts w:hint="eastAsia"/>
        </w:rPr>
        <w:t>配置文件</w:t>
      </w:r>
      <w:bookmarkEnd w:id="150"/>
    </w:p>
    <w:p w:rsidR="00CD085C" w:rsidRDefault="00794E3E" w:rsidP="00BD434C">
      <w:pPr>
        <w:pStyle w:val="3"/>
      </w:pPr>
      <w:bookmarkStart w:id="151" w:name="_Toc533248508"/>
      <w:r>
        <w:rPr>
          <w:rFonts w:hint="eastAsia"/>
        </w:rPr>
        <w:t>基本数据</w:t>
      </w:r>
      <w:bookmarkEnd w:id="151"/>
    </w:p>
    <w:p w:rsidR="004C4017" w:rsidRDefault="00862954" w:rsidP="002028CB">
      <w:r>
        <w:rPr>
          <w:rFonts w:hint="eastAsia"/>
        </w:rPr>
        <w:t>基本</w:t>
      </w:r>
      <w:r w:rsidR="002D6BC1">
        <w:rPr>
          <w:rFonts w:hint="eastAsia"/>
        </w:rPr>
        <w:t>配置</w:t>
      </w:r>
      <w:r w:rsidR="00861363">
        <w:rPr>
          <w:rFonts w:hint="eastAsia"/>
        </w:rPr>
        <w:t>数据</w:t>
      </w:r>
      <w:r w:rsidR="002028CB">
        <w:rPr>
          <w:rFonts w:hint="eastAsia"/>
        </w:rPr>
        <w:t>包括以下项目：</w:t>
      </w:r>
    </w:p>
    <w:p w:rsidR="00E7090F" w:rsidRDefault="00E7090F" w:rsidP="00E7090F">
      <w:pPr>
        <w:pStyle w:val="aa"/>
        <w:keepNext/>
        <w:jc w:val="center"/>
      </w:pPr>
      <w:bookmarkStart w:id="152" w:name="_Toc533248573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8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9</w:t>
      </w:r>
      <w:r w:rsidR="008A6762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基本配置数据</w:t>
      </w:r>
      <w:bookmarkEnd w:id="152"/>
    </w:p>
    <w:tbl>
      <w:tblPr>
        <w:tblStyle w:val="-11"/>
        <w:tblW w:w="8050" w:type="dxa"/>
        <w:jc w:val="center"/>
        <w:tblInd w:w="-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319"/>
        <w:gridCol w:w="945"/>
        <w:gridCol w:w="861"/>
        <w:gridCol w:w="1123"/>
        <w:gridCol w:w="861"/>
        <w:gridCol w:w="1941"/>
      </w:tblGrid>
      <w:tr w:rsidR="00BA019D" w:rsidTr="0085454A">
        <w:trPr>
          <w:cnfStyle w:val="100000000000"/>
          <w:jc w:val="center"/>
        </w:trPr>
        <w:tc>
          <w:tcPr>
            <w:cnfStyle w:val="001000000000"/>
            <w:tcW w:w="231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BA019D" w:rsidRDefault="00BA019D" w:rsidP="00FA5133">
            <w:r>
              <w:rPr>
                <w:rFonts w:hint="eastAsia"/>
              </w:rPr>
              <w:t>数值</w:t>
            </w:r>
            <w:r>
              <w:rPr>
                <w:rFonts w:hint="eastAsia"/>
              </w:rPr>
              <w:t>ID</w:t>
            </w:r>
          </w:p>
        </w:tc>
        <w:tc>
          <w:tcPr>
            <w:tcW w:w="94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BA019D" w:rsidRDefault="00BA019D" w:rsidP="00FA5133">
            <w:pPr>
              <w:cnfStyle w:val="100000000000"/>
            </w:pPr>
            <w:r>
              <w:rPr>
                <w:rFonts w:hint="eastAsia"/>
              </w:rPr>
              <w:t>最小值</w:t>
            </w:r>
          </w:p>
        </w:tc>
        <w:tc>
          <w:tcPr>
            <w:tcW w:w="86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BA019D" w:rsidRDefault="00BA019D" w:rsidP="00FA5133">
            <w:pPr>
              <w:cnfStyle w:val="100000000000"/>
            </w:pPr>
            <w:r>
              <w:rPr>
                <w:rFonts w:hint="eastAsia"/>
              </w:rPr>
              <w:t>最大值</w:t>
            </w:r>
          </w:p>
        </w:tc>
        <w:tc>
          <w:tcPr>
            <w:tcW w:w="112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BA019D" w:rsidRDefault="00BA019D" w:rsidP="00FA5133">
            <w:pPr>
              <w:cnfStyle w:val="100000000000"/>
            </w:pPr>
            <w:r>
              <w:rPr>
                <w:rFonts w:hint="eastAsia"/>
              </w:rPr>
              <w:t>调整步长</w:t>
            </w:r>
          </w:p>
        </w:tc>
        <w:tc>
          <w:tcPr>
            <w:tcW w:w="86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BA019D" w:rsidRDefault="00BA019D" w:rsidP="00FA5133">
            <w:pPr>
              <w:cnfStyle w:val="10000000000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94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BA019D" w:rsidRDefault="00BA019D" w:rsidP="00FA5133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BA019D" w:rsidTr="0085454A">
        <w:trPr>
          <w:cnfStyle w:val="000000100000"/>
          <w:jc w:val="center"/>
        </w:trPr>
        <w:tc>
          <w:tcPr>
            <w:cnfStyle w:val="001000000000"/>
            <w:tcW w:w="2319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BA019D" w:rsidP="00FA5133">
            <w:pPr>
              <w:rPr>
                <w:szCs w:val="21"/>
              </w:rPr>
            </w:pPr>
            <w:r w:rsidRPr="001F3800">
              <w:rPr>
                <w:szCs w:val="21"/>
              </w:rPr>
              <w:t>ENEMY_DISPOSE_CYCLE</w:t>
            </w:r>
          </w:p>
        </w:tc>
        <w:tc>
          <w:tcPr>
            <w:tcW w:w="945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BA019D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BA019D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00</w:t>
            </w:r>
          </w:p>
        </w:tc>
        <w:tc>
          <w:tcPr>
            <w:tcW w:w="1123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BA019D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BA019D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20</w:t>
            </w:r>
          </w:p>
        </w:tc>
        <w:tc>
          <w:tcPr>
            <w:tcW w:w="1941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427A06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部署周期</w:t>
            </w:r>
          </w:p>
        </w:tc>
      </w:tr>
      <w:tr w:rsidR="00BA019D" w:rsidTr="0085454A">
        <w:trPr>
          <w:jc w:val="center"/>
        </w:trPr>
        <w:tc>
          <w:tcPr>
            <w:cnfStyle w:val="001000000000"/>
            <w:tcW w:w="2319" w:type="dxa"/>
          </w:tcPr>
          <w:p w:rsidR="00BA019D" w:rsidRPr="00FE4BF3" w:rsidRDefault="00BA019D" w:rsidP="00FA5133">
            <w:pPr>
              <w:rPr>
                <w:szCs w:val="21"/>
              </w:rPr>
            </w:pPr>
            <w:r w:rsidRPr="001F3800">
              <w:rPr>
                <w:szCs w:val="21"/>
              </w:rPr>
              <w:t>ENEMY_MOVE_CYCLE</w:t>
            </w:r>
          </w:p>
        </w:tc>
        <w:tc>
          <w:tcPr>
            <w:tcW w:w="945" w:type="dxa"/>
          </w:tcPr>
          <w:p w:rsidR="00BA019D" w:rsidRPr="00FE4BF3" w:rsidRDefault="00BA019D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00</w:t>
            </w:r>
          </w:p>
        </w:tc>
        <w:tc>
          <w:tcPr>
            <w:tcW w:w="861" w:type="dxa"/>
          </w:tcPr>
          <w:p w:rsidR="00BA019D" w:rsidRPr="00FE4BF3" w:rsidRDefault="00BA019D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0000</w:t>
            </w:r>
          </w:p>
        </w:tc>
        <w:tc>
          <w:tcPr>
            <w:tcW w:w="1123" w:type="dxa"/>
          </w:tcPr>
          <w:p w:rsidR="00BA019D" w:rsidRPr="00FE4BF3" w:rsidRDefault="00BA019D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00</w:t>
            </w:r>
          </w:p>
        </w:tc>
        <w:tc>
          <w:tcPr>
            <w:tcW w:w="861" w:type="dxa"/>
          </w:tcPr>
          <w:p w:rsidR="00BA019D" w:rsidRPr="00FE4BF3" w:rsidRDefault="00BA019D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000</w:t>
            </w:r>
          </w:p>
        </w:tc>
        <w:tc>
          <w:tcPr>
            <w:tcW w:w="1941" w:type="dxa"/>
          </w:tcPr>
          <w:p w:rsidR="00BA019D" w:rsidRPr="00FE4BF3" w:rsidRDefault="00427A06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移动周期</w:t>
            </w:r>
          </w:p>
        </w:tc>
      </w:tr>
      <w:tr w:rsidR="00BA019D" w:rsidTr="0085454A">
        <w:trPr>
          <w:cnfStyle w:val="000000100000"/>
          <w:jc w:val="center"/>
        </w:trPr>
        <w:tc>
          <w:tcPr>
            <w:cnfStyle w:val="001000000000"/>
            <w:tcW w:w="2319" w:type="dxa"/>
            <w:tcBorders>
              <w:left w:val="none" w:sz="0" w:space="0" w:color="auto"/>
              <w:right w:val="none" w:sz="0" w:space="0" w:color="auto"/>
            </w:tcBorders>
          </w:tcPr>
          <w:p w:rsidR="00BA019D" w:rsidRDefault="00BA019D" w:rsidP="00FA5133">
            <w:r w:rsidRPr="001F3800">
              <w:t>BULLET_MOVE_CYCLE</w:t>
            </w:r>
          </w:p>
        </w:tc>
        <w:tc>
          <w:tcPr>
            <w:tcW w:w="945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BA019D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BA019D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500</w:t>
            </w:r>
          </w:p>
        </w:tc>
        <w:tc>
          <w:tcPr>
            <w:tcW w:w="1123" w:type="dxa"/>
            <w:tcBorders>
              <w:left w:val="none" w:sz="0" w:space="0" w:color="auto"/>
              <w:right w:val="none" w:sz="0" w:space="0" w:color="auto"/>
            </w:tcBorders>
          </w:tcPr>
          <w:p w:rsidR="00BA019D" w:rsidRDefault="00BA019D" w:rsidP="00FA5133">
            <w:pPr>
              <w:cnfStyle w:val="000000100000"/>
            </w:pPr>
            <w:r>
              <w:t>10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BA019D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50</w:t>
            </w:r>
          </w:p>
        </w:tc>
        <w:tc>
          <w:tcPr>
            <w:tcW w:w="1941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427A06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子弹移动周期</w:t>
            </w:r>
          </w:p>
        </w:tc>
      </w:tr>
      <w:tr w:rsidR="00BA019D" w:rsidTr="0085454A">
        <w:trPr>
          <w:jc w:val="center"/>
        </w:trPr>
        <w:tc>
          <w:tcPr>
            <w:cnfStyle w:val="001000000000"/>
            <w:tcW w:w="2319" w:type="dxa"/>
          </w:tcPr>
          <w:p w:rsidR="00BA019D" w:rsidRDefault="00BA019D" w:rsidP="00FA5133">
            <w:r w:rsidRPr="001F3800">
              <w:t>PLANT_GROW_CYCLE</w:t>
            </w:r>
          </w:p>
        </w:tc>
        <w:tc>
          <w:tcPr>
            <w:tcW w:w="945" w:type="dxa"/>
          </w:tcPr>
          <w:p w:rsidR="00BA019D" w:rsidRPr="00FE4BF3" w:rsidRDefault="00BA019D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000</w:t>
            </w:r>
          </w:p>
        </w:tc>
        <w:tc>
          <w:tcPr>
            <w:tcW w:w="861" w:type="dxa"/>
          </w:tcPr>
          <w:p w:rsidR="00BA019D" w:rsidRPr="00FE4BF3" w:rsidRDefault="00BA019D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0000</w:t>
            </w:r>
          </w:p>
        </w:tc>
        <w:tc>
          <w:tcPr>
            <w:tcW w:w="1123" w:type="dxa"/>
          </w:tcPr>
          <w:p w:rsidR="00BA019D" w:rsidRDefault="00BA019D" w:rsidP="00FA5133">
            <w:pPr>
              <w:cnfStyle w:val="000000000000"/>
            </w:pPr>
            <w:r w:rsidRPr="002E2150">
              <w:t>1000</w:t>
            </w:r>
          </w:p>
        </w:tc>
        <w:tc>
          <w:tcPr>
            <w:tcW w:w="861" w:type="dxa"/>
          </w:tcPr>
          <w:p w:rsidR="00BA019D" w:rsidRPr="00FE4BF3" w:rsidRDefault="00BA019D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7000</w:t>
            </w:r>
          </w:p>
        </w:tc>
        <w:tc>
          <w:tcPr>
            <w:tcW w:w="1941" w:type="dxa"/>
          </w:tcPr>
          <w:p w:rsidR="00BA019D" w:rsidRPr="00FE4BF3" w:rsidRDefault="00427A06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庄稼生长周期</w:t>
            </w:r>
          </w:p>
        </w:tc>
      </w:tr>
      <w:tr w:rsidR="00BA019D" w:rsidTr="0085454A">
        <w:trPr>
          <w:cnfStyle w:val="000000100000"/>
          <w:jc w:val="center"/>
        </w:trPr>
        <w:tc>
          <w:tcPr>
            <w:cnfStyle w:val="001000000000"/>
            <w:tcW w:w="2319" w:type="dxa"/>
            <w:tcBorders>
              <w:left w:val="none" w:sz="0" w:space="0" w:color="auto"/>
              <w:right w:val="none" w:sz="0" w:space="0" w:color="auto"/>
            </w:tcBorders>
          </w:tcPr>
          <w:p w:rsidR="00BA019D" w:rsidRDefault="00BA019D" w:rsidP="00FA5133">
            <w:r w:rsidRPr="001F3800">
              <w:t>PLUG_TIMER_CYCLE</w:t>
            </w:r>
          </w:p>
        </w:tc>
        <w:tc>
          <w:tcPr>
            <w:tcW w:w="945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BA019D" w:rsidP="00FA5133">
            <w:pPr>
              <w:cnfStyle w:val="000000100000"/>
              <w:rPr>
                <w:szCs w:val="21"/>
              </w:rPr>
            </w:pPr>
            <w:r w:rsidRPr="00757C31">
              <w:rPr>
                <w:szCs w:val="21"/>
              </w:rPr>
              <w:t>2000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BA019D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20000</w:t>
            </w:r>
          </w:p>
        </w:tc>
        <w:tc>
          <w:tcPr>
            <w:tcW w:w="1123" w:type="dxa"/>
            <w:tcBorders>
              <w:left w:val="none" w:sz="0" w:space="0" w:color="auto"/>
              <w:right w:val="none" w:sz="0" w:space="0" w:color="auto"/>
            </w:tcBorders>
          </w:tcPr>
          <w:p w:rsidR="00BA019D" w:rsidRDefault="00BA019D" w:rsidP="00FA5133">
            <w:pPr>
              <w:cnfStyle w:val="000000100000"/>
            </w:pPr>
            <w:r>
              <w:t>1000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BA019D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000</w:t>
            </w:r>
          </w:p>
        </w:tc>
        <w:tc>
          <w:tcPr>
            <w:tcW w:w="1941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427A06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定时起爆时间</w:t>
            </w:r>
          </w:p>
        </w:tc>
      </w:tr>
      <w:tr w:rsidR="00BA019D" w:rsidTr="0085454A">
        <w:trPr>
          <w:jc w:val="center"/>
        </w:trPr>
        <w:tc>
          <w:tcPr>
            <w:cnfStyle w:val="001000000000"/>
            <w:tcW w:w="2319" w:type="dxa"/>
          </w:tcPr>
          <w:p w:rsidR="00BA019D" w:rsidRDefault="00BA019D" w:rsidP="00FA5133">
            <w:r w:rsidRPr="001F3800">
              <w:t>INITIAL_MONEY</w:t>
            </w:r>
          </w:p>
        </w:tc>
        <w:tc>
          <w:tcPr>
            <w:tcW w:w="945" w:type="dxa"/>
          </w:tcPr>
          <w:p w:rsidR="00BA019D" w:rsidRPr="00FE4BF3" w:rsidRDefault="00BA019D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0</w:t>
            </w:r>
          </w:p>
        </w:tc>
        <w:tc>
          <w:tcPr>
            <w:tcW w:w="861" w:type="dxa"/>
          </w:tcPr>
          <w:p w:rsidR="00BA019D" w:rsidRPr="00FE4BF3" w:rsidRDefault="00BA019D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000</w:t>
            </w:r>
          </w:p>
        </w:tc>
        <w:tc>
          <w:tcPr>
            <w:tcW w:w="1123" w:type="dxa"/>
          </w:tcPr>
          <w:p w:rsidR="00BA019D" w:rsidRDefault="00BA019D" w:rsidP="00FA5133">
            <w:pPr>
              <w:cnfStyle w:val="000000000000"/>
            </w:pPr>
            <w:r>
              <w:t>50</w:t>
            </w:r>
          </w:p>
        </w:tc>
        <w:tc>
          <w:tcPr>
            <w:tcW w:w="861" w:type="dxa"/>
          </w:tcPr>
          <w:p w:rsidR="00BA019D" w:rsidRPr="00FE4BF3" w:rsidRDefault="00BA019D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000</w:t>
            </w:r>
          </w:p>
        </w:tc>
        <w:tc>
          <w:tcPr>
            <w:tcW w:w="1941" w:type="dxa"/>
          </w:tcPr>
          <w:p w:rsidR="00BA019D" w:rsidRPr="00FE4BF3" w:rsidRDefault="00427A06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初始金钱</w:t>
            </w:r>
          </w:p>
        </w:tc>
      </w:tr>
      <w:tr w:rsidR="00BA019D" w:rsidTr="0085454A">
        <w:trPr>
          <w:cnfStyle w:val="000000100000"/>
          <w:jc w:val="center"/>
        </w:trPr>
        <w:tc>
          <w:tcPr>
            <w:cnfStyle w:val="001000000000"/>
            <w:tcW w:w="2319" w:type="dxa"/>
            <w:tcBorders>
              <w:left w:val="none" w:sz="0" w:space="0" w:color="auto"/>
              <w:right w:val="none" w:sz="0" w:space="0" w:color="auto"/>
            </w:tcBorders>
          </w:tcPr>
          <w:p w:rsidR="00BA019D" w:rsidRDefault="00BA019D" w:rsidP="00FA5133">
            <w:r w:rsidRPr="001F3800">
              <w:t>DISPOSE_OFFSET</w:t>
            </w:r>
          </w:p>
        </w:tc>
        <w:tc>
          <w:tcPr>
            <w:tcW w:w="945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341E59" w:rsidP="00341E59">
            <w:pPr>
              <w:cnfStyle w:val="000000100000"/>
              <w:rPr>
                <w:szCs w:val="21"/>
              </w:rPr>
            </w:pPr>
            <w:r w:rsidRPr="00341E59">
              <w:rPr>
                <w:szCs w:val="21"/>
              </w:rPr>
              <w:t>0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341E59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123" w:type="dxa"/>
            <w:tcBorders>
              <w:left w:val="none" w:sz="0" w:space="0" w:color="auto"/>
              <w:right w:val="none" w:sz="0" w:space="0" w:color="auto"/>
            </w:tcBorders>
          </w:tcPr>
          <w:p w:rsidR="00BA019D" w:rsidRDefault="00341E59" w:rsidP="00FA5133">
            <w:pPr>
              <w:cnfStyle w:val="000000100000"/>
            </w:pPr>
            <w:r>
              <w:t>1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341E59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941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427A06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部署整体偏移</w:t>
            </w:r>
          </w:p>
        </w:tc>
      </w:tr>
      <w:tr w:rsidR="00BA019D" w:rsidTr="0085454A">
        <w:trPr>
          <w:jc w:val="center"/>
        </w:trPr>
        <w:tc>
          <w:tcPr>
            <w:cnfStyle w:val="001000000000"/>
            <w:tcW w:w="2319" w:type="dxa"/>
          </w:tcPr>
          <w:p w:rsidR="00BA019D" w:rsidRDefault="00BA019D" w:rsidP="00FA5133">
            <w:r w:rsidRPr="001F3800">
              <w:t>PLANT_PRICE</w:t>
            </w:r>
          </w:p>
        </w:tc>
        <w:tc>
          <w:tcPr>
            <w:tcW w:w="945" w:type="dxa"/>
          </w:tcPr>
          <w:p w:rsidR="00BA019D" w:rsidRPr="00FE4BF3" w:rsidRDefault="009872EE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861" w:type="dxa"/>
          </w:tcPr>
          <w:p w:rsidR="00BA019D" w:rsidRPr="00FE4BF3" w:rsidRDefault="009872EE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123" w:type="dxa"/>
          </w:tcPr>
          <w:p w:rsidR="00BA019D" w:rsidRDefault="009872EE" w:rsidP="00FA5133">
            <w:pPr>
              <w:cnfStyle w:val="000000000000"/>
            </w:pPr>
            <w:r>
              <w:t>5</w:t>
            </w:r>
          </w:p>
        </w:tc>
        <w:tc>
          <w:tcPr>
            <w:tcW w:w="861" w:type="dxa"/>
          </w:tcPr>
          <w:p w:rsidR="00BA019D" w:rsidRPr="00FE4BF3" w:rsidRDefault="009872EE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1941" w:type="dxa"/>
          </w:tcPr>
          <w:p w:rsidR="00BA019D" w:rsidRPr="00FE4BF3" w:rsidRDefault="00711E3C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庄稼价格</w:t>
            </w:r>
          </w:p>
        </w:tc>
      </w:tr>
      <w:tr w:rsidR="00BA019D" w:rsidTr="0085454A">
        <w:trPr>
          <w:cnfStyle w:val="000000100000"/>
          <w:jc w:val="center"/>
        </w:trPr>
        <w:tc>
          <w:tcPr>
            <w:cnfStyle w:val="001000000000"/>
            <w:tcW w:w="2319" w:type="dxa"/>
            <w:tcBorders>
              <w:left w:val="none" w:sz="0" w:space="0" w:color="auto"/>
              <w:right w:val="none" w:sz="0" w:space="0" w:color="auto"/>
            </w:tcBorders>
          </w:tcPr>
          <w:p w:rsidR="00BA019D" w:rsidRDefault="00BA019D" w:rsidP="00FA5133">
            <w:r w:rsidRPr="001F3800">
              <w:t>PLANT_HARVEST</w:t>
            </w:r>
          </w:p>
        </w:tc>
        <w:tc>
          <w:tcPr>
            <w:tcW w:w="945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0C4CAE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0C4CAE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20</w:t>
            </w:r>
          </w:p>
        </w:tc>
        <w:tc>
          <w:tcPr>
            <w:tcW w:w="1123" w:type="dxa"/>
            <w:tcBorders>
              <w:left w:val="none" w:sz="0" w:space="0" w:color="auto"/>
              <w:right w:val="none" w:sz="0" w:space="0" w:color="auto"/>
            </w:tcBorders>
          </w:tcPr>
          <w:p w:rsidR="00BA019D" w:rsidRDefault="000C4CAE" w:rsidP="00FA5133">
            <w:pPr>
              <w:cnfStyle w:val="000000100000"/>
            </w:pPr>
            <w:r>
              <w:t>1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0C4CAE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1941" w:type="dxa"/>
            <w:tcBorders>
              <w:left w:val="none" w:sz="0" w:space="0" w:color="auto"/>
              <w:right w:val="none" w:sz="0" w:space="0" w:color="auto"/>
            </w:tcBorders>
          </w:tcPr>
          <w:p w:rsidR="00BA019D" w:rsidRPr="00FE4BF3" w:rsidRDefault="00711E3C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收获庄稼价格</w:t>
            </w:r>
          </w:p>
        </w:tc>
      </w:tr>
      <w:tr w:rsidR="00BA019D" w:rsidTr="0085454A">
        <w:trPr>
          <w:jc w:val="center"/>
        </w:trPr>
        <w:tc>
          <w:tcPr>
            <w:cnfStyle w:val="001000000000"/>
            <w:tcW w:w="2319" w:type="dxa"/>
          </w:tcPr>
          <w:p w:rsidR="00BA019D" w:rsidRPr="001F3800" w:rsidRDefault="00BA019D" w:rsidP="001F3800">
            <w:r>
              <w:t>MINE_PRICE_NM</w:t>
            </w:r>
          </w:p>
        </w:tc>
        <w:tc>
          <w:tcPr>
            <w:tcW w:w="945" w:type="dxa"/>
          </w:tcPr>
          <w:p w:rsidR="00BA019D" w:rsidRPr="00FE4BF3" w:rsidRDefault="00EE63B2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861" w:type="dxa"/>
          </w:tcPr>
          <w:p w:rsidR="00BA019D" w:rsidRPr="00FE4BF3" w:rsidRDefault="00EE63B2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200</w:t>
            </w:r>
          </w:p>
        </w:tc>
        <w:tc>
          <w:tcPr>
            <w:tcW w:w="1123" w:type="dxa"/>
          </w:tcPr>
          <w:p w:rsidR="00BA019D" w:rsidRDefault="00EE63B2" w:rsidP="00FA5133">
            <w:pPr>
              <w:cnfStyle w:val="000000000000"/>
            </w:pPr>
            <w:r>
              <w:t>5</w:t>
            </w:r>
          </w:p>
        </w:tc>
        <w:tc>
          <w:tcPr>
            <w:tcW w:w="861" w:type="dxa"/>
          </w:tcPr>
          <w:p w:rsidR="00BA019D" w:rsidRPr="00FE4BF3" w:rsidRDefault="00EE63B2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1941" w:type="dxa"/>
          </w:tcPr>
          <w:p w:rsidR="00BA019D" w:rsidRPr="00FE4BF3" w:rsidRDefault="00711E3C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普通地雷价格</w:t>
            </w:r>
          </w:p>
        </w:tc>
      </w:tr>
      <w:tr w:rsidR="00EE63B2" w:rsidTr="0085454A">
        <w:trPr>
          <w:cnfStyle w:val="000000100000"/>
          <w:jc w:val="center"/>
        </w:trPr>
        <w:tc>
          <w:tcPr>
            <w:cnfStyle w:val="001000000000"/>
            <w:tcW w:w="2319" w:type="dxa"/>
            <w:tcBorders>
              <w:left w:val="none" w:sz="0" w:space="0" w:color="auto"/>
              <w:right w:val="none" w:sz="0" w:space="0" w:color="auto"/>
            </w:tcBorders>
          </w:tcPr>
          <w:p w:rsidR="00EE63B2" w:rsidRDefault="00EE63B2" w:rsidP="001F3800">
            <w:r>
              <w:t>MINE_PRICE_AE</w:t>
            </w:r>
          </w:p>
        </w:tc>
        <w:tc>
          <w:tcPr>
            <w:tcW w:w="945" w:type="dxa"/>
            <w:tcBorders>
              <w:left w:val="none" w:sz="0" w:space="0" w:color="auto"/>
              <w:right w:val="none" w:sz="0" w:space="0" w:color="auto"/>
            </w:tcBorders>
          </w:tcPr>
          <w:p w:rsidR="00EE63B2" w:rsidRPr="00FE4BF3" w:rsidRDefault="00EE63B2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EE63B2" w:rsidRPr="00FE4BF3" w:rsidRDefault="00EE63B2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200</w:t>
            </w:r>
          </w:p>
        </w:tc>
        <w:tc>
          <w:tcPr>
            <w:tcW w:w="1123" w:type="dxa"/>
            <w:tcBorders>
              <w:left w:val="none" w:sz="0" w:space="0" w:color="auto"/>
              <w:right w:val="none" w:sz="0" w:space="0" w:color="auto"/>
            </w:tcBorders>
          </w:tcPr>
          <w:p w:rsidR="00EE63B2" w:rsidRDefault="00EE63B2" w:rsidP="00FA5133">
            <w:pPr>
              <w:cnfStyle w:val="000000100000"/>
            </w:pPr>
            <w:r>
              <w:t>5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EE63B2" w:rsidRPr="00FE4BF3" w:rsidRDefault="00EE63B2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1941" w:type="dxa"/>
            <w:tcBorders>
              <w:left w:val="none" w:sz="0" w:space="0" w:color="auto"/>
              <w:right w:val="none" w:sz="0" w:space="0" w:color="auto"/>
            </w:tcBorders>
          </w:tcPr>
          <w:p w:rsidR="00EE63B2" w:rsidRPr="00FE4BF3" w:rsidRDefault="00711E3C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反工兵地雷价格</w:t>
            </w:r>
          </w:p>
        </w:tc>
      </w:tr>
      <w:tr w:rsidR="00EC3A8E" w:rsidTr="0085454A">
        <w:trPr>
          <w:jc w:val="center"/>
        </w:trPr>
        <w:tc>
          <w:tcPr>
            <w:cnfStyle w:val="001000000000"/>
            <w:tcW w:w="2319" w:type="dxa"/>
          </w:tcPr>
          <w:p w:rsidR="00EC3A8E" w:rsidRDefault="00EC3A8E" w:rsidP="001F3800">
            <w:r>
              <w:t>MINE_PRICE_RS</w:t>
            </w:r>
          </w:p>
        </w:tc>
        <w:tc>
          <w:tcPr>
            <w:tcW w:w="945" w:type="dxa"/>
          </w:tcPr>
          <w:p w:rsidR="00EC3A8E" w:rsidRPr="00FE4BF3" w:rsidRDefault="00EC3A8E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861" w:type="dxa"/>
          </w:tcPr>
          <w:p w:rsidR="00EC3A8E" w:rsidRPr="00FE4BF3" w:rsidRDefault="00EC3A8E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200</w:t>
            </w:r>
          </w:p>
        </w:tc>
        <w:tc>
          <w:tcPr>
            <w:tcW w:w="1123" w:type="dxa"/>
          </w:tcPr>
          <w:p w:rsidR="00EC3A8E" w:rsidRDefault="00EC3A8E" w:rsidP="00FA5133">
            <w:pPr>
              <w:cnfStyle w:val="000000000000"/>
            </w:pPr>
            <w:r>
              <w:t>5</w:t>
            </w:r>
          </w:p>
        </w:tc>
        <w:tc>
          <w:tcPr>
            <w:tcW w:w="861" w:type="dxa"/>
          </w:tcPr>
          <w:p w:rsidR="00EC3A8E" w:rsidRPr="00FE4BF3" w:rsidRDefault="00EC3A8E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20</w:t>
            </w:r>
          </w:p>
        </w:tc>
        <w:tc>
          <w:tcPr>
            <w:tcW w:w="1941" w:type="dxa"/>
          </w:tcPr>
          <w:p w:rsidR="00EC3A8E" w:rsidRPr="00FE4BF3" w:rsidRDefault="00711E3C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路边炸弹价格</w:t>
            </w:r>
          </w:p>
        </w:tc>
      </w:tr>
      <w:tr w:rsidR="00EC3A8E" w:rsidTr="0085454A">
        <w:trPr>
          <w:cnfStyle w:val="000000100000"/>
          <w:jc w:val="center"/>
        </w:trPr>
        <w:tc>
          <w:tcPr>
            <w:cnfStyle w:val="001000000000"/>
            <w:tcW w:w="2319" w:type="dxa"/>
            <w:tcBorders>
              <w:left w:val="none" w:sz="0" w:space="0" w:color="auto"/>
              <w:right w:val="none" w:sz="0" w:space="0" w:color="auto"/>
            </w:tcBorders>
          </w:tcPr>
          <w:p w:rsidR="00EC3A8E" w:rsidRDefault="00EC3A8E" w:rsidP="001F3800">
            <w:r>
              <w:t>MINE_PRICE_AA</w:t>
            </w:r>
          </w:p>
        </w:tc>
        <w:tc>
          <w:tcPr>
            <w:tcW w:w="945" w:type="dxa"/>
            <w:tcBorders>
              <w:left w:val="none" w:sz="0" w:space="0" w:color="auto"/>
              <w:right w:val="none" w:sz="0" w:space="0" w:color="auto"/>
            </w:tcBorders>
          </w:tcPr>
          <w:p w:rsidR="00EC3A8E" w:rsidRPr="00FE4BF3" w:rsidRDefault="00EC3A8E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EC3A8E" w:rsidRPr="00FE4BF3" w:rsidRDefault="00EC3A8E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200</w:t>
            </w:r>
          </w:p>
        </w:tc>
        <w:tc>
          <w:tcPr>
            <w:tcW w:w="1123" w:type="dxa"/>
            <w:tcBorders>
              <w:left w:val="none" w:sz="0" w:space="0" w:color="auto"/>
              <w:right w:val="none" w:sz="0" w:space="0" w:color="auto"/>
            </w:tcBorders>
          </w:tcPr>
          <w:p w:rsidR="00EC3A8E" w:rsidRDefault="00EC3A8E" w:rsidP="00FA5133">
            <w:pPr>
              <w:cnfStyle w:val="000000100000"/>
            </w:pPr>
            <w:r>
              <w:t>5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EC3A8E" w:rsidRPr="00FE4BF3" w:rsidRDefault="00EC3A8E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30</w:t>
            </w:r>
          </w:p>
        </w:tc>
        <w:tc>
          <w:tcPr>
            <w:tcW w:w="1941" w:type="dxa"/>
            <w:tcBorders>
              <w:left w:val="none" w:sz="0" w:space="0" w:color="auto"/>
              <w:right w:val="none" w:sz="0" w:space="0" w:color="auto"/>
            </w:tcBorders>
          </w:tcPr>
          <w:p w:rsidR="00EC3A8E" w:rsidRPr="00FE4BF3" w:rsidRDefault="00711E3C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反装甲地雷价格</w:t>
            </w:r>
          </w:p>
        </w:tc>
      </w:tr>
      <w:tr w:rsidR="00EC3A8E" w:rsidTr="0085454A">
        <w:trPr>
          <w:jc w:val="center"/>
        </w:trPr>
        <w:tc>
          <w:tcPr>
            <w:cnfStyle w:val="001000000000"/>
            <w:tcW w:w="2319" w:type="dxa"/>
          </w:tcPr>
          <w:p w:rsidR="00EC3A8E" w:rsidRPr="001F3800" w:rsidRDefault="00EC3A8E" w:rsidP="00FA5133">
            <w:r>
              <w:t>MINE_PRICE_AT</w:t>
            </w:r>
          </w:p>
        </w:tc>
        <w:tc>
          <w:tcPr>
            <w:tcW w:w="945" w:type="dxa"/>
          </w:tcPr>
          <w:p w:rsidR="00EC3A8E" w:rsidRPr="00FE4BF3" w:rsidRDefault="00EC3A8E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861" w:type="dxa"/>
          </w:tcPr>
          <w:p w:rsidR="00EC3A8E" w:rsidRPr="00FE4BF3" w:rsidRDefault="00EC3A8E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200</w:t>
            </w:r>
          </w:p>
        </w:tc>
        <w:tc>
          <w:tcPr>
            <w:tcW w:w="1123" w:type="dxa"/>
          </w:tcPr>
          <w:p w:rsidR="00EC3A8E" w:rsidRDefault="00EC3A8E" w:rsidP="00FA5133">
            <w:pPr>
              <w:cnfStyle w:val="000000000000"/>
            </w:pPr>
            <w:r>
              <w:t>5</w:t>
            </w:r>
          </w:p>
        </w:tc>
        <w:tc>
          <w:tcPr>
            <w:tcW w:w="861" w:type="dxa"/>
          </w:tcPr>
          <w:p w:rsidR="00EC3A8E" w:rsidRPr="00FE4BF3" w:rsidRDefault="00EC3A8E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40</w:t>
            </w:r>
          </w:p>
        </w:tc>
        <w:tc>
          <w:tcPr>
            <w:tcW w:w="1941" w:type="dxa"/>
          </w:tcPr>
          <w:p w:rsidR="00EC3A8E" w:rsidRPr="00FE4BF3" w:rsidRDefault="00711E3C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反坦克地雷价格</w:t>
            </w:r>
          </w:p>
        </w:tc>
      </w:tr>
      <w:tr w:rsidR="00EC3A8E" w:rsidTr="0085454A">
        <w:trPr>
          <w:cnfStyle w:val="000000100000"/>
          <w:jc w:val="center"/>
        </w:trPr>
        <w:tc>
          <w:tcPr>
            <w:cnfStyle w:val="001000000000"/>
            <w:tcW w:w="2319" w:type="dxa"/>
            <w:tcBorders>
              <w:left w:val="none" w:sz="0" w:space="0" w:color="auto"/>
              <w:right w:val="none" w:sz="0" w:space="0" w:color="auto"/>
            </w:tcBorders>
          </w:tcPr>
          <w:p w:rsidR="00EC3A8E" w:rsidRPr="001F3800" w:rsidRDefault="00EC3A8E" w:rsidP="00FA5133">
            <w:r>
              <w:t>PLUG_PRICE_TIMER</w:t>
            </w:r>
          </w:p>
        </w:tc>
        <w:tc>
          <w:tcPr>
            <w:tcW w:w="945" w:type="dxa"/>
            <w:tcBorders>
              <w:left w:val="none" w:sz="0" w:space="0" w:color="auto"/>
              <w:right w:val="none" w:sz="0" w:space="0" w:color="auto"/>
            </w:tcBorders>
          </w:tcPr>
          <w:p w:rsidR="00EC3A8E" w:rsidRPr="00FE4BF3" w:rsidRDefault="00EC3A8E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EC3A8E" w:rsidRPr="00FE4BF3" w:rsidRDefault="00EC3A8E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200</w:t>
            </w:r>
          </w:p>
        </w:tc>
        <w:tc>
          <w:tcPr>
            <w:tcW w:w="1123" w:type="dxa"/>
            <w:tcBorders>
              <w:left w:val="none" w:sz="0" w:space="0" w:color="auto"/>
              <w:right w:val="none" w:sz="0" w:space="0" w:color="auto"/>
            </w:tcBorders>
          </w:tcPr>
          <w:p w:rsidR="00EC3A8E" w:rsidRDefault="00EC3A8E" w:rsidP="00FA5133">
            <w:pPr>
              <w:cnfStyle w:val="000000100000"/>
            </w:pPr>
            <w:r>
              <w:t>5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EC3A8E" w:rsidRPr="00FE4BF3" w:rsidRDefault="00EC3A8E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40</w:t>
            </w:r>
          </w:p>
        </w:tc>
        <w:tc>
          <w:tcPr>
            <w:tcW w:w="1941" w:type="dxa"/>
            <w:tcBorders>
              <w:left w:val="none" w:sz="0" w:space="0" w:color="auto"/>
              <w:right w:val="none" w:sz="0" w:space="0" w:color="auto"/>
            </w:tcBorders>
          </w:tcPr>
          <w:p w:rsidR="00EC3A8E" w:rsidRPr="00FE4BF3" w:rsidRDefault="00711E3C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定期起爆器价格</w:t>
            </w:r>
          </w:p>
        </w:tc>
      </w:tr>
      <w:tr w:rsidR="00EC3A8E" w:rsidTr="0085454A">
        <w:trPr>
          <w:jc w:val="center"/>
        </w:trPr>
        <w:tc>
          <w:tcPr>
            <w:cnfStyle w:val="001000000000"/>
            <w:tcW w:w="2319" w:type="dxa"/>
          </w:tcPr>
          <w:p w:rsidR="00EC3A8E" w:rsidRPr="001F3800" w:rsidRDefault="00EC3A8E" w:rsidP="00FA5133">
            <w:r>
              <w:t>PLUG_PRICE_REMOTE</w:t>
            </w:r>
          </w:p>
        </w:tc>
        <w:tc>
          <w:tcPr>
            <w:tcW w:w="945" w:type="dxa"/>
          </w:tcPr>
          <w:p w:rsidR="00EC3A8E" w:rsidRPr="00FE4BF3" w:rsidRDefault="00EC3A8E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861" w:type="dxa"/>
          </w:tcPr>
          <w:p w:rsidR="00EC3A8E" w:rsidRPr="00FE4BF3" w:rsidRDefault="00EC3A8E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200</w:t>
            </w:r>
          </w:p>
        </w:tc>
        <w:tc>
          <w:tcPr>
            <w:tcW w:w="1123" w:type="dxa"/>
          </w:tcPr>
          <w:p w:rsidR="00EC3A8E" w:rsidRDefault="00EC3A8E" w:rsidP="00FA5133">
            <w:pPr>
              <w:cnfStyle w:val="000000000000"/>
            </w:pPr>
            <w:r>
              <w:t>5</w:t>
            </w:r>
          </w:p>
        </w:tc>
        <w:tc>
          <w:tcPr>
            <w:tcW w:w="861" w:type="dxa"/>
          </w:tcPr>
          <w:p w:rsidR="00EC3A8E" w:rsidRPr="00FE4BF3" w:rsidRDefault="00EC3A8E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0</w:t>
            </w:r>
          </w:p>
        </w:tc>
        <w:tc>
          <w:tcPr>
            <w:tcW w:w="1941" w:type="dxa"/>
          </w:tcPr>
          <w:p w:rsidR="00EC3A8E" w:rsidRPr="00FE4BF3" w:rsidRDefault="00711E3C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遥控起爆器价格</w:t>
            </w:r>
          </w:p>
        </w:tc>
      </w:tr>
      <w:tr w:rsidR="00EC3A8E" w:rsidTr="0085454A">
        <w:trPr>
          <w:cnfStyle w:val="000000100000"/>
          <w:jc w:val="center"/>
        </w:trPr>
        <w:tc>
          <w:tcPr>
            <w:cnfStyle w:val="001000000000"/>
            <w:tcW w:w="2319" w:type="dxa"/>
            <w:tcBorders>
              <w:left w:val="none" w:sz="0" w:space="0" w:color="auto"/>
              <w:right w:val="none" w:sz="0" w:space="0" w:color="auto"/>
            </w:tcBorders>
          </w:tcPr>
          <w:p w:rsidR="00EC3A8E" w:rsidRPr="001F3800" w:rsidRDefault="00EC3A8E" w:rsidP="00FA5133">
            <w:r>
              <w:t>GAME_SPEED</w:t>
            </w:r>
          </w:p>
        </w:tc>
        <w:tc>
          <w:tcPr>
            <w:tcW w:w="945" w:type="dxa"/>
            <w:tcBorders>
              <w:left w:val="none" w:sz="0" w:space="0" w:color="auto"/>
              <w:right w:val="none" w:sz="0" w:space="0" w:color="auto"/>
            </w:tcBorders>
          </w:tcPr>
          <w:p w:rsidR="00EC3A8E" w:rsidRPr="00FE4BF3" w:rsidRDefault="00995B57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EC3A8E" w:rsidRPr="00FE4BF3" w:rsidRDefault="00995B57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123" w:type="dxa"/>
            <w:tcBorders>
              <w:left w:val="none" w:sz="0" w:space="0" w:color="auto"/>
              <w:right w:val="none" w:sz="0" w:space="0" w:color="auto"/>
            </w:tcBorders>
          </w:tcPr>
          <w:p w:rsidR="00EC3A8E" w:rsidRDefault="00995B57" w:rsidP="00FA5133">
            <w:pPr>
              <w:cnfStyle w:val="000000100000"/>
            </w:pPr>
            <w:r>
              <w:t>1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EC3A8E" w:rsidRPr="00FE4BF3" w:rsidRDefault="00995B57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941" w:type="dxa"/>
            <w:tcBorders>
              <w:left w:val="none" w:sz="0" w:space="0" w:color="auto"/>
              <w:right w:val="none" w:sz="0" w:space="0" w:color="auto"/>
            </w:tcBorders>
          </w:tcPr>
          <w:p w:rsidR="00EC3A8E" w:rsidRPr="00FE4BF3" w:rsidRDefault="00276FC6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游戏速度</w:t>
            </w:r>
          </w:p>
        </w:tc>
      </w:tr>
      <w:tr w:rsidR="00EC3A8E" w:rsidTr="0085454A">
        <w:trPr>
          <w:jc w:val="center"/>
        </w:trPr>
        <w:tc>
          <w:tcPr>
            <w:cnfStyle w:val="001000000000"/>
            <w:tcW w:w="2319" w:type="dxa"/>
          </w:tcPr>
          <w:p w:rsidR="00EC3A8E" w:rsidRPr="001F3800" w:rsidRDefault="00EC3A8E" w:rsidP="00FA5133">
            <w:r>
              <w:t>LIMIT_MONEY</w:t>
            </w:r>
          </w:p>
        </w:tc>
        <w:tc>
          <w:tcPr>
            <w:tcW w:w="945" w:type="dxa"/>
          </w:tcPr>
          <w:p w:rsidR="00EC3A8E" w:rsidRPr="00FE4BF3" w:rsidRDefault="001E1057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861" w:type="dxa"/>
          </w:tcPr>
          <w:p w:rsidR="00EC3A8E" w:rsidRPr="00FE4BF3" w:rsidRDefault="001E1057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20000</w:t>
            </w:r>
          </w:p>
        </w:tc>
        <w:tc>
          <w:tcPr>
            <w:tcW w:w="1123" w:type="dxa"/>
          </w:tcPr>
          <w:p w:rsidR="00EC3A8E" w:rsidRDefault="001E1057" w:rsidP="00FA5133">
            <w:pPr>
              <w:cnfStyle w:val="000000000000"/>
            </w:pPr>
            <w:r>
              <w:t>100</w:t>
            </w:r>
          </w:p>
        </w:tc>
        <w:tc>
          <w:tcPr>
            <w:tcW w:w="861" w:type="dxa"/>
          </w:tcPr>
          <w:p w:rsidR="00EC3A8E" w:rsidRPr="00FE4BF3" w:rsidRDefault="001E1057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000</w:t>
            </w:r>
          </w:p>
        </w:tc>
        <w:tc>
          <w:tcPr>
            <w:tcW w:w="1941" w:type="dxa"/>
          </w:tcPr>
          <w:p w:rsidR="00EC3A8E" w:rsidRPr="00FE4BF3" w:rsidRDefault="00711E3C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简单模式初始金钱</w:t>
            </w:r>
          </w:p>
        </w:tc>
      </w:tr>
      <w:tr w:rsidR="00857273" w:rsidTr="0085454A">
        <w:trPr>
          <w:cnfStyle w:val="000000100000"/>
          <w:jc w:val="center"/>
        </w:trPr>
        <w:tc>
          <w:tcPr>
            <w:cnfStyle w:val="001000000000"/>
            <w:tcW w:w="2319" w:type="dxa"/>
            <w:tcBorders>
              <w:left w:val="none" w:sz="0" w:space="0" w:color="auto"/>
              <w:right w:val="none" w:sz="0" w:space="0" w:color="auto"/>
            </w:tcBorders>
          </w:tcPr>
          <w:p w:rsidR="00857273" w:rsidRDefault="00857273" w:rsidP="00FA5133">
            <w:r>
              <w:lastRenderedPageBreak/>
              <w:t>QUEUE_RANDOM</w:t>
            </w:r>
          </w:p>
        </w:tc>
        <w:tc>
          <w:tcPr>
            <w:tcW w:w="945" w:type="dxa"/>
            <w:tcBorders>
              <w:left w:val="none" w:sz="0" w:space="0" w:color="auto"/>
              <w:right w:val="none" w:sz="0" w:space="0" w:color="auto"/>
            </w:tcBorders>
          </w:tcPr>
          <w:p w:rsidR="00857273" w:rsidRPr="00FE4BF3" w:rsidRDefault="00857273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857273" w:rsidRPr="00FE4BF3" w:rsidRDefault="00857273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123" w:type="dxa"/>
            <w:tcBorders>
              <w:left w:val="none" w:sz="0" w:space="0" w:color="auto"/>
              <w:right w:val="none" w:sz="0" w:space="0" w:color="auto"/>
            </w:tcBorders>
          </w:tcPr>
          <w:p w:rsidR="00857273" w:rsidRDefault="00857273" w:rsidP="00FA5133">
            <w:pPr>
              <w:cnfStyle w:val="000000100000"/>
            </w:pPr>
            <w:r>
              <w:t>1</w:t>
            </w:r>
          </w:p>
        </w:tc>
        <w:tc>
          <w:tcPr>
            <w:tcW w:w="861" w:type="dxa"/>
            <w:tcBorders>
              <w:left w:val="none" w:sz="0" w:space="0" w:color="auto"/>
              <w:right w:val="none" w:sz="0" w:space="0" w:color="auto"/>
            </w:tcBorders>
          </w:tcPr>
          <w:p w:rsidR="00857273" w:rsidRPr="00FE4BF3" w:rsidRDefault="00857273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941" w:type="dxa"/>
            <w:tcBorders>
              <w:left w:val="none" w:sz="0" w:space="0" w:color="auto"/>
              <w:right w:val="none" w:sz="0" w:space="0" w:color="auto"/>
            </w:tcBorders>
          </w:tcPr>
          <w:p w:rsidR="00857273" w:rsidRPr="00FE4BF3" w:rsidRDefault="00410BCA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随机队列</w:t>
            </w:r>
          </w:p>
        </w:tc>
      </w:tr>
    </w:tbl>
    <w:p w:rsidR="00794E3E" w:rsidRDefault="00794E3E" w:rsidP="00BD434C">
      <w:pPr>
        <w:pStyle w:val="3"/>
      </w:pPr>
      <w:bookmarkStart w:id="153" w:name="_Toc533248509"/>
      <w:r>
        <w:rPr>
          <w:rFonts w:hint="eastAsia"/>
        </w:rPr>
        <w:t>地图</w:t>
      </w:r>
      <w:bookmarkEnd w:id="153"/>
    </w:p>
    <w:p w:rsidR="001211AB" w:rsidRPr="001211AB" w:rsidRDefault="001211AB" w:rsidP="001211AB">
      <w:r>
        <w:rPr>
          <w:rFonts w:hint="eastAsia"/>
        </w:rPr>
        <w:t>需要能够通过界面编辑各个关卡的地图</w:t>
      </w:r>
      <w:r w:rsidR="00F92707">
        <w:rPr>
          <w:rFonts w:hint="eastAsia"/>
        </w:rPr>
        <w:t>，编辑后的地图需要保存到文件并重新加载。</w:t>
      </w:r>
    </w:p>
    <w:p w:rsidR="00794E3E" w:rsidRPr="00CD085C" w:rsidRDefault="00794E3E" w:rsidP="00BD434C">
      <w:pPr>
        <w:pStyle w:val="3"/>
      </w:pPr>
      <w:bookmarkStart w:id="154" w:name="_Toc533248510"/>
      <w:r>
        <w:rPr>
          <w:rFonts w:hint="eastAsia"/>
        </w:rPr>
        <w:t>敌人队列</w:t>
      </w:r>
      <w:bookmarkEnd w:id="154"/>
    </w:p>
    <w:p w:rsidR="007776D1" w:rsidRDefault="007261BF" w:rsidP="00267D1E">
      <w:r>
        <w:rPr>
          <w:rFonts w:hint="eastAsia"/>
        </w:rPr>
        <w:t>能够编辑敌人队列，包括敌人类型、时间间隔</w:t>
      </w:r>
      <w:r w:rsidR="009A2D3A">
        <w:rPr>
          <w:rFonts w:hint="eastAsia"/>
        </w:rPr>
        <w:t>、进入地图的入口</w:t>
      </w:r>
      <w:r>
        <w:rPr>
          <w:rFonts w:hint="eastAsia"/>
        </w:rPr>
        <w:t>。</w:t>
      </w:r>
      <w:r w:rsidR="007754F4">
        <w:rPr>
          <w:rFonts w:hint="eastAsia"/>
        </w:rPr>
        <w:t>编辑后的队列需要保存到文件并重新加载。</w:t>
      </w:r>
    </w:p>
    <w:p w:rsidR="00C506DC" w:rsidRDefault="0073301E" w:rsidP="00BD434C">
      <w:pPr>
        <w:pStyle w:val="1"/>
      </w:pPr>
      <w:bookmarkStart w:id="155" w:name="_Toc533248511"/>
      <w:r>
        <w:rPr>
          <w:rFonts w:hint="eastAsia"/>
        </w:rPr>
        <w:t>UI</w:t>
      </w:r>
      <w:r w:rsidR="00F4433B">
        <w:rPr>
          <w:rFonts w:hint="eastAsia"/>
        </w:rPr>
        <w:t>实现</w:t>
      </w:r>
      <w:bookmarkEnd w:id="155"/>
    </w:p>
    <w:p w:rsidR="00F542D6" w:rsidRDefault="00DB3412" w:rsidP="00BD434C">
      <w:pPr>
        <w:pStyle w:val="2"/>
      </w:pPr>
      <w:bookmarkStart w:id="156" w:name="_Toc533248512"/>
      <w:r>
        <w:rPr>
          <w:rFonts w:hint="eastAsia"/>
        </w:rPr>
        <w:t>App</w:t>
      </w:r>
      <w:r>
        <w:rPr>
          <w:rFonts w:hint="eastAsia"/>
        </w:rPr>
        <w:t>界面迁移</w:t>
      </w:r>
      <w:bookmarkEnd w:id="156"/>
    </w:p>
    <w:p w:rsidR="00775C92" w:rsidRDefault="00775C92" w:rsidP="00E363E8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>初始画面为</w:t>
      </w:r>
      <w:r>
        <w:rPr>
          <w:rFonts w:hint="eastAsia"/>
        </w:rPr>
        <w:t>Opening</w:t>
      </w:r>
      <w:r>
        <w:rPr>
          <w:rFonts w:hint="eastAsia"/>
        </w:rPr>
        <w:t>；</w:t>
      </w:r>
    </w:p>
    <w:p w:rsidR="00775C92" w:rsidRDefault="00775C92" w:rsidP="00E363E8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>Opening</w:t>
      </w:r>
      <w:r>
        <w:rPr>
          <w:rFonts w:hint="eastAsia"/>
        </w:rPr>
        <w:t>后显示</w:t>
      </w:r>
      <w:r>
        <w:rPr>
          <w:rFonts w:hint="eastAsia"/>
        </w:rPr>
        <w:t>Map</w:t>
      </w:r>
      <w:r>
        <w:rPr>
          <w:rFonts w:hint="eastAsia"/>
        </w:rPr>
        <w:t>画面，使用</w:t>
      </w:r>
      <w:r>
        <w:rPr>
          <w:rFonts w:hint="eastAsia"/>
        </w:rPr>
        <w:t>CHANGE</w:t>
      </w:r>
      <w:r>
        <w:rPr>
          <w:rFonts w:hint="eastAsia"/>
        </w:rPr>
        <w:t>迁移；</w:t>
      </w:r>
    </w:p>
    <w:p w:rsidR="00775C92" w:rsidRPr="00775C92" w:rsidRDefault="00775C92" w:rsidP="00E363E8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>Map</w:t>
      </w:r>
      <w:r>
        <w:rPr>
          <w:rFonts w:hint="eastAsia"/>
        </w:rPr>
        <w:t>画面到其它画面的迁移都是用</w:t>
      </w:r>
      <w:r>
        <w:rPr>
          <w:rFonts w:hint="eastAsia"/>
        </w:rPr>
        <w:t>CALL</w:t>
      </w:r>
      <w:r w:rsidR="002B3866">
        <w:rPr>
          <w:rFonts w:hint="eastAsia"/>
        </w:rPr>
        <w:t>迁移</w:t>
      </w:r>
      <w:r>
        <w:rPr>
          <w:rFonts w:hint="eastAsia"/>
        </w:rPr>
        <w:t>，从其它画面返回使用</w:t>
      </w:r>
      <w:r>
        <w:rPr>
          <w:rFonts w:hint="eastAsia"/>
        </w:rPr>
        <w:t>RETURN</w:t>
      </w:r>
      <w:r>
        <w:rPr>
          <w:rFonts w:hint="eastAsia"/>
        </w:rPr>
        <w:t>迁移。</w:t>
      </w:r>
    </w:p>
    <w:p w:rsidR="00A64338" w:rsidRDefault="00604712" w:rsidP="00A64338">
      <w:pPr>
        <w:keepNext/>
        <w:jc w:val="center"/>
      </w:pPr>
      <w:r>
        <w:object w:dxaOrig="7799" w:dyaOrig="3873">
          <v:shape id="_x0000_i1054" type="#_x0000_t75" style="width:339.6pt;height:168.55pt" o:ole="">
            <v:imagedata r:id="rId77" o:title=""/>
          </v:shape>
          <o:OLEObject Type="Embed" ProgID="Visio.Drawing.11" ShapeID="_x0000_i1054" DrawAspect="Content" ObjectID="_1607188803" r:id="rId78"/>
        </w:object>
      </w:r>
    </w:p>
    <w:p w:rsidR="00F542D6" w:rsidRPr="00F542D6" w:rsidRDefault="00A64338" w:rsidP="00780569">
      <w:pPr>
        <w:pStyle w:val="aa"/>
        <w:jc w:val="center"/>
      </w:pPr>
      <w:bookmarkStart w:id="157" w:name="_Toc533248551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9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1</w:t>
      </w:r>
      <w:r w:rsidR="008A6762">
        <w:fldChar w:fldCharType="end"/>
      </w:r>
      <w:r w:rsidR="00780569">
        <w:rPr>
          <w:rFonts w:hint="eastAsia"/>
        </w:rPr>
        <w:t xml:space="preserve"> </w:t>
      </w:r>
      <w:r w:rsidR="00780569">
        <w:rPr>
          <w:rFonts w:hint="eastAsia"/>
        </w:rPr>
        <w:t>应用界面迁移</w:t>
      </w:r>
      <w:bookmarkEnd w:id="157"/>
    </w:p>
    <w:p w:rsidR="00A608C9" w:rsidRDefault="00A608C9" w:rsidP="00BD434C">
      <w:pPr>
        <w:pStyle w:val="2"/>
      </w:pPr>
      <w:bookmarkStart w:id="158" w:name="_Toc533248513"/>
      <w:r>
        <w:rPr>
          <w:rFonts w:hint="eastAsia"/>
        </w:rPr>
        <w:t>游戏界面操作及状态迁移</w:t>
      </w:r>
      <w:bookmarkEnd w:id="158"/>
    </w:p>
    <w:p w:rsidR="00883086" w:rsidRPr="00883086" w:rsidRDefault="00883086" w:rsidP="00BD434C">
      <w:pPr>
        <w:pStyle w:val="3"/>
      </w:pPr>
      <w:bookmarkStart w:id="159" w:name="_Toc533248514"/>
      <w:r>
        <w:rPr>
          <w:rFonts w:hint="eastAsia"/>
        </w:rPr>
        <w:t>状态迁移</w:t>
      </w:r>
      <w:bookmarkEnd w:id="159"/>
    </w:p>
    <w:p w:rsidR="00F57660" w:rsidRPr="00F57660" w:rsidRDefault="00F57660" w:rsidP="004F04CA">
      <w:pPr>
        <w:pStyle w:val="ab"/>
        <w:numPr>
          <w:ilvl w:val="0"/>
          <w:numId w:val="39"/>
        </w:numPr>
        <w:ind w:firstLineChars="0"/>
      </w:pPr>
      <w:r>
        <w:rPr>
          <w:rFonts w:hint="eastAsia"/>
        </w:rPr>
        <w:t>游戏界面操作较为复杂，具体</w:t>
      </w:r>
      <w:r w:rsidR="00403776">
        <w:rPr>
          <w:rFonts w:hint="eastAsia"/>
        </w:rPr>
        <w:t>操作示例</w:t>
      </w:r>
      <w:r>
        <w:rPr>
          <w:rFonts w:hint="eastAsia"/>
        </w:rPr>
        <w:t>如下：</w:t>
      </w:r>
    </w:p>
    <w:p w:rsidR="00CF1BA1" w:rsidRDefault="00FB28B6" w:rsidP="00CF1BA1">
      <w:pPr>
        <w:keepNext/>
        <w:jc w:val="center"/>
      </w:pPr>
      <w:r>
        <w:object w:dxaOrig="11413" w:dyaOrig="10298">
          <v:shape id="_x0000_i1055" type="#_x0000_t75" style="width:414.95pt;height:374.15pt" o:ole="">
            <v:imagedata r:id="rId79" o:title=""/>
          </v:shape>
          <o:OLEObject Type="Embed" ProgID="Visio.Drawing.11" ShapeID="_x0000_i1055" DrawAspect="Content" ObjectID="_1607188804" r:id="rId80"/>
        </w:object>
      </w:r>
    </w:p>
    <w:p w:rsidR="0073301E" w:rsidRDefault="00CF1BA1" w:rsidP="004F36C8">
      <w:pPr>
        <w:pStyle w:val="aa"/>
        <w:jc w:val="center"/>
      </w:pPr>
      <w:bookmarkStart w:id="160" w:name="_Toc533248552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9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2</w:t>
      </w:r>
      <w:r w:rsidR="008A6762">
        <w:fldChar w:fldCharType="end"/>
      </w:r>
      <w:r w:rsidR="004F36C8">
        <w:rPr>
          <w:rFonts w:hint="eastAsia"/>
        </w:rPr>
        <w:t xml:space="preserve"> </w:t>
      </w:r>
      <w:r w:rsidR="004F36C8">
        <w:rPr>
          <w:rFonts w:hint="eastAsia"/>
        </w:rPr>
        <w:t>游戏界面操作</w:t>
      </w:r>
      <w:bookmarkEnd w:id="160"/>
    </w:p>
    <w:p w:rsidR="00450E03" w:rsidRPr="00450E03" w:rsidRDefault="00450E03" w:rsidP="004F04CA">
      <w:pPr>
        <w:pStyle w:val="ab"/>
        <w:numPr>
          <w:ilvl w:val="0"/>
          <w:numId w:val="39"/>
        </w:numPr>
        <w:ind w:firstLineChars="0"/>
      </w:pPr>
      <w:r>
        <w:rPr>
          <w:rFonts w:hint="eastAsia"/>
        </w:rPr>
        <w:t>抽象后的状态迁移：</w:t>
      </w:r>
    </w:p>
    <w:p w:rsidR="00CF1BA1" w:rsidRDefault="00C50CBD" w:rsidP="00CF1BA1">
      <w:pPr>
        <w:keepNext/>
        <w:jc w:val="center"/>
      </w:pPr>
      <w:r>
        <w:object w:dxaOrig="9351" w:dyaOrig="6458">
          <v:shape id="_x0000_i1056" type="#_x0000_t75" style="width:370.4pt;height:255.55pt" o:ole="">
            <v:imagedata r:id="rId81" o:title=""/>
          </v:shape>
          <o:OLEObject Type="Embed" ProgID="Visio.Drawing.11" ShapeID="_x0000_i1056" DrawAspect="Content" ObjectID="_1607188805" r:id="rId82"/>
        </w:object>
      </w:r>
    </w:p>
    <w:p w:rsidR="004F36C8" w:rsidRDefault="00CF1BA1" w:rsidP="004F36C8">
      <w:pPr>
        <w:pStyle w:val="aa"/>
        <w:jc w:val="center"/>
      </w:pPr>
      <w:bookmarkStart w:id="161" w:name="_Toc533248553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9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3</w:t>
      </w:r>
      <w:r w:rsidR="008A6762">
        <w:fldChar w:fldCharType="end"/>
      </w:r>
      <w:r w:rsidR="004F36C8">
        <w:rPr>
          <w:rFonts w:hint="eastAsia"/>
        </w:rPr>
        <w:t xml:space="preserve"> </w:t>
      </w:r>
      <w:r w:rsidR="004F36C8">
        <w:rPr>
          <w:rFonts w:hint="eastAsia"/>
        </w:rPr>
        <w:t>游戏界面操作状态迁移</w:t>
      </w:r>
      <w:bookmarkEnd w:id="161"/>
    </w:p>
    <w:p w:rsidR="009009A2" w:rsidRDefault="009009A2" w:rsidP="009009A2">
      <w:pPr>
        <w:pStyle w:val="aa"/>
        <w:keepNext/>
        <w:jc w:val="center"/>
      </w:pPr>
      <w:bookmarkStart w:id="162" w:name="_Toc533248574"/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9</w:t>
        </w:r>
      </w:fldSimple>
      <w:r>
        <w:noBreakHyphen/>
      </w:r>
      <w:r w:rsidR="008A676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8A6762">
        <w:fldChar w:fldCharType="separate"/>
      </w:r>
      <w:r w:rsidR="00033805">
        <w:rPr>
          <w:noProof/>
        </w:rPr>
        <w:t>1</w:t>
      </w:r>
      <w:r w:rsidR="008A6762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操作状态定义</w:t>
      </w:r>
      <w:bookmarkEnd w:id="162"/>
    </w:p>
    <w:tbl>
      <w:tblPr>
        <w:tblStyle w:val="-11"/>
        <w:tblW w:w="0" w:type="auto"/>
        <w:jc w:val="center"/>
        <w:tblInd w:w="80" w:type="dxa"/>
        <w:tblLook w:val="04A0"/>
      </w:tblPr>
      <w:tblGrid>
        <w:gridCol w:w="1944"/>
        <w:gridCol w:w="1592"/>
        <w:gridCol w:w="4754"/>
      </w:tblGrid>
      <w:tr w:rsidR="00697555" w:rsidTr="004F06B6">
        <w:trPr>
          <w:cnfStyle w:val="100000000000"/>
          <w:jc w:val="center"/>
        </w:trPr>
        <w:tc>
          <w:tcPr>
            <w:cnfStyle w:val="001000000000"/>
            <w:tcW w:w="1944" w:type="dxa"/>
          </w:tcPr>
          <w:p w:rsidR="00697555" w:rsidRDefault="00697555" w:rsidP="004F06B6">
            <w:r>
              <w:rPr>
                <w:rFonts w:hint="eastAsia"/>
              </w:rPr>
              <w:t>状态定义</w:t>
            </w:r>
          </w:p>
        </w:tc>
        <w:tc>
          <w:tcPr>
            <w:tcW w:w="1592" w:type="dxa"/>
          </w:tcPr>
          <w:p w:rsidR="00697555" w:rsidRDefault="00697555" w:rsidP="004F06B6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  <w:tc>
          <w:tcPr>
            <w:tcW w:w="4754" w:type="dxa"/>
          </w:tcPr>
          <w:p w:rsidR="00697555" w:rsidRDefault="00FF618E" w:rsidP="004F06B6">
            <w:pPr>
              <w:cnfStyle w:val="100000000000"/>
            </w:pPr>
            <w:r>
              <w:rPr>
                <w:rFonts w:hint="eastAsia"/>
              </w:rPr>
              <w:t>迁移</w:t>
            </w:r>
            <w:r w:rsidR="007B69D5">
              <w:rPr>
                <w:rFonts w:hint="eastAsia"/>
              </w:rPr>
              <w:t>描述</w:t>
            </w:r>
          </w:p>
        </w:tc>
      </w:tr>
      <w:tr w:rsidR="00697555" w:rsidTr="004F06B6">
        <w:trPr>
          <w:cnfStyle w:val="000000100000"/>
          <w:jc w:val="center"/>
        </w:trPr>
        <w:tc>
          <w:tcPr>
            <w:cnfStyle w:val="001000000000"/>
            <w:tcW w:w="1944" w:type="dxa"/>
          </w:tcPr>
          <w:p w:rsidR="00697555" w:rsidRPr="00FE4BF3" w:rsidRDefault="00697555" w:rsidP="004F06B6">
            <w:pPr>
              <w:rPr>
                <w:szCs w:val="21"/>
              </w:rPr>
            </w:pPr>
            <w:r>
              <w:rPr>
                <w:szCs w:val="21"/>
              </w:rPr>
              <w:t>POS_SELECT</w:t>
            </w:r>
          </w:p>
        </w:tc>
        <w:tc>
          <w:tcPr>
            <w:tcW w:w="1592" w:type="dxa"/>
          </w:tcPr>
          <w:p w:rsidR="00697555" w:rsidRPr="00FE4BF3" w:rsidRDefault="00697555" w:rsidP="004F06B6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位置选择状态，无菜单显示</w:t>
            </w:r>
          </w:p>
        </w:tc>
        <w:tc>
          <w:tcPr>
            <w:tcW w:w="4754" w:type="dxa"/>
          </w:tcPr>
          <w:p w:rsidR="00697555" w:rsidRDefault="00C5051E" w:rsidP="004F06B6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如果工具栏需要切换，则切换到</w:t>
            </w:r>
            <w:r>
              <w:rPr>
                <w:szCs w:val="21"/>
              </w:rPr>
              <w:t>OPERATING_SELECT</w:t>
            </w:r>
            <w:r>
              <w:rPr>
                <w:szCs w:val="21"/>
              </w:rPr>
              <w:t>状态；否则，按照工具栏当前选项进行动作</w:t>
            </w:r>
          </w:p>
        </w:tc>
      </w:tr>
      <w:tr w:rsidR="00697555" w:rsidTr="004F06B6">
        <w:trPr>
          <w:jc w:val="center"/>
        </w:trPr>
        <w:tc>
          <w:tcPr>
            <w:cnfStyle w:val="001000000000"/>
            <w:tcW w:w="1944" w:type="dxa"/>
          </w:tcPr>
          <w:p w:rsidR="00697555" w:rsidRPr="00FE4BF3" w:rsidRDefault="00697555" w:rsidP="004F06B6">
            <w:pPr>
              <w:rPr>
                <w:szCs w:val="21"/>
              </w:rPr>
            </w:pPr>
            <w:r>
              <w:rPr>
                <w:szCs w:val="21"/>
              </w:rPr>
              <w:t>OPERATING_SELECT</w:t>
            </w:r>
          </w:p>
        </w:tc>
        <w:tc>
          <w:tcPr>
            <w:tcW w:w="1592" w:type="dxa"/>
          </w:tcPr>
          <w:p w:rsidR="00697555" w:rsidRPr="00FE4BF3" w:rsidRDefault="0084107B" w:rsidP="004F06B6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操作</w:t>
            </w:r>
            <w:r w:rsidR="00B2632B">
              <w:rPr>
                <w:szCs w:val="21"/>
              </w:rPr>
              <w:t>选择</w:t>
            </w:r>
            <w:r>
              <w:rPr>
                <w:szCs w:val="21"/>
              </w:rPr>
              <w:t>状态</w:t>
            </w:r>
            <w:r w:rsidR="00B2632B">
              <w:rPr>
                <w:szCs w:val="21"/>
              </w:rPr>
              <w:t>，显示菜单</w:t>
            </w:r>
          </w:p>
        </w:tc>
        <w:tc>
          <w:tcPr>
            <w:tcW w:w="4754" w:type="dxa"/>
          </w:tcPr>
          <w:p w:rsidR="00697555" w:rsidRPr="00FE4BF3" w:rsidRDefault="00251ECC" w:rsidP="004F06B6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如果点击工具栏，状态不变，切换工具栏选项</w:t>
            </w:r>
            <w:r w:rsidR="00EF382C">
              <w:rPr>
                <w:szCs w:val="21"/>
              </w:rPr>
              <w:t>，菜单显示不变</w:t>
            </w:r>
            <w:r>
              <w:rPr>
                <w:szCs w:val="21"/>
              </w:rPr>
              <w:t>；</w:t>
            </w:r>
            <w:r w:rsidR="0057704B">
              <w:rPr>
                <w:szCs w:val="21"/>
              </w:rPr>
              <w:t>如果</w:t>
            </w:r>
            <w:r w:rsidR="002426CF">
              <w:rPr>
                <w:szCs w:val="21"/>
              </w:rPr>
              <w:t>点击菜单以外区域</w:t>
            </w:r>
            <w:r w:rsidR="0057704B">
              <w:rPr>
                <w:szCs w:val="21"/>
              </w:rPr>
              <w:t>工具栏或菜单或菜单需要切换，状态不变</w:t>
            </w:r>
            <w:r w:rsidR="008C3F41">
              <w:rPr>
                <w:szCs w:val="21"/>
              </w:rPr>
              <w:t>，切换菜单显示</w:t>
            </w:r>
            <w:r w:rsidR="0057704B">
              <w:rPr>
                <w:szCs w:val="21"/>
              </w:rPr>
              <w:t>；点击</w:t>
            </w:r>
            <w:r w:rsidR="0057704B">
              <w:rPr>
                <w:szCs w:val="21"/>
              </w:rPr>
              <w:t>AIM</w:t>
            </w:r>
            <w:r w:rsidR="0057704B">
              <w:rPr>
                <w:szCs w:val="21"/>
              </w:rPr>
              <w:t>之外的菜单项，执行动作并迁移会</w:t>
            </w:r>
            <w:r w:rsidR="0057704B">
              <w:rPr>
                <w:szCs w:val="21"/>
              </w:rPr>
              <w:t>POS_SELECT</w:t>
            </w:r>
            <w:r w:rsidR="0057704B">
              <w:rPr>
                <w:szCs w:val="21"/>
              </w:rPr>
              <w:t>状态；如果点击</w:t>
            </w:r>
            <w:r w:rsidR="0057704B">
              <w:rPr>
                <w:szCs w:val="21"/>
              </w:rPr>
              <w:t>AIM</w:t>
            </w:r>
            <w:r w:rsidR="0057704B">
              <w:rPr>
                <w:szCs w:val="21"/>
              </w:rPr>
              <w:t>，则进入</w:t>
            </w:r>
            <w:r w:rsidR="0057704B">
              <w:rPr>
                <w:szCs w:val="21"/>
              </w:rPr>
              <w:t>AIM</w:t>
            </w:r>
            <w:r w:rsidR="0057704B">
              <w:rPr>
                <w:szCs w:val="21"/>
              </w:rPr>
              <w:t>状态</w:t>
            </w:r>
          </w:p>
        </w:tc>
      </w:tr>
      <w:tr w:rsidR="00697555" w:rsidTr="004F06B6">
        <w:trPr>
          <w:cnfStyle w:val="000000100000"/>
          <w:jc w:val="center"/>
        </w:trPr>
        <w:tc>
          <w:tcPr>
            <w:cnfStyle w:val="001000000000"/>
            <w:tcW w:w="1944" w:type="dxa"/>
          </w:tcPr>
          <w:p w:rsidR="00697555" w:rsidRDefault="00697555" w:rsidP="004F06B6">
            <w:r>
              <w:rPr>
                <w:rFonts w:hint="eastAsia"/>
              </w:rPr>
              <w:t>AIM</w:t>
            </w:r>
          </w:p>
        </w:tc>
        <w:tc>
          <w:tcPr>
            <w:tcW w:w="1592" w:type="dxa"/>
          </w:tcPr>
          <w:p w:rsidR="00697555" w:rsidRPr="00FE4BF3" w:rsidRDefault="00697555" w:rsidP="004F06B6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地雷炮瞄准状态</w:t>
            </w:r>
            <w:r w:rsidR="00095232">
              <w:rPr>
                <w:szCs w:val="21"/>
              </w:rPr>
              <w:t>，显示地雷炮射程</w:t>
            </w:r>
          </w:p>
        </w:tc>
        <w:tc>
          <w:tcPr>
            <w:tcW w:w="4754" w:type="dxa"/>
          </w:tcPr>
          <w:p w:rsidR="00697555" w:rsidRDefault="00B363A7" w:rsidP="004F06B6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点击射程内对选择位置开火，之后迁移回</w:t>
            </w:r>
            <w:r>
              <w:rPr>
                <w:szCs w:val="21"/>
              </w:rPr>
              <w:t>POS_SELECT</w:t>
            </w:r>
            <w:r>
              <w:rPr>
                <w:szCs w:val="21"/>
              </w:rPr>
              <w:t>状态</w:t>
            </w:r>
            <w:r w:rsidR="00B06BB3">
              <w:rPr>
                <w:szCs w:val="21"/>
              </w:rPr>
              <w:t>；点击射程外，迁移回</w:t>
            </w:r>
            <w:r w:rsidR="00B06BB3">
              <w:rPr>
                <w:szCs w:val="21"/>
              </w:rPr>
              <w:t>POS_SELECT</w:t>
            </w:r>
            <w:r w:rsidR="00B06BB3">
              <w:rPr>
                <w:szCs w:val="21"/>
              </w:rPr>
              <w:t>状态，无其它动作</w:t>
            </w:r>
          </w:p>
        </w:tc>
      </w:tr>
    </w:tbl>
    <w:p w:rsidR="007E4F37" w:rsidRDefault="007E4F37" w:rsidP="00BD434C">
      <w:pPr>
        <w:pStyle w:val="3"/>
      </w:pPr>
      <w:bookmarkStart w:id="163" w:name="_Toc533248515"/>
      <w:r>
        <w:rPr>
          <w:rFonts w:hint="eastAsia"/>
        </w:rPr>
        <w:t>工具栏</w:t>
      </w:r>
      <w:bookmarkEnd w:id="163"/>
    </w:p>
    <w:p w:rsidR="0002581C" w:rsidRDefault="005F5FF9" w:rsidP="0002581C">
      <w:r>
        <w:rPr>
          <w:rFonts w:hint="eastAsia"/>
        </w:rPr>
        <w:t>工具栏分为两组：</w:t>
      </w:r>
    </w:p>
    <w:p w:rsidR="005F5FF9" w:rsidRDefault="005F5FF9" w:rsidP="005F5FF9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道路工具栏：地雷部署工具，包括反工兵、普通、反装甲、反坦克地雷</w:t>
      </w:r>
      <w:r w:rsidR="00F7670E">
        <w:rPr>
          <w:rFonts w:hint="eastAsia"/>
        </w:rPr>
        <w:t>。默认选项是反工兵地雷</w:t>
      </w:r>
      <w:r>
        <w:rPr>
          <w:rFonts w:hint="eastAsia"/>
        </w:rPr>
        <w:t>；</w:t>
      </w:r>
    </w:p>
    <w:p w:rsidR="005F5FF9" w:rsidRDefault="005F5FF9" w:rsidP="005F5FF9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其它工具栏：包括种子、镰刀、路边炸弹、地雷炮</w:t>
      </w:r>
      <w:r w:rsidR="00A22EAD">
        <w:rPr>
          <w:rFonts w:hint="eastAsia"/>
        </w:rPr>
        <w:t>。</w:t>
      </w:r>
      <w:r w:rsidR="00F7670E">
        <w:rPr>
          <w:rFonts w:hint="eastAsia"/>
        </w:rPr>
        <w:t>默认选项是种子。</w:t>
      </w:r>
    </w:p>
    <w:p w:rsidR="0087357B" w:rsidRPr="0002581C" w:rsidRDefault="0087357B" w:rsidP="0087357B">
      <w:r>
        <w:rPr>
          <w:rFonts w:hint="eastAsia"/>
        </w:rPr>
        <w:t>切换工具栏时，直接切换到默认选项。</w:t>
      </w:r>
    </w:p>
    <w:p w:rsidR="001356AE" w:rsidRPr="001356AE" w:rsidRDefault="001356AE" w:rsidP="00BD434C">
      <w:pPr>
        <w:pStyle w:val="3"/>
      </w:pPr>
      <w:bookmarkStart w:id="164" w:name="_Toc533248516"/>
      <w:r>
        <w:rPr>
          <w:rFonts w:hint="eastAsia"/>
        </w:rPr>
        <w:t>操作对象</w:t>
      </w:r>
      <w:r w:rsidR="00956981">
        <w:rPr>
          <w:rFonts w:hint="eastAsia"/>
        </w:rPr>
        <w:t>及菜单项</w:t>
      </w:r>
      <w:bookmarkEnd w:id="164"/>
    </w:p>
    <w:p w:rsidR="003351E0" w:rsidRDefault="003351E0" w:rsidP="003351E0">
      <w:pPr>
        <w:pStyle w:val="aa"/>
        <w:keepNext/>
        <w:jc w:val="center"/>
      </w:pPr>
      <w:bookmarkStart w:id="165" w:name="_Toc533248575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9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2</w:t>
      </w:r>
      <w:r w:rsidR="008A6762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操作对象及菜单项</w:t>
      </w:r>
      <w:bookmarkEnd w:id="165"/>
    </w:p>
    <w:tbl>
      <w:tblPr>
        <w:tblStyle w:val="-12"/>
        <w:tblW w:w="7905" w:type="dxa"/>
        <w:jc w:val="center"/>
        <w:tblLook w:val="04A0"/>
      </w:tblPr>
      <w:tblGrid>
        <w:gridCol w:w="1966"/>
        <w:gridCol w:w="1828"/>
        <w:gridCol w:w="4111"/>
      </w:tblGrid>
      <w:tr w:rsidR="00AD38D7" w:rsidTr="00EA0688">
        <w:trPr>
          <w:cnfStyle w:val="100000000000"/>
          <w:jc w:val="center"/>
        </w:trPr>
        <w:tc>
          <w:tcPr>
            <w:cnfStyle w:val="001000000000"/>
            <w:tcW w:w="1966" w:type="dxa"/>
          </w:tcPr>
          <w:p w:rsidR="00AD38D7" w:rsidRDefault="00E920B6" w:rsidP="00FA5133">
            <w:r>
              <w:rPr>
                <w:rFonts w:hint="eastAsia"/>
              </w:rPr>
              <w:t>操作</w:t>
            </w:r>
            <w:r w:rsidR="00AD38D7">
              <w:rPr>
                <w:rFonts w:hint="eastAsia"/>
              </w:rPr>
              <w:t>对象</w:t>
            </w:r>
          </w:p>
        </w:tc>
        <w:tc>
          <w:tcPr>
            <w:tcW w:w="1828" w:type="dxa"/>
          </w:tcPr>
          <w:p w:rsidR="00AD38D7" w:rsidRDefault="00AD38D7" w:rsidP="00FA5133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  <w:tc>
          <w:tcPr>
            <w:tcW w:w="4111" w:type="dxa"/>
          </w:tcPr>
          <w:p w:rsidR="00AD38D7" w:rsidRDefault="00B90A38" w:rsidP="00FA5133">
            <w:pPr>
              <w:cnfStyle w:val="100000000000"/>
            </w:pPr>
            <w:r>
              <w:rPr>
                <w:rFonts w:hint="eastAsia"/>
              </w:rPr>
              <w:t>菜单项</w:t>
            </w:r>
          </w:p>
        </w:tc>
      </w:tr>
      <w:tr w:rsidR="00AD38D7" w:rsidTr="00EA0688">
        <w:trPr>
          <w:cnfStyle w:val="000000100000"/>
          <w:jc w:val="center"/>
        </w:trPr>
        <w:tc>
          <w:tcPr>
            <w:cnfStyle w:val="001000000000"/>
            <w:tcW w:w="1966" w:type="dxa"/>
          </w:tcPr>
          <w:p w:rsidR="00AD38D7" w:rsidRPr="00FE4BF3" w:rsidRDefault="00AD38D7" w:rsidP="00FA5133">
            <w:pPr>
              <w:rPr>
                <w:szCs w:val="21"/>
              </w:rPr>
            </w:pPr>
            <w:r w:rsidRPr="00775601">
              <w:rPr>
                <w:szCs w:val="21"/>
              </w:rPr>
              <w:t>ROAD</w:t>
            </w:r>
          </w:p>
        </w:tc>
        <w:tc>
          <w:tcPr>
            <w:tcW w:w="1828" w:type="dxa"/>
          </w:tcPr>
          <w:p w:rsidR="00AD38D7" w:rsidRPr="00FE4BF3" w:rsidRDefault="00135E9B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道路</w:t>
            </w:r>
          </w:p>
        </w:tc>
        <w:tc>
          <w:tcPr>
            <w:tcW w:w="4111" w:type="dxa"/>
          </w:tcPr>
          <w:p w:rsidR="00EA0688" w:rsidRPr="00FA6DD4" w:rsidRDefault="00EA0688" w:rsidP="00FA6DD4">
            <w:pPr>
              <w:pStyle w:val="ab"/>
              <w:numPr>
                <w:ilvl w:val="0"/>
                <w:numId w:val="17"/>
              </w:numPr>
              <w:ind w:firstLineChars="0"/>
              <w:cnfStyle w:val="000000100000"/>
              <w:rPr>
                <w:szCs w:val="21"/>
              </w:rPr>
            </w:pPr>
            <w:r w:rsidRPr="00FA6DD4">
              <w:rPr>
                <w:rFonts w:hint="eastAsia"/>
                <w:szCs w:val="21"/>
              </w:rPr>
              <w:t>当前工具栏是</w:t>
            </w:r>
            <w:r w:rsidR="0022442A" w:rsidRPr="00FA6DD4">
              <w:rPr>
                <w:rFonts w:hint="eastAsia"/>
                <w:szCs w:val="21"/>
              </w:rPr>
              <w:t>道路工具栏</w:t>
            </w:r>
            <w:r w:rsidRPr="00FA6DD4">
              <w:rPr>
                <w:rFonts w:hint="eastAsia"/>
                <w:szCs w:val="21"/>
              </w:rPr>
              <w:t>：</w:t>
            </w:r>
          </w:p>
          <w:p w:rsidR="00696293" w:rsidRDefault="00696293" w:rsidP="00FA5133">
            <w:pPr>
              <w:cnfStyle w:val="000000100000"/>
              <w:rPr>
                <w:szCs w:val="21"/>
              </w:rPr>
            </w:pPr>
            <w:r>
              <w:rPr>
                <w:rFonts w:hint="eastAsia"/>
                <w:szCs w:val="21"/>
              </w:rPr>
              <w:t>直接根据工具栏</w:t>
            </w:r>
            <w:r w:rsidR="007420E6">
              <w:rPr>
                <w:rFonts w:hint="eastAsia"/>
                <w:szCs w:val="21"/>
              </w:rPr>
              <w:t>选项</w:t>
            </w:r>
            <w:r>
              <w:rPr>
                <w:rFonts w:hint="eastAsia"/>
                <w:szCs w:val="21"/>
              </w:rPr>
              <w:t>部署地雷</w:t>
            </w:r>
          </w:p>
          <w:p w:rsidR="00EA0688" w:rsidRDefault="00EA0688" w:rsidP="00EA0688">
            <w:pPr>
              <w:cnfStyle w:val="000000100000"/>
              <w:rPr>
                <w:szCs w:val="21"/>
              </w:rPr>
            </w:pPr>
            <w:r>
              <w:rPr>
                <w:rFonts w:hint="eastAsia"/>
                <w:szCs w:val="21"/>
              </w:rPr>
              <w:t>当前工具栏非地雷：</w:t>
            </w:r>
          </w:p>
          <w:p w:rsidR="00AD38D7" w:rsidRPr="00FA6DD4" w:rsidRDefault="00EC5160" w:rsidP="00FA6DD4">
            <w:pPr>
              <w:pStyle w:val="ab"/>
              <w:numPr>
                <w:ilvl w:val="0"/>
                <w:numId w:val="17"/>
              </w:numPr>
              <w:ind w:firstLineChars="0"/>
              <w:cnfStyle w:val="000000100000"/>
              <w:rPr>
                <w:szCs w:val="21"/>
              </w:rPr>
            </w:pPr>
            <w:r w:rsidRPr="00FA6DD4">
              <w:rPr>
                <w:szCs w:val="21"/>
              </w:rPr>
              <w:t>切换工具栏，显示</w:t>
            </w:r>
            <w:r w:rsidR="007420E6" w:rsidRPr="00FA6DD4">
              <w:rPr>
                <w:szCs w:val="21"/>
              </w:rPr>
              <w:t>菜单</w:t>
            </w:r>
            <w:r w:rsidR="00766A43" w:rsidRPr="00FA6DD4">
              <w:rPr>
                <w:szCs w:val="21"/>
              </w:rPr>
              <w:t>反工兵、普通、反装甲、反坦克地雷</w:t>
            </w:r>
          </w:p>
        </w:tc>
      </w:tr>
      <w:tr w:rsidR="00AD38D7" w:rsidTr="00EA0688">
        <w:trPr>
          <w:jc w:val="center"/>
        </w:trPr>
        <w:tc>
          <w:tcPr>
            <w:cnfStyle w:val="001000000000"/>
            <w:tcW w:w="1966" w:type="dxa"/>
          </w:tcPr>
          <w:p w:rsidR="00AD38D7" w:rsidRPr="00FE4BF3" w:rsidRDefault="00AD38D7" w:rsidP="00FA5133">
            <w:pPr>
              <w:rPr>
                <w:szCs w:val="21"/>
              </w:rPr>
            </w:pPr>
            <w:r w:rsidRPr="00775601">
              <w:rPr>
                <w:szCs w:val="21"/>
              </w:rPr>
              <w:t>LAND</w:t>
            </w:r>
          </w:p>
        </w:tc>
        <w:tc>
          <w:tcPr>
            <w:tcW w:w="1828" w:type="dxa"/>
          </w:tcPr>
          <w:p w:rsidR="00AD38D7" w:rsidRPr="00FE4BF3" w:rsidRDefault="00135E9B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土地</w:t>
            </w:r>
          </w:p>
        </w:tc>
        <w:tc>
          <w:tcPr>
            <w:tcW w:w="4111" w:type="dxa"/>
          </w:tcPr>
          <w:p w:rsidR="00EC5160" w:rsidRPr="00FA6DD4" w:rsidRDefault="00EC5160" w:rsidP="00FA6DD4">
            <w:pPr>
              <w:pStyle w:val="ab"/>
              <w:numPr>
                <w:ilvl w:val="0"/>
                <w:numId w:val="18"/>
              </w:numPr>
              <w:ind w:firstLineChars="0"/>
              <w:cnfStyle w:val="000000000000"/>
              <w:rPr>
                <w:szCs w:val="21"/>
              </w:rPr>
            </w:pPr>
            <w:r w:rsidRPr="00FA6DD4">
              <w:rPr>
                <w:rFonts w:hint="eastAsia"/>
                <w:szCs w:val="21"/>
              </w:rPr>
              <w:t>当前工具栏是道路工具栏：</w:t>
            </w:r>
          </w:p>
          <w:p w:rsidR="00AD38D7" w:rsidRDefault="007420E6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切换工具栏，显示菜单</w:t>
            </w:r>
            <w:r w:rsidR="0015208B">
              <w:rPr>
                <w:szCs w:val="21"/>
              </w:rPr>
              <w:t>种子、地雷炮</w:t>
            </w:r>
          </w:p>
          <w:p w:rsidR="00EC5160" w:rsidRPr="00FA6DD4" w:rsidRDefault="007420E6" w:rsidP="00FA6DD4">
            <w:pPr>
              <w:pStyle w:val="ab"/>
              <w:numPr>
                <w:ilvl w:val="0"/>
                <w:numId w:val="18"/>
              </w:numPr>
              <w:ind w:firstLineChars="0"/>
              <w:cnfStyle w:val="000000000000"/>
              <w:rPr>
                <w:szCs w:val="21"/>
              </w:rPr>
            </w:pPr>
            <w:r w:rsidRPr="00FA6DD4">
              <w:rPr>
                <w:szCs w:val="21"/>
              </w:rPr>
              <w:t>当前工具栏上其它工具栏：</w:t>
            </w:r>
          </w:p>
          <w:p w:rsidR="007420E6" w:rsidRPr="007420E6" w:rsidRDefault="007420E6" w:rsidP="00FA5133">
            <w:pPr>
              <w:cnfStyle w:val="000000000000"/>
              <w:rPr>
                <w:szCs w:val="21"/>
              </w:rPr>
            </w:pPr>
            <w:r>
              <w:rPr>
                <w:rFonts w:hint="eastAsia"/>
                <w:szCs w:val="21"/>
              </w:rPr>
              <w:t>直接根据工具栏选项进行操作</w:t>
            </w:r>
          </w:p>
        </w:tc>
      </w:tr>
      <w:tr w:rsidR="00AD38D7" w:rsidTr="00EA0688">
        <w:trPr>
          <w:cnfStyle w:val="000000100000"/>
          <w:jc w:val="center"/>
        </w:trPr>
        <w:tc>
          <w:tcPr>
            <w:cnfStyle w:val="001000000000"/>
            <w:tcW w:w="1966" w:type="dxa"/>
          </w:tcPr>
          <w:p w:rsidR="00AD38D7" w:rsidRDefault="00AD38D7" w:rsidP="00FA5133">
            <w:r w:rsidRPr="00775601">
              <w:t>PLANT</w:t>
            </w:r>
          </w:p>
        </w:tc>
        <w:tc>
          <w:tcPr>
            <w:tcW w:w="1828" w:type="dxa"/>
          </w:tcPr>
          <w:p w:rsidR="00AD38D7" w:rsidRPr="00FE4BF3" w:rsidRDefault="00135E9B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庄稼</w:t>
            </w:r>
          </w:p>
        </w:tc>
        <w:tc>
          <w:tcPr>
            <w:tcW w:w="4111" w:type="dxa"/>
          </w:tcPr>
          <w:p w:rsidR="00AD38D7" w:rsidRPr="00FE4BF3" w:rsidRDefault="00FC2264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无菜单项，如果当前工具栏项是镰刀，则进行收割；如果是其它，则进行浇水</w:t>
            </w:r>
          </w:p>
        </w:tc>
      </w:tr>
      <w:tr w:rsidR="00AD38D7" w:rsidTr="00EA0688">
        <w:trPr>
          <w:jc w:val="center"/>
        </w:trPr>
        <w:tc>
          <w:tcPr>
            <w:cnfStyle w:val="001000000000"/>
            <w:tcW w:w="1966" w:type="dxa"/>
          </w:tcPr>
          <w:p w:rsidR="00AD38D7" w:rsidRDefault="00AD38D7" w:rsidP="00FA5133">
            <w:r w:rsidRPr="00775601">
              <w:t>PLANT_MATURE</w:t>
            </w:r>
          </w:p>
        </w:tc>
        <w:tc>
          <w:tcPr>
            <w:tcW w:w="1828" w:type="dxa"/>
          </w:tcPr>
          <w:p w:rsidR="00AD38D7" w:rsidRPr="00FE4BF3" w:rsidRDefault="00135E9B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成熟的庄稼</w:t>
            </w:r>
          </w:p>
        </w:tc>
        <w:tc>
          <w:tcPr>
            <w:tcW w:w="4111" w:type="dxa"/>
          </w:tcPr>
          <w:p w:rsidR="00AD38D7" w:rsidRPr="00FE4BF3" w:rsidRDefault="00A77E98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无菜单项，直接进行收割</w:t>
            </w:r>
          </w:p>
        </w:tc>
      </w:tr>
      <w:tr w:rsidR="00AD38D7" w:rsidTr="00EA0688">
        <w:trPr>
          <w:cnfStyle w:val="000000100000"/>
          <w:jc w:val="center"/>
        </w:trPr>
        <w:tc>
          <w:tcPr>
            <w:cnfStyle w:val="001000000000"/>
            <w:tcW w:w="1966" w:type="dxa"/>
          </w:tcPr>
          <w:p w:rsidR="00AD38D7" w:rsidRDefault="00AD38D7" w:rsidP="00FA5133">
            <w:r w:rsidRPr="00775601">
              <w:t>MINE</w:t>
            </w:r>
          </w:p>
        </w:tc>
        <w:tc>
          <w:tcPr>
            <w:tcW w:w="1828" w:type="dxa"/>
          </w:tcPr>
          <w:p w:rsidR="00AD38D7" w:rsidRPr="00FE4BF3" w:rsidRDefault="00135E9B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地雷</w:t>
            </w:r>
          </w:p>
        </w:tc>
        <w:tc>
          <w:tcPr>
            <w:tcW w:w="4111" w:type="dxa"/>
          </w:tcPr>
          <w:p w:rsidR="00AD38D7" w:rsidRPr="00FE4BF3" w:rsidRDefault="00B90A38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铁锹</w:t>
            </w:r>
          </w:p>
        </w:tc>
      </w:tr>
      <w:tr w:rsidR="00AD38D7" w:rsidTr="00EA0688">
        <w:trPr>
          <w:jc w:val="center"/>
        </w:trPr>
        <w:tc>
          <w:tcPr>
            <w:cnfStyle w:val="001000000000"/>
            <w:tcW w:w="1966" w:type="dxa"/>
          </w:tcPr>
          <w:p w:rsidR="00AD38D7" w:rsidRDefault="00AD38D7" w:rsidP="00FA5133">
            <w:r w:rsidRPr="00775601">
              <w:t>MINE_LB</w:t>
            </w:r>
          </w:p>
        </w:tc>
        <w:tc>
          <w:tcPr>
            <w:tcW w:w="1828" w:type="dxa"/>
          </w:tcPr>
          <w:p w:rsidR="00AD38D7" w:rsidRPr="00FE4BF3" w:rsidRDefault="00135E9B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路边炸弹</w:t>
            </w:r>
          </w:p>
        </w:tc>
        <w:tc>
          <w:tcPr>
            <w:tcW w:w="4111" w:type="dxa"/>
          </w:tcPr>
          <w:p w:rsidR="00AD38D7" w:rsidRPr="00FE4BF3" w:rsidRDefault="007E1D04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遥控器、铁锹</w:t>
            </w:r>
          </w:p>
        </w:tc>
      </w:tr>
      <w:tr w:rsidR="00AD38D7" w:rsidTr="00EA0688">
        <w:trPr>
          <w:cnfStyle w:val="000000100000"/>
          <w:jc w:val="center"/>
        </w:trPr>
        <w:tc>
          <w:tcPr>
            <w:cnfStyle w:val="001000000000"/>
            <w:tcW w:w="1966" w:type="dxa"/>
          </w:tcPr>
          <w:p w:rsidR="00AD38D7" w:rsidRDefault="00AD38D7" w:rsidP="00FA5133">
            <w:r w:rsidRPr="00775601">
              <w:t>MINE_REMOTE</w:t>
            </w:r>
          </w:p>
        </w:tc>
        <w:tc>
          <w:tcPr>
            <w:tcW w:w="1828" w:type="dxa"/>
          </w:tcPr>
          <w:p w:rsidR="00AD38D7" w:rsidRPr="00FE4BF3" w:rsidRDefault="007E1D04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在敌人射程内的遥控器</w:t>
            </w:r>
          </w:p>
        </w:tc>
        <w:tc>
          <w:tcPr>
            <w:tcW w:w="4111" w:type="dxa"/>
          </w:tcPr>
          <w:p w:rsidR="00AD38D7" w:rsidRPr="00FE4BF3" w:rsidRDefault="007E1D04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引爆</w:t>
            </w:r>
          </w:p>
        </w:tc>
      </w:tr>
      <w:tr w:rsidR="00AD38D7" w:rsidTr="00EA0688">
        <w:trPr>
          <w:jc w:val="center"/>
        </w:trPr>
        <w:tc>
          <w:tcPr>
            <w:cnfStyle w:val="001000000000"/>
            <w:tcW w:w="1966" w:type="dxa"/>
          </w:tcPr>
          <w:p w:rsidR="00AD38D7" w:rsidRDefault="00AD38D7" w:rsidP="00FA5133">
            <w:r w:rsidRPr="00775601">
              <w:t>MINE_REMOTE</w:t>
            </w:r>
            <w:r>
              <w:t>2</w:t>
            </w:r>
          </w:p>
        </w:tc>
        <w:tc>
          <w:tcPr>
            <w:tcW w:w="1828" w:type="dxa"/>
          </w:tcPr>
          <w:p w:rsidR="00AD38D7" w:rsidRPr="00FE4BF3" w:rsidRDefault="00135E9B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遥控器</w:t>
            </w:r>
          </w:p>
        </w:tc>
        <w:tc>
          <w:tcPr>
            <w:tcW w:w="4111" w:type="dxa"/>
          </w:tcPr>
          <w:p w:rsidR="00AD38D7" w:rsidRPr="00FE4BF3" w:rsidRDefault="007E1D04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引爆、铁锹</w:t>
            </w:r>
          </w:p>
        </w:tc>
      </w:tr>
      <w:tr w:rsidR="00AD38D7" w:rsidTr="00EA0688">
        <w:trPr>
          <w:cnfStyle w:val="000000100000"/>
          <w:jc w:val="center"/>
        </w:trPr>
        <w:tc>
          <w:tcPr>
            <w:cnfStyle w:val="001000000000"/>
            <w:tcW w:w="1966" w:type="dxa"/>
          </w:tcPr>
          <w:p w:rsidR="00AD38D7" w:rsidRDefault="00AD38D7" w:rsidP="00FA5133">
            <w:r w:rsidRPr="00775601">
              <w:lastRenderedPageBreak/>
              <w:t>MINE_TIMER</w:t>
            </w:r>
          </w:p>
        </w:tc>
        <w:tc>
          <w:tcPr>
            <w:tcW w:w="1828" w:type="dxa"/>
          </w:tcPr>
          <w:p w:rsidR="00AD38D7" w:rsidRPr="00FE4BF3" w:rsidRDefault="00135E9B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定时起爆器</w:t>
            </w:r>
          </w:p>
        </w:tc>
        <w:tc>
          <w:tcPr>
            <w:tcW w:w="4111" w:type="dxa"/>
          </w:tcPr>
          <w:p w:rsidR="00AD38D7" w:rsidRPr="00FE4BF3" w:rsidRDefault="00746C68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铁锹（未使用）</w:t>
            </w:r>
          </w:p>
        </w:tc>
      </w:tr>
      <w:tr w:rsidR="00AD38D7" w:rsidTr="00EA0688">
        <w:trPr>
          <w:jc w:val="center"/>
        </w:trPr>
        <w:tc>
          <w:tcPr>
            <w:cnfStyle w:val="001000000000"/>
            <w:tcW w:w="1966" w:type="dxa"/>
          </w:tcPr>
          <w:p w:rsidR="00AD38D7" w:rsidRPr="001F3800" w:rsidRDefault="00AD38D7" w:rsidP="00FA5133">
            <w:r w:rsidRPr="00775601">
              <w:t>ROAD_SIDE</w:t>
            </w:r>
          </w:p>
        </w:tc>
        <w:tc>
          <w:tcPr>
            <w:tcW w:w="1828" w:type="dxa"/>
          </w:tcPr>
          <w:p w:rsidR="00AD38D7" w:rsidRPr="00FE4BF3" w:rsidRDefault="00135E9B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路边</w:t>
            </w:r>
          </w:p>
        </w:tc>
        <w:tc>
          <w:tcPr>
            <w:tcW w:w="4111" w:type="dxa"/>
          </w:tcPr>
          <w:p w:rsidR="00DA744A" w:rsidRPr="00DA744A" w:rsidRDefault="00DA744A" w:rsidP="00DA744A">
            <w:pPr>
              <w:pStyle w:val="ab"/>
              <w:numPr>
                <w:ilvl w:val="0"/>
                <w:numId w:val="19"/>
              </w:numPr>
              <w:ind w:firstLineChars="0"/>
              <w:cnfStyle w:val="000000000000"/>
              <w:rPr>
                <w:szCs w:val="21"/>
              </w:rPr>
            </w:pPr>
            <w:r w:rsidRPr="00FA6DD4">
              <w:rPr>
                <w:rFonts w:hint="eastAsia"/>
                <w:szCs w:val="21"/>
              </w:rPr>
              <w:t>当前工具栏是道路工具栏：</w:t>
            </w:r>
          </w:p>
          <w:p w:rsidR="00AD38D7" w:rsidRDefault="00DA744A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切换工具栏，显示菜单</w:t>
            </w:r>
            <w:r w:rsidR="001B6142">
              <w:rPr>
                <w:szCs w:val="21"/>
              </w:rPr>
              <w:t>庄稼、路边炸弹、地雷炮</w:t>
            </w:r>
          </w:p>
          <w:p w:rsidR="00DA744A" w:rsidRDefault="00DA744A" w:rsidP="00DA744A">
            <w:pPr>
              <w:pStyle w:val="ab"/>
              <w:numPr>
                <w:ilvl w:val="0"/>
                <w:numId w:val="19"/>
              </w:numPr>
              <w:ind w:firstLineChars="0"/>
              <w:cnfStyle w:val="000000000000"/>
              <w:rPr>
                <w:szCs w:val="21"/>
              </w:rPr>
            </w:pPr>
            <w:r w:rsidRPr="00DA744A">
              <w:rPr>
                <w:rFonts w:hint="eastAsia"/>
                <w:szCs w:val="21"/>
              </w:rPr>
              <w:t>当前工具栏是其它工具栏：</w:t>
            </w:r>
          </w:p>
          <w:p w:rsidR="00DA744A" w:rsidRPr="00DA744A" w:rsidRDefault="00DA744A" w:rsidP="00DA744A">
            <w:pPr>
              <w:cnfStyle w:val="000000000000"/>
            </w:pPr>
            <w:r>
              <w:rPr>
                <w:rFonts w:hint="eastAsia"/>
                <w:szCs w:val="21"/>
              </w:rPr>
              <w:t>直接根据工具栏选项进行操作</w:t>
            </w:r>
          </w:p>
        </w:tc>
      </w:tr>
      <w:tr w:rsidR="00AD38D7" w:rsidTr="00EA0688">
        <w:trPr>
          <w:cnfStyle w:val="000000100000"/>
          <w:jc w:val="center"/>
        </w:trPr>
        <w:tc>
          <w:tcPr>
            <w:cnfStyle w:val="001000000000"/>
            <w:tcW w:w="1966" w:type="dxa"/>
          </w:tcPr>
          <w:p w:rsidR="00AD38D7" w:rsidRDefault="00AD38D7" w:rsidP="00FA5133">
            <w:r w:rsidRPr="00775601">
              <w:t>FOREST</w:t>
            </w:r>
          </w:p>
        </w:tc>
        <w:tc>
          <w:tcPr>
            <w:tcW w:w="1828" w:type="dxa"/>
          </w:tcPr>
          <w:p w:rsidR="00AD38D7" w:rsidRPr="00FE4BF3" w:rsidRDefault="00135E9B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森林</w:t>
            </w:r>
          </w:p>
        </w:tc>
        <w:tc>
          <w:tcPr>
            <w:tcW w:w="4111" w:type="dxa"/>
          </w:tcPr>
          <w:p w:rsidR="00C12E91" w:rsidRPr="00C12E91" w:rsidRDefault="00C12E91" w:rsidP="00C12E91">
            <w:pPr>
              <w:pStyle w:val="ab"/>
              <w:numPr>
                <w:ilvl w:val="0"/>
                <w:numId w:val="20"/>
              </w:numPr>
              <w:ind w:firstLineChars="0"/>
              <w:cnfStyle w:val="000000100000"/>
              <w:rPr>
                <w:szCs w:val="21"/>
              </w:rPr>
            </w:pPr>
            <w:r w:rsidRPr="00FA6DD4">
              <w:rPr>
                <w:rFonts w:hint="eastAsia"/>
                <w:szCs w:val="21"/>
              </w:rPr>
              <w:t>当前工具栏是道路工具栏：</w:t>
            </w:r>
          </w:p>
          <w:p w:rsidR="00AD38D7" w:rsidRDefault="00C12E91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切换工具栏，显示菜单</w:t>
            </w:r>
            <w:r w:rsidR="00011626">
              <w:rPr>
                <w:szCs w:val="21"/>
              </w:rPr>
              <w:t>地雷炮</w:t>
            </w:r>
          </w:p>
          <w:p w:rsidR="00C12E91" w:rsidRDefault="00C12E91" w:rsidP="00C12E91">
            <w:pPr>
              <w:pStyle w:val="ab"/>
              <w:numPr>
                <w:ilvl w:val="0"/>
                <w:numId w:val="20"/>
              </w:numPr>
              <w:ind w:firstLineChars="0"/>
              <w:cnfStyle w:val="000000100000"/>
              <w:rPr>
                <w:szCs w:val="21"/>
              </w:rPr>
            </w:pPr>
            <w:r w:rsidRPr="00FA6DD4">
              <w:rPr>
                <w:rFonts w:hint="eastAsia"/>
                <w:szCs w:val="21"/>
              </w:rPr>
              <w:t>当前工具栏是</w:t>
            </w:r>
            <w:r>
              <w:rPr>
                <w:rFonts w:hint="eastAsia"/>
                <w:szCs w:val="21"/>
              </w:rPr>
              <w:t>其它</w:t>
            </w:r>
            <w:r w:rsidRPr="00FA6DD4">
              <w:rPr>
                <w:rFonts w:hint="eastAsia"/>
                <w:szCs w:val="21"/>
              </w:rPr>
              <w:t>工具栏</w:t>
            </w:r>
            <w:r>
              <w:rPr>
                <w:rFonts w:hint="eastAsia"/>
                <w:szCs w:val="21"/>
              </w:rPr>
              <w:t>：</w:t>
            </w:r>
          </w:p>
          <w:p w:rsidR="00C12E91" w:rsidRPr="00C12E91" w:rsidRDefault="00C12E91" w:rsidP="00C12E91">
            <w:pPr>
              <w:cnfStyle w:val="000000100000"/>
            </w:pPr>
            <w:r>
              <w:t>如果当前选项是地雷炮，直接部署地雷炮，不显示菜单。如果不是，则显示菜单</w:t>
            </w:r>
          </w:p>
        </w:tc>
      </w:tr>
      <w:tr w:rsidR="00AD38D7" w:rsidTr="00EA0688">
        <w:trPr>
          <w:jc w:val="center"/>
        </w:trPr>
        <w:tc>
          <w:tcPr>
            <w:cnfStyle w:val="001000000000"/>
            <w:tcW w:w="1966" w:type="dxa"/>
          </w:tcPr>
          <w:p w:rsidR="00AD38D7" w:rsidRDefault="00AD38D7" w:rsidP="00FA5133">
            <w:r w:rsidRPr="00775601">
              <w:t>MINEGUN</w:t>
            </w:r>
          </w:p>
        </w:tc>
        <w:tc>
          <w:tcPr>
            <w:tcW w:w="1828" w:type="dxa"/>
          </w:tcPr>
          <w:p w:rsidR="00AD38D7" w:rsidRPr="00FE4BF3" w:rsidRDefault="00135E9B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地雷炮</w:t>
            </w:r>
          </w:p>
        </w:tc>
        <w:tc>
          <w:tcPr>
            <w:tcW w:w="4111" w:type="dxa"/>
          </w:tcPr>
          <w:p w:rsidR="00AD38D7" w:rsidRPr="00FE4BF3" w:rsidRDefault="00FA5133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开火、</w:t>
            </w:r>
            <w:r w:rsidR="002915EE">
              <w:rPr>
                <w:szCs w:val="21"/>
              </w:rPr>
              <w:t>铁锹</w:t>
            </w:r>
          </w:p>
        </w:tc>
      </w:tr>
      <w:tr w:rsidR="00AD38D7" w:rsidTr="00EA0688">
        <w:trPr>
          <w:cnfStyle w:val="000000100000"/>
          <w:jc w:val="center"/>
        </w:trPr>
        <w:tc>
          <w:tcPr>
            <w:cnfStyle w:val="001000000000"/>
            <w:tcW w:w="1966" w:type="dxa"/>
          </w:tcPr>
          <w:p w:rsidR="00AD38D7" w:rsidRDefault="00AD38D7" w:rsidP="00FA5133">
            <w:r w:rsidRPr="00775601">
              <w:t>MINEGUN_NO_FIRE</w:t>
            </w:r>
          </w:p>
        </w:tc>
        <w:tc>
          <w:tcPr>
            <w:tcW w:w="1828" w:type="dxa"/>
          </w:tcPr>
          <w:p w:rsidR="00AD38D7" w:rsidRPr="00FE4BF3" w:rsidRDefault="00135E9B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等待装填的地雷炮</w:t>
            </w:r>
          </w:p>
        </w:tc>
        <w:tc>
          <w:tcPr>
            <w:tcW w:w="4111" w:type="dxa"/>
          </w:tcPr>
          <w:p w:rsidR="00AD38D7" w:rsidRPr="00FE4BF3" w:rsidRDefault="00E4784E" w:rsidP="00FA5133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铁锹</w:t>
            </w:r>
          </w:p>
        </w:tc>
      </w:tr>
      <w:tr w:rsidR="00AD38D7" w:rsidTr="00EA0688">
        <w:trPr>
          <w:jc w:val="center"/>
        </w:trPr>
        <w:tc>
          <w:tcPr>
            <w:cnfStyle w:val="001000000000"/>
            <w:tcW w:w="1966" w:type="dxa"/>
          </w:tcPr>
          <w:p w:rsidR="00AD38D7" w:rsidRPr="001F3800" w:rsidRDefault="00AD38D7" w:rsidP="00FA5133">
            <w:r w:rsidRPr="00775601">
              <w:t>NONE</w:t>
            </w:r>
          </w:p>
        </w:tc>
        <w:tc>
          <w:tcPr>
            <w:tcW w:w="1828" w:type="dxa"/>
          </w:tcPr>
          <w:p w:rsidR="00AD38D7" w:rsidRPr="00FE4BF3" w:rsidRDefault="00856A90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无操作对象</w:t>
            </w:r>
          </w:p>
        </w:tc>
        <w:tc>
          <w:tcPr>
            <w:tcW w:w="4111" w:type="dxa"/>
          </w:tcPr>
          <w:p w:rsidR="00AD38D7" w:rsidRPr="00FE4BF3" w:rsidRDefault="00856A90" w:rsidP="00FA5133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水面或者是在敌人射程内的道路、土地、森林、地雷</w:t>
            </w:r>
            <w:r w:rsidR="00A84F9F">
              <w:rPr>
                <w:szCs w:val="21"/>
              </w:rPr>
              <w:t>、庄稼</w:t>
            </w:r>
            <w:r>
              <w:rPr>
                <w:szCs w:val="21"/>
              </w:rPr>
              <w:t>等除遥控引爆器</w:t>
            </w:r>
            <w:r w:rsidR="00823F94">
              <w:rPr>
                <w:szCs w:val="21"/>
              </w:rPr>
              <w:t>和地雷炮</w:t>
            </w:r>
            <w:r>
              <w:rPr>
                <w:szCs w:val="21"/>
              </w:rPr>
              <w:t>以外的区域</w:t>
            </w:r>
            <w:r w:rsidR="00680E81">
              <w:rPr>
                <w:szCs w:val="21"/>
              </w:rPr>
              <w:t>。点击无操作对象区会切换位置选择光标，取消菜单显示</w:t>
            </w:r>
          </w:p>
        </w:tc>
      </w:tr>
    </w:tbl>
    <w:p w:rsidR="00655B5A" w:rsidRDefault="00655B5A" w:rsidP="00BD434C">
      <w:pPr>
        <w:pStyle w:val="2"/>
      </w:pPr>
      <w:bookmarkStart w:id="166" w:name="_Toc533248517"/>
      <w:r>
        <w:rPr>
          <w:rFonts w:hint="eastAsia"/>
        </w:rPr>
        <w:t>游戏状态迁移</w:t>
      </w:r>
      <w:bookmarkEnd w:id="166"/>
    </w:p>
    <w:p w:rsidR="005C2D77" w:rsidRDefault="005C2D77" w:rsidP="005C2D77">
      <w:r>
        <w:rPr>
          <w:rFonts w:hint="eastAsia"/>
        </w:rPr>
        <w:t>游戏状态划分如下：</w:t>
      </w:r>
    </w:p>
    <w:p w:rsidR="005C2D77" w:rsidRDefault="005C2D77" w:rsidP="005C2D77">
      <w:pPr>
        <w:pStyle w:val="ab"/>
        <w:numPr>
          <w:ilvl w:val="0"/>
          <w:numId w:val="3"/>
        </w:numPr>
        <w:ind w:firstLineChars="0"/>
      </w:pPr>
      <w:r>
        <w:t>PLAYING</w:t>
      </w:r>
      <w:r>
        <w:t>：游戏中，</w:t>
      </w:r>
      <w:r w:rsidR="00CE4B51">
        <w:t>可进行各种操作；</w:t>
      </w:r>
    </w:p>
    <w:p w:rsidR="005C2D77" w:rsidRDefault="005C2D77" w:rsidP="005C2D77">
      <w:pPr>
        <w:pStyle w:val="ab"/>
        <w:numPr>
          <w:ilvl w:val="0"/>
          <w:numId w:val="3"/>
        </w:numPr>
        <w:ind w:firstLineChars="0"/>
      </w:pPr>
      <w:r>
        <w:t>PAUSE</w:t>
      </w:r>
      <w:r>
        <w:t>：暂停状态，不允许进行操作；</w:t>
      </w:r>
    </w:p>
    <w:p w:rsidR="005C2D77" w:rsidRPr="005C2D77" w:rsidRDefault="005C2D77" w:rsidP="005C2D77">
      <w:pPr>
        <w:pStyle w:val="ab"/>
        <w:numPr>
          <w:ilvl w:val="0"/>
          <w:numId w:val="3"/>
        </w:numPr>
        <w:ind w:firstLineChars="0"/>
      </w:pPr>
      <w:r>
        <w:t>OVER</w:t>
      </w:r>
      <w:r>
        <w:t>：游戏结束</w:t>
      </w:r>
      <w:r w:rsidR="004858A7">
        <w:t>，显示游戏结果画面。</w:t>
      </w:r>
    </w:p>
    <w:p w:rsidR="00CF1BA1" w:rsidRDefault="004F06B6" w:rsidP="00CF1BA1">
      <w:pPr>
        <w:keepNext/>
        <w:jc w:val="center"/>
      </w:pPr>
      <w:r>
        <w:object w:dxaOrig="8153" w:dyaOrig="5744">
          <v:shape id="_x0000_i1057" type="#_x0000_t75" style="width:342.1pt;height:240.95pt" o:ole="">
            <v:imagedata r:id="rId83" o:title=""/>
          </v:shape>
          <o:OLEObject Type="Embed" ProgID="Visio.Drawing.11" ShapeID="_x0000_i1057" DrawAspect="Content" ObjectID="_1607188806" r:id="rId84"/>
        </w:object>
      </w:r>
    </w:p>
    <w:p w:rsidR="00EF101F" w:rsidRDefault="00CF1BA1" w:rsidP="00CF5E92">
      <w:pPr>
        <w:pStyle w:val="aa"/>
        <w:jc w:val="center"/>
      </w:pPr>
      <w:bookmarkStart w:id="167" w:name="_Toc533248554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9</w:t>
        </w:r>
      </w:fldSimple>
      <w:r w:rsidR="003014BB">
        <w:noBreakHyphen/>
      </w:r>
      <w:r w:rsidR="008A6762">
        <w:fldChar w:fldCharType="begin"/>
      </w:r>
      <w:r w:rsidR="003014BB">
        <w:instrText xml:space="preserve"> </w:instrText>
      </w:r>
      <w:r w:rsidR="003014BB">
        <w:rPr>
          <w:rFonts w:hint="eastAsia"/>
        </w:rPr>
        <w:instrText xml:space="preserve">SEQ </w:instrText>
      </w:r>
      <w:r w:rsidR="003014BB">
        <w:rPr>
          <w:rFonts w:hint="eastAsia"/>
        </w:rPr>
        <w:instrText>图</w:instrText>
      </w:r>
      <w:r w:rsidR="003014BB">
        <w:rPr>
          <w:rFonts w:hint="eastAsia"/>
        </w:rPr>
        <w:instrText xml:space="preserve"> \* ARABIC \s 1</w:instrText>
      </w:r>
      <w:r w:rsidR="003014BB">
        <w:instrText xml:space="preserve"> </w:instrText>
      </w:r>
      <w:r w:rsidR="008A6762">
        <w:fldChar w:fldCharType="separate"/>
      </w:r>
      <w:r w:rsidR="00033805">
        <w:rPr>
          <w:noProof/>
        </w:rPr>
        <w:t>4</w:t>
      </w:r>
      <w:r w:rsidR="008A6762">
        <w:fldChar w:fldCharType="end"/>
      </w:r>
      <w:r w:rsidR="00CF5E92">
        <w:rPr>
          <w:rFonts w:hint="eastAsia"/>
        </w:rPr>
        <w:t xml:space="preserve"> </w:t>
      </w:r>
      <w:r w:rsidR="00CF5E92">
        <w:rPr>
          <w:rFonts w:hint="eastAsia"/>
        </w:rPr>
        <w:t>游戏状态迁移</w:t>
      </w:r>
      <w:bookmarkEnd w:id="167"/>
    </w:p>
    <w:p w:rsidR="00281B5E" w:rsidRDefault="008B7D17" w:rsidP="00281B5E">
      <w:pPr>
        <w:pStyle w:val="1"/>
      </w:pPr>
      <w:bookmarkStart w:id="168" w:name="_Toc533248518"/>
      <w:r>
        <w:lastRenderedPageBreak/>
        <w:t>调试</w:t>
      </w:r>
      <w:r>
        <w:t>Log</w:t>
      </w:r>
      <w:bookmarkEnd w:id="168"/>
    </w:p>
    <w:p w:rsidR="00281B5E" w:rsidRDefault="00281B5E" w:rsidP="00281B5E">
      <w:r>
        <w:rPr>
          <w:rFonts w:hint="eastAsia"/>
        </w:rPr>
        <w:t>Log</w:t>
      </w:r>
      <w:r>
        <w:rPr>
          <w:rFonts w:hint="eastAsia"/>
        </w:rPr>
        <w:t>用于跟踪程序运行情况，通常用于</w:t>
      </w:r>
      <w:r>
        <w:rPr>
          <w:rFonts w:hint="eastAsia"/>
        </w:rPr>
        <w:t>Bug</w:t>
      </w:r>
      <w:r>
        <w:rPr>
          <w:rFonts w:hint="eastAsia"/>
        </w:rPr>
        <w:t>调查、调试等。</w:t>
      </w:r>
    </w:p>
    <w:p w:rsidR="00281B5E" w:rsidRPr="00995D9F" w:rsidRDefault="00281B5E" w:rsidP="00281B5E">
      <w:pPr>
        <w:pStyle w:val="2"/>
      </w:pPr>
      <w:bookmarkStart w:id="169" w:name="_Toc533248519"/>
      <w:r>
        <w:rPr>
          <w:rFonts w:hint="eastAsia"/>
        </w:rPr>
        <w:t>类型</w:t>
      </w:r>
      <w:bookmarkEnd w:id="169"/>
    </w:p>
    <w:p w:rsidR="00281B5E" w:rsidRDefault="00281B5E" w:rsidP="00281B5E">
      <w:pPr>
        <w:pStyle w:val="aa"/>
        <w:keepNext/>
        <w:jc w:val="center"/>
      </w:pPr>
      <w:bookmarkStart w:id="170" w:name="_Toc533248576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033805">
          <w:rPr>
            <w:noProof/>
          </w:rPr>
          <w:t>10</w:t>
        </w:r>
      </w:fldSimple>
      <w:r w:rsidR="009009A2">
        <w:noBreakHyphen/>
      </w:r>
      <w:r w:rsidR="008A6762">
        <w:fldChar w:fldCharType="begin"/>
      </w:r>
      <w:r w:rsidR="009009A2">
        <w:instrText xml:space="preserve"> </w:instrText>
      </w:r>
      <w:r w:rsidR="009009A2">
        <w:rPr>
          <w:rFonts w:hint="eastAsia"/>
        </w:rPr>
        <w:instrText xml:space="preserve">SEQ </w:instrText>
      </w:r>
      <w:r w:rsidR="009009A2">
        <w:rPr>
          <w:rFonts w:hint="eastAsia"/>
        </w:rPr>
        <w:instrText>表</w:instrText>
      </w:r>
      <w:r w:rsidR="009009A2">
        <w:rPr>
          <w:rFonts w:hint="eastAsia"/>
        </w:rPr>
        <w:instrText xml:space="preserve"> \* ARABIC \s 1</w:instrText>
      </w:r>
      <w:r w:rsidR="009009A2">
        <w:instrText xml:space="preserve"> </w:instrText>
      </w:r>
      <w:r w:rsidR="008A6762">
        <w:fldChar w:fldCharType="separate"/>
      </w:r>
      <w:r w:rsidR="00033805">
        <w:rPr>
          <w:noProof/>
        </w:rPr>
        <w:t>1</w:t>
      </w:r>
      <w:r w:rsidR="008A6762">
        <w:fldChar w:fldCharType="end"/>
      </w:r>
      <w:r>
        <w:rPr>
          <w:rFonts w:hint="eastAsia"/>
        </w:rPr>
        <w:t xml:space="preserve"> Log</w:t>
      </w:r>
      <w:r>
        <w:rPr>
          <w:rFonts w:hint="eastAsia"/>
        </w:rPr>
        <w:t>类型</w:t>
      </w:r>
      <w:bookmarkEnd w:id="170"/>
    </w:p>
    <w:tbl>
      <w:tblPr>
        <w:tblStyle w:val="-11"/>
        <w:tblW w:w="0" w:type="auto"/>
        <w:jc w:val="center"/>
        <w:tblLook w:val="04A0"/>
      </w:tblPr>
      <w:tblGrid>
        <w:gridCol w:w="1140"/>
        <w:gridCol w:w="711"/>
        <w:gridCol w:w="1801"/>
        <w:gridCol w:w="1180"/>
        <w:gridCol w:w="1276"/>
      </w:tblGrid>
      <w:tr w:rsidR="00281B5E" w:rsidTr="00124431">
        <w:trPr>
          <w:cnfStyle w:val="100000000000"/>
          <w:jc w:val="center"/>
        </w:trPr>
        <w:tc>
          <w:tcPr>
            <w:cnfStyle w:val="001000000000"/>
            <w:tcW w:w="1140" w:type="dxa"/>
          </w:tcPr>
          <w:p w:rsidR="00281B5E" w:rsidRDefault="00281B5E" w:rsidP="00124431">
            <w:r>
              <w:t>类型</w:t>
            </w:r>
          </w:p>
        </w:tc>
        <w:tc>
          <w:tcPr>
            <w:tcW w:w="711" w:type="dxa"/>
          </w:tcPr>
          <w:p w:rsidR="00281B5E" w:rsidRDefault="00281B5E" w:rsidP="00124431">
            <w:pPr>
              <w:cnfStyle w:val="100000000000"/>
            </w:pPr>
            <w:r>
              <w:t>级别</w:t>
            </w:r>
          </w:p>
        </w:tc>
        <w:tc>
          <w:tcPr>
            <w:tcW w:w="1801" w:type="dxa"/>
          </w:tcPr>
          <w:p w:rsidR="00281B5E" w:rsidRDefault="00281B5E" w:rsidP="00124431">
            <w:pPr>
              <w:cnfStyle w:val="100000000000"/>
            </w:pPr>
            <w:r>
              <w:t>用途</w:t>
            </w:r>
          </w:p>
        </w:tc>
        <w:tc>
          <w:tcPr>
            <w:tcW w:w="1180" w:type="dxa"/>
          </w:tcPr>
          <w:p w:rsidR="00281B5E" w:rsidRDefault="00281B5E" w:rsidP="00124431">
            <w:pPr>
              <w:cnfStyle w:val="100000000000"/>
            </w:pPr>
            <w:r>
              <w:t>Debug</w:t>
            </w:r>
            <w:r>
              <w:t>版</w:t>
            </w:r>
          </w:p>
        </w:tc>
        <w:tc>
          <w:tcPr>
            <w:tcW w:w="1276" w:type="dxa"/>
          </w:tcPr>
          <w:p w:rsidR="00281B5E" w:rsidRDefault="00281B5E" w:rsidP="00124431">
            <w:pPr>
              <w:cnfStyle w:val="100000000000"/>
            </w:pPr>
            <w:r>
              <w:t>Release</w:t>
            </w:r>
            <w:r>
              <w:t>版</w:t>
            </w:r>
          </w:p>
        </w:tc>
      </w:tr>
      <w:tr w:rsidR="00281B5E" w:rsidTr="00124431">
        <w:trPr>
          <w:cnfStyle w:val="000000100000"/>
          <w:jc w:val="center"/>
        </w:trPr>
        <w:tc>
          <w:tcPr>
            <w:cnfStyle w:val="001000000000"/>
            <w:tcW w:w="1140" w:type="dxa"/>
          </w:tcPr>
          <w:p w:rsidR="00281B5E" w:rsidRDefault="00281B5E" w:rsidP="00124431">
            <w:r>
              <w:t>ERROR</w:t>
            </w:r>
          </w:p>
        </w:tc>
        <w:tc>
          <w:tcPr>
            <w:tcW w:w="711" w:type="dxa"/>
          </w:tcPr>
          <w:p w:rsidR="00281B5E" w:rsidRDefault="00281B5E" w:rsidP="00124431">
            <w:pPr>
              <w:cnfStyle w:val="000000100000"/>
            </w:pPr>
            <w:r>
              <w:t>1</w:t>
            </w:r>
          </w:p>
        </w:tc>
        <w:tc>
          <w:tcPr>
            <w:tcW w:w="1801" w:type="dxa"/>
          </w:tcPr>
          <w:p w:rsidR="00281B5E" w:rsidRDefault="00281B5E" w:rsidP="00124431">
            <w:pPr>
              <w:cnfStyle w:val="000000100000"/>
            </w:pPr>
            <w:r>
              <w:t>错误信息</w:t>
            </w:r>
          </w:p>
        </w:tc>
        <w:tc>
          <w:tcPr>
            <w:tcW w:w="1180" w:type="dxa"/>
          </w:tcPr>
          <w:p w:rsidR="00281B5E" w:rsidRDefault="00281B5E" w:rsidP="00124431">
            <w:pPr>
              <w:cnfStyle w:val="000000100000"/>
            </w:pPr>
            <w:r>
              <w:t>有</w:t>
            </w:r>
          </w:p>
        </w:tc>
        <w:tc>
          <w:tcPr>
            <w:tcW w:w="1276" w:type="dxa"/>
          </w:tcPr>
          <w:p w:rsidR="00281B5E" w:rsidRDefault="00281B5E" w:rsidP="00124431">
            <w:pPr>
              <w:cnfStyle w:val="000000100000"/>
            </w:pPr>
            <w:r>
              <w:t>有</w:t>
            </w:r>
          </w:p>
        </w:tc>
      </w:tr>
      <w:tr w:rsidR="00281B5E" w:rsidTr="00124431">
        <w:trPr>
          <w:jc w:val="center"/>
        </w:trPr>
        <w:tc>
          <w:tcPr>
            <w:cnfStyle w:val="001000000000"/>
            <w:tcW w:w="1140" w:type="dxa"/>
          </w:tcPr>
          <w:p w:rsidR="00281B5E" w:rsidRDefault="00281B5E" w:rsidP="00124431">
            <w:r>
              <w:t>WARNING</w:t>
            </w:r>
          </w:p>
        </w:tc>
        <w:tc>
          <w:tcPr>
            <w:tcW w:w="711" w:type="dxa"/>
          </w:tcPr>
          <w:p w:rsidR="00281B5E" w:rsidRDefault="00281B5E" w:rsidP="00124431">
            <w:pPr>
              <w:cnfStyle w:val="000000000000"/>
            </w:pPr>
            <w:r>
              <w:t>2</w:t>
            </w:r>
          </w:p>
        </w:tc>
        <w:tc>
          <w:tcPr>
            <w:tcW w:w="1801" w:type="dxa"/>
          </w:tcPr>
          <w:p w:rsidR="00281B5E" w:rsidRDefault="00281B5E" w:rsidP="00124431">
            <w:pPr>
              <w:cnfStyle w:val="000000000000"/>
            </w:pPr>
            <w:r>
              <w:t>警告信息</w:t>
            </w:r>
          </w:p>
        </w:tc>
        <w:tc>
          <w:tcPr>
            <w:tcW w:w="1180" w:type="dxa"/>
          </w:tcPr>
          <w:p w:rsidR="00281B5E" w:rsidRDefault="00281B5E" w:rsidP="00124431">
            <w:pPr>
              <w:cnfStyle w:val="000000000000"/>
            </w:pPr>
            <w:r>
              <w:t>有</w:t>
            </w:r>
          </w:p>
        </w:tc>
        <w:tc>
          <w:tcPr>
            <w:tcW w:w="1276" w:type="dxa"/>
          </w:tcPr>
          <w:p w:rsidR="00281B5E" w:rsidRDefault="00281B5E" w:rsidP="00124431">
            <w:pPr>
              <w:cnfStyle w:val="000000000000"/>
            </w:pPr>
            <w:r>
              <w:t>有</w:t>
            </w:r>
          </w:p>
        </w:tc>
      </w:tr>
      <w:tr w:rsidR="00281B5E" w:rsidTr="00124431">
        <w:trPr>
          <w:cnfStyle w:val="000000100000"/>
          <w:jc w:val="center"/>
        </w:trPr>
        <w:tc>
          <w:tcPr>
            <w:cnfStyle w:val="001000000000"/>
            <w:tcW w:w="1140" w:type="dxa"/>
          </w:tcPr>
          <w:p w:rsidR="00281B5E" w:rsidRDefault="00281B5E" w:rsidP="00124431">
            <w:r>
              <w:t>TRACE</w:t>
            </w:r>
          </w:p>
        </w:tc>
        <w:tc>
          <w:tcPr>
            <w:tcW w:w="711" w:type="dxa"/>
          </w:tcPr>
          <w:p w:rsidR="00281B5E" w:rsidRDefault="00281B5E" w:rsidP="00124431">
            <w:pPr>
              <w:cnfStyle w:val="000000100000"/>
            </w:pPr>
            <w:r>
              <w:t>3</w:t>
            </w:r>
          </w:p>
        </w:tc>
        <w:tc>
          <w:tcPr>
            <w:tcW w:w="1801" w:type="dxa"/>
          </w:tcPr>
          <w:p w:rsidR="00281B5E" w:rsidRDefault="00281B5E" w:rsidP="00124431">
            <w:pPr>
              <w:cnfStyle w:val="000000100000"/>
            </w:pPr>
            <w:r>
              <w:t>跟踪信息</w:t>
            </w:r>
          </w:p>
        </w:tc>
        <w:tc>
          <w:tcPr>
            <w:tcW w:w="1180" w:type="dxa"/>
          </w:tcPr>
          <w:p w:rsidR="00281B5E" w:rsidRDefault="00281B5E" w:rsidP="00124431">
            <w:pPr>
              <w:cnfStyle w:val="000000100000"/>
            </w:pPr>
            <w:r>
              <w:t>有</w:t>
            </w:r>
          </w:p>
        </w:tc>
        <w:tc>
          <w:tcPr>
            <w:tcW w:w="1276" w:type="dxa"/>
          </w:tcPr>
          <w:p w:rsidR="00281B5E" w:rsidRDefault="00281B5E" w:rsidP="00124431">
            <w:pPr>
              <w:cnfStyle w:val="000000100000"/>
            </w:pPr>
            <w:r>
              <w:t>无</w:t>
            </w:r>
          </w:p>
        </w:tc>
      </w:tr>
      <w:tr w:rsidR="00281B5E" w:rsidTr="00124431">
        <w:trPr>
          <w:jc w:val="center"/>
        </w:trPr>
        <w:tc>
          <w:tcPr>
            <w:cnfStyle w:val="001000000000"/>
            <w:tcW w:w="1140" w:type="dxa"/>
          </w:tcPr>
          <w:p w:rsidR="00281B5E" w:rsidRDefault="00281B5E" w:rsidP="00124431">
            <w:r>
              <w:t>INFO</w:t>
            </w:r>
          </w:p>
        </w:tc>
        <w:tc>
          <w:tcPr>
            <w:tcW w:w="711" w:type="dxa"/>
          </w:tcPr>
          <w:p w:rsidR="00281B5E" w:rsidRDefault="00281B5E" w:rsidP="00124431">
            <w:pPr>
              <w:cnfStyle w:val="000000000000"/>
            </w:pPr>
            <w:r>
              <w:t>4</w:t>
            </w:r>
          </w:p>
        </w:tc>
        <w:tc>
          <w:tcPr>
            <w:tcW w:w="1801" w:type="dxa"/>
          </w:tcPr>
          <w:p w:rsidR="00281B5E" w:rsidRDefault="00281B5E" w:rsidP="00124431">
            <w:pPr>
              <w:cnfStyle w:val="000000000000"/>
            </w:pPr>
            <w:r>
              <w:t>通常信息</w:t>
            </w:r>
          </w:p>
        </w:tc>
        <w:tc>
          <w:tcPr>
            <w:tcW w:w="1180" w:type="dxa"/>
          </w:tcPr>
          <w:p w:rsidR="00281B5E" w:rsidRDefault="00281B5E" w:rsidP="00124431">
            <w:pPr>
              <w:cnfStyle w:val="000000000000"/>
            </w:pPr>
            <w:r>
              <w:t>有</w:t>
            </w:r>
          </w:p>
        </w:tc>
        <w:tc>
          <w:tcPr>
            <w:tcW w:w="1276" w:type="dxa"/>
          </w:tcPr>
          <w:p w:rsidR="00281B5E" w:rsidRDefault="00281B5E" w:rsidP="00124431">
            <w:pPr>
              <w:cnfStyle w:val="000000000000"/>
            </w:pPr>
            <w:r>
              <w:t>无</w:t>
            </w:r>
          </w:p>
        </w:tc>
      </w:tr>
      <w:tr w:rsidR="00281B5E" w:rsidTr="00124431">
        <w:trPr>
          <w:cnfStyle w:val="000000100000"/>
          <w:jc w:val="center"/>
        </w:trPr>
        <w:tc>
          <w:tcPr>
            <w:cnfStyle w:val="001000000000"/>
            <w:tcW w:w="1140" w:type="dxa"/>
          </w:tcPr>
          <w:p w:rsidR="00281B5E" w:rsidRDefault="00281B5E" w:rsidP="00124431">
            <w:r>
              <w:t>DEBUG</w:t>
            </w:r>
          </w:p>
        </w:tc>
        <w:tc>
          <w:tcPr>
            <w:tcW w:w="711" w:type="dxa"/>
          </w:tcPr>
          <w:p w:rsidR="00281B5E" w:rsidRDefault="00281B5E" w:rsidP="00124431">
            <w:pPr>
              <w:cnfStyle w:val="000000100000"/>
            </w:pPr>
            <w:r>
              <w:t>5</w:t>
            </w:r>
          </w:p>
        </w:tc>
        <w:tc>
          <w:tcPr>
            <w:tcW w:w="1801" w:type="dxa"/>
          </w:tcPr>
          <w:p w:rsidR="00281B5E" w:rsidRDefault="00281B5E" w:rsidP="00124431">
            <w:pPr>
              <w:cnfStyle w:val="000000100000"/>
            </w:pPr>
            <w:r>
              <w:t>调试信息</w:t>
            </w:r>
          </w:p>
        </w:tc>
        <w:tc>
          <w:tcPr>
            <w:tcW w:w="1180" w:type="dxa"/>
          </w:tcPr>
          <w:p w:rsidR="00281B5E" w:rsidRDefault="00281B5E" w:rsidP="00124431">
            <w:pPr>
              <w:cnfStyle w:val="000000100000"/>
            </w:pPr>
            <w:r>
              <w:t>有</w:t>
            </w:r>
          </w:p>
        </w:tc>
        <w:tc>
          <w:tcPr>
            <w:tcW w:w="1276" w:type="dxa"/>
          </w:tcPr>
          <w:p w:rsidR="00281B5E" w:rsidRDefault="00281B5E" w:rsidP="00124431">
            <w:pPr>
              <w:cnfStyle w:val="000000100000"/>
            </w:pPr>
            <w:r>
              <w:t>无</w:t>
            </w:r>
          </w:p>
        </w:tc>
      </w:tr>
    </w:tbl>
    <w:p w:rsidR="00281B5E" w:rsidRDefault="00281B5E" w:rsidP="00281B5E">
      <w:pPr>
        <w:pStyle w:val="2"/>
      </w:pPr>
      <w:bookmarkStart w:id="171" w:name="_Toc533248520"/>
      <w:r>
        <w:rPr>
          <w:rFonts w:hint="eastAsia"/>
        </w:rPr>
        <w:t>实现</w:t>
      </w:r>
      <w:bookmarkEnd w:id="171"/>
    </w:p>
    <w:p w:rsidR="00281B5E" w:rsidRPr="003F5C3E" w:rsidRDefault="00281B5E" w:rsidP="00281B5E">
      <w:r>
        <w:rPr>
          <w:rFonts w:hint="eastAsia"/>
        </w:rPr>
        <w:t>采用不定参数的宏来实现</w:t>
      </w:r>
      <w:r>
        <w:rPr>
          <w:rFonts w:hint="eastAsia"/>
        </w:rPr>
        <w:t>log API</w:t>
      </w:r>
      <w:r>
        <w:rPr>
          <w:rFonts w:hint="eastAsia"/>
        </w:rPr>
        <w:t>。</w:t>
      </w:r>
    </w:p>
    <w:p w:rsidR="00281B5E" w:rsidRDefault="00281B5E" w:rsidP="00281B5E">
      <w:r w:rsidRPr="00814A4A">
        <w:t>#define _LOGE(tag, format, ...)</w:t>
      </w:r>
      <w:r>
        <w:rPr>
          <w:rFonts w:hint="eastAsia"/>
        </w:rPr>
        <w:t xml:space="preserve"> </w:t>
      </w:r>
      <w:r w:rsidRPr="00EF3D1A">
        <w:t>printf("["tag"/E] "format, ##__VA_ARGS__)</w:t>
      </w:r>
    </w:p>
    <w:p w:rsidR="00281B5E" w:rsidRDefault="00281B5E" w:rsidP="00281B5E">
      <w:r>
        <w:rPr>
          <w:rFonts w:hint="eastAsia"/>
        </w:rPr>
        <w:t>在</w:t>
      </w:r>
      <w:r>
        <w:rPr>
          <w:rFonts w:hint="eastAsia"/>
        </w:rPr>
        <w:t>Release</w:t>
      </w:r>
      <w:r>
        <w:rPr>
          <w:rFonts w:hint="eastAsia"/>
        </w:rPr>
        <w:t>版中，可以方便的去掉</w:t>
      </w:r>
      <w:r>
        <w:rPr>
          <w:rFonts w:hint="eastAsia"/>
        </w:rPr>
        <w:t>log</w:t>
      </w:r>
      <w:r>
        <w:rPr>
          <w:rFonts w:hint="eastAsia"/>
        </w:rPr>
        <w:t>。</w:t>
      </w:r>
    </w:p>
    <w:p w:rsidR="00281B5E" w:rsidRPr="00931DCE" w:rsidRDefault="00281B5E" w:rsidP="00281B5E">
      <w:r w:rsidRPr="00814A4A">
        <w:t>#define _LOGE(tag, format, ...)</w:t>
      </w:r>
    </w:p>
    <w:p w:rsidR="00281B5E" w:rsidRDefault="00281B5E" w:rsidP="00281B5E">
      <w:pPr>
        <w:pStyle w:val="2"/>
      </w:pPr>
      <w:bookmarkStart w:id="172" w:name="_Toc533248521"/>
      <w:r>
        <w:rPr>
          <w:rFonts w:hint="eastAsia"/>
        </w:rPr>
        <w:t>API</w:t>
      </w:r>
      <w:bookmarkEnd w:id="172"/>
    </w:p>
    <w:tbl>
      <w:tblPr>
        <w:tblStyle w:val="a9"/>
        <w:tblW w:w="0" w:type="auto"/>
        <w:tblLook w:val="04A0"/>
      </w:tblPr>
      <w:tblGrid>
        <w:gridCol w:w="2130"/>
        <w:gridCol w:w="2130"/>
        <w:gridCol w:w="3503"/>
      </w:tblGrid>
      <w:tr w:rsidR="00281B5E" w:rsidTr="00124431">
        <w:tc>
          <w:tcPr>
            <w:tcW w:w="2130" w:type="dxa"/>
            <w:shd w:val="clear" w:color="auto" w:fill="BFBFBF" w:themeFill="background1" w:themeFillShade="BF"/>
          </w:tcPr>
          <w:p w:rsidR="00281B5E" w:rsidRDefault="00281B5E" w:rsidP="00124431">
            <w:r>
              <w:t>API</w:t>
            </w:r>
            <w:r>
              <w:t>名称</w:t>
            </w:r>
          </w:p>
        </w:tc>
        <w:tc>
          <w:tcPr>
            <w:tcW w:w="5633" w:type="dxa"/>
            <w:gridSpan w:val="2"/>
          </w:tcPr>
          <w:p w:rsidR="00281B5E" w:rsidRDefault="00281B5E" w:rsidP="00124431">
            <w:r w:rsidRPr="00814A4A">
              <w:t>_LOGE</w:t>
            </w:r>
            <w:r>
              <w:t>/_LOGW/_LOGT/_LOGI/</w:t>
            </w:r>
            <w:r w:rsidRPr="00EB273B">
              <w:t>_LOG</w:t>
            </w:r>
            <w:r>
              <w:t>D</w:t>
            </w:r>
          </w:p>
        </w:tc>
      </w:tr>
      <w:tr w:rsidR="00281B5E" w:rsidTr="00124431">
        <w:tc>
          <w:tcPr>
            <w:tcW w:w="2130" w:type="dxa"/>
            <w:shd w:val="clear" w:color="auto" w:fill="BFBFBF" w:themeFill="background1" w:themeFillShade="BF"/>
          </w:tcPr>
          <w:p w:rsidR="00281B5E" w:rsidRDefault="00281B5E" w:rsidP="00124431">
            <w:r>
              <w:t>原型声明</w:t>
            </w:r>
          </w:p>
        </w:tc>
        <w:tc>
          <w:tcPr>
            <w:tcW w:w="5633" w:type="dxa"/>
            <w:gridSpan w:val="2"/>
          </w:tcPr>
          <w:p w:rsidR="00281B5E" w:rsidRDefault="00281B5E" w:rsidP="00124431">
            <w:r w:rsidRPr="00814A4A">
              <w:t>#define _LOGE(tag, format, ...)</w:t>
            </w:r>
          </w:p>
        </w:tc>
      </w:tr>
      <w:tr w:rsidR="00281B5E" w:rsidTr="00124431">
        <w:tc>
          <w:tcPr>
            <w:tcW w:w="2130" w:type="dxa"/>
            <w:shd w:val="clear" w:color="auto" w:fill="BFBFBF" w:themeFill="background1" w:themeFillShade="BF"/>
          </w:tcPr>
          <w:p w:rsidR="00281B5E" w:rsidRDefault="00281B5E" w:rsidP="00124431">
            <w:r>
              <w:t>功能描述</w:t>
            </w:r>
          </w:p>
        </w:tc>
        <w:tc>
          <w:tcPr>
            <w:tcW w:w="5633" w:type="dxa"/>
            <w:gridSpan w:val="2"/>
          </w:tcPr>
          <w:p w:rsidR="00281B5E" w:rsidRPr="009B751A" w:rsidRDefault="00281B5E" w:rsidP="00124431">
            <w:r>
              <w:rPr>
                <w:rFonts w:hint="eastAsia"/>
              </w:rPr>
              <w:t>输出</w:t>
            </w:r>
            <w:r>
              <w:rPr>
                <w:rFonts w:hint="eastAsia"/>
              </w:rPr>
              <w:t>LOG(ERROR/INFO/TRACE/DEBUG/WARNING)</w:t>
            </w:r>
          </w:p>
        </w:tc>
      </w:tr>
      <w:tr w:rsidR="00281B5E" w:rsidTr="00124431">
        <w:tc>
          <w:tcPr>
            <w:tcW w:w="2130" w:type="dxa"/>
            <w:shd w:val="clear" w:color="auto" w:fill="BFBFBF" w:themeFill="background1" w:themeFillShade="BF"/>
          </w:tcPr>
          <w:p w:rsidR="00281B5E" w:rsidRDefault="00281B5E" w:rsidP="00124431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281B5E" w:rsidRDefault="00281B5E" w:rsidP="00124431">
            <w:r>
              <w:t>tag</w:t>
            </w:r>
          </w:p>
        </w:tc>
        <w:tc>
          <w:tcPr>
            <w:tcW w:w="3503" w:type="dxa"/>
          </w:tcPr>
          <w:p w:rsidR="00281B5E" w:rsidRDefault="00281B5E" w:rsidP="00124431">
            <w:r>
              <w:t>字符串，一般为模块名称或名称缩写</w:t>
            </w:r>
          </w:p>
        </w:tc>
      </w:tr>
      <w:tr w:rsidR="00281B5E" w:rsidTr="00124431">
        <w:tc>
          <w:tcPr>
            <w:tcW w:w="2130" w:type="dxa"/>
            <w:shd w:val="clear" w:color="auto" w:fill="BFBFBF" w:themeFill="background1" w:themeFillShade="BF"/>
          </w:tcPr>
          <w:p w:rsidR="00281B5E" w:rsidRDefault="00281B5E" w:rsidP="00124431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281B5E" w:rsidRPr="00962088" w:rsidRDefault="00281B5E" w:rsidP="00124431">
            <w:r>
              <w:t>format</w:t>
            </w:r>
          </w:p>
        </w:tc>
        <w:tc>
          <w:tcPr>
            <w:tcW w:w="3503" w:type="dxa"/>
          </w:tcPr>
          <w:p w:rsidR="00281B5E" w:rsidRDefault="00281B5E" w:rsidP="00124431">
            <w:r>
              <w:t>格式字符串，类似</w:t>
            </w:r>
            <w:r>
              <w:t>printf</w:t>
            </w:r>
          </w:p>
        </w:tc>
      </w:tr>
      <w:tr w:rsidR="00281B5E" w:rsidTr="00124431">
        <w:tc>
          <w:tcPr>
            <w:tcW w:w="2130" w:type="dxa"/>
            <w:shd w:val="clear" w:color="auto" w:fill="BFBFBF" w:themeFill="background1" w:themeFillShade="BF"/>
          </w:tcPr>
          <w:p w:rsidR="00281B5E" w:rsidRDefault="00281B5E" w:rsidP="00124431">
            <w:r>
              <w:t>参数</w:t>
            </w:r>
            <w:r>
              <w:rPr>
                <w:rFonts w:hint="eastAsia"/>
              </w:rPr>
              <w:t>(in)</w:t>
            </w:r>
          </w:p>
        </w:tc>
        <w:tc>
          <w:tcPr>
            <w:tcW w:w="2130" w:type="dxa"/>
          </w:tcPr>
          <w:p w:rsidR="00281B5E" w:rsidRPr="00962088" w:rsidRDefault="00281B5E" w:rsidP="00124431">
            <w:r>
              <w:t>...</w:t>
            </w:r>
          </w:p>
        </w:tc>
        <w:tc>
          <w:tcPr>
            <w:tcW w:w="3503" w:type="dxa"/>
          </w:tcPr>
          <w:p w:rsidR="00281B5E" w:rsidRDefault="00281B5E" w:rsidP="00124431">
            <w:r>
              <w:t>不定参数，类似</w:t>
            </w:r>
            <w:r>
              <w:t>printf</w:t>
            </w:r>
          </w:p>
        </w:tc>
      </w:tr>
      <w:tr w:rsidR="00281B5E" w:rsidTr="00124431">
        <w:tc>
          <w:tcPr>
            <w:tcW w:w="2130" w:type="dxa"/>
            <w:shd w:val="clear" w:color="auto" w:fill="BFBFBF" w:themeFill="background1" w:themeFillShade="BF"/>
          </w:tcPr>
          <w:p w:rsidR="00281B5E" w:rsidRDefault="00281B5E" w:rsidP="00124431">
            <w:r>
              <w:t>返回值</w:t>
            </w:r>
          </w:p>
        </w:tc>
        <w:tc>
          <w:tcPr>
            <w:tcW w:w="2130" w:type="dxa"/>
          </w:tcPr>
          <w:p w:rsidR="00281B5E" w:rsidRDefault="00281B5E" w:rsidP="00124431">
            <w:r>
              <w:t>-</w:t>
            </w:r>
          </w:p>
        </w:tc>
        <w:tc>
          <w:tcPr>
            <w:tcW w:w="3503" w:type="dxa"/>
          </w:tcPr>
          <w:p w:rsidR="00281B5E" w:rsidRDefault="00281B5E" w:rsidP="00124431">
            <w:r>
              <w:t>-</w:t>
            </w:r>
          </w:p>
        </w:tc>
      </w:tr>
      <w:tr w:rsidR="00281B5E" w:rsidTr="00124431">
        <w:tc>
          <w:tcPr>
            <w:tcW w:w="2130" w:type="dxa"/>
            <w:shd w:val="clear" w:color="auto" w:fill="BFBFBF" w:themeFill="background1" w:themeFillShade="BF"/>
          </w:tcPr>
          <w:p w:rsidR="00281B5E" w:rsidRDefault="00281B5E" w:rsidP="00124431">
            <w:r>
              <w:t>注意事项</w:t>
            </w:r>
          </w:p>
        </w:tc>
        <w:tc>
          <w:tcPr>
            <w:tcW w:w="5633" w:type="dxa"/>
            <w:gridSpan w:val="2"/>
          </w:tcPr>
          <w:p w:rsidR="00281B5E" w:rsidRDefault="00281B5E" w:rsidP="00124431">
            <w:r>
              <w:t>无</w:t>
            </w:r>
          </w:p>
        </w:tc>
      </w:tr>
    </w:tbl>
    <w:p w:rsidR="00281B5E" w:rsidRPr="00281B5E" w:rsidRDefault="00281B5E" w:rsidP="00281B5E"/>
    <w:sectPr w:rsidR="00281B5E" w:rsidRPr="00281B5E" w:rsidSect="00435D3D">
      <w:headerReference w:type="default" r:id="rId85"/>
      <w:headerReference w:type="first" r:id="rId8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42799" w:rsidRDefault="00242799" w:rsidP="0016598C">
      <w:r>
        <w:separator/>
      </w:r>
    </w:p>
  </w:endnote>
  <w:endnote w:type="continuationSeparator" w:id="1">
    <w:p w:rsidR="00242799" w:rsidRDefault="00242799" w:rsidP="0016598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6B6" w:rsidRDefault="004F06B6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81582672"/>
      <w:docPartObj>
        <w:docPartGallery w:val="Page Numbers (Bottom of Page)"/>
        <w:docPartUnique/>
      </w:docPartObj>
    </w:sdtPr>
    <w:sdtContent>
      <w:p w:rsidR="004F06B6" w:rsidRDefault="008A6762">
        <w:pPr>
          <w:pStyle w:val="a4"/>
          <w:jc w:val="center"/>
        </w:pPr>
        <w:fldSimple w:instr=" PAGE   \* MERGEFORMAT ">
          <w:r w:rsidR="008E6438" w:rsidRPr="008E6438">
            <w:rPr>
              <w:noProof/>
              <w:lang w:val="zh-CN"/>
            </w:rPr>
            <w:t>67</w:t>
          </w:r>
        </w:fldSimple>
        <w:r w:rsidR="004F06B6">
          <w:t>/</w:t>
        </w:r>
        <w:fldSimple w:instr=" NUMPAGES  \* Arabic  \* MERGEFORMAT ">
          <w:r w:rsidR="008E6438">
            <w:rPr>
              <w:noProof/>
            </w:rPr>
            <w:t>67</w:t>
          </w:r>
        </w:fldSimple>
      </w:p>
    </w:sdtContent>
  </w:sdt>
  <w:p w:rsidR="004F06B6" w:rsidRDefault="004F06B6">
    <w:pPr>
      <w:pStyle w:val="a4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6B6" w:rsidRDefault="004F06B6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42799" w:rsidRDefault="00242799" w:rsidP="0016598C">
      <w:r>
        <w:separator/>
      </w:r>
    </w:p>
  </w:footnote>
  <w:footnote w:type="continuationSeparator" w:id="1">
    <w:p w:rsidR="00242799" w:rsidRDefault="00242799" w:rsidP="0016598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6B6" w:rsidRDefault="004F06B6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6B6" w:rsidRDefault="008A6762" w:rsidP="000E2B0E">
    <w:pPr>
      <w:pStyle w:val="a3"/>
      <w:pBdr>
        <w:bottom w:val="none" w:sz="0" w:space="0" w:color="auto"/>
      </w:pBdr>
      <w:jc w:val="righ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5" type="#_x0000_t75" style="position:absolute;left:0;text-align:left;margin-left:0;margin-top:1.1pt;width:68.55pt;height:14.2pt;z-index:251655680">
          <v:imagedata r:id="rId1" o:title=""/>
        </v:shape>
        <o:OLEObject Type="Embed" ProgID="Visio.Drawing.11" ShapeID="_x0000_s1025" DrawAspect="Content" ObjectID="_1607188808" r:id="rId2"/>
      </w:pict>
    </w:r>
    <w:r w:rsidR="004F06B6">
      <w:t>Content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6B6" w:rsidRDefault="004F06B6" w:rsidP="00D17D6D">
    <w:pPr>
      <w:pStyle w:val="a3"/>
      <w:pBdr>
        <w:bottom w:val="none" w:sz="0" w:space="0" w:color="auto"/>
      </w:pBdr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6B6" w:rsidRDefault="008A6762" w:rsidP="000E2B0E">
    <w:pPr>
      <w:pStyle w:val="a3"/>
      <w:pBdr>
        <w:bottom w:val="none" w:sz="0" w:space="0" w:color="auto"/>
      </w:pBdr>
      <w:jc w:val="righ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6" type="#_x0000_t75" style="position:absolute;left:0;text-align:left;margin-left:0;margin-top:1.1pt;width:68.55pt;height:14.2pt;z-index:251656704">
          <v:imagedata r:id="rId1" o:title=""/>
        </v:shape>
        <o:OLEObject Type="Embed" ProgID="Visio.Drawing.11" ShapeID="_x0000_s1026" DrawAspect="Content" ObjectID="_1607188809" r:id="rId2"/>
      </w:pict>
    </w:r>
    <w:r w:rsidR="004F06B6">
      <w:t>Change</w:t>
    </w:r>
    <w:r w:rsidR="004F06B6">
      <w:rPr>
        <w:rFonts w:hint="eastAsia"/>
      </w:rPr>
      <w:t xml:space="preserve"> History</w: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6B6" w:rsidRDefault="008A6762" w:rsidP="00400353">
    <w:pPr>
      <w:pStyle w:val="a3"/>
      <w:pBdr>
        <w:bottom w:val="none" w:sz="0" w:space="0" w:color="auto"/>
      </w:pBdr>
      <w:jc w:val="righ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7" type="#_x0000_t75" style="position:absolute;left:0;text-align:left;margin-left:0;margin-top:1.1pt;width:68.55pt;height:14.2pt;z-index:251657728">
          <v:imagedata r:id="rId1" o:title=""/>
        </v:shape>
        <o:OLEObject Type="Embed" ProgID="Visio.Drawing.11" ShapeID="_x0000_s1027" DrawAspect="Content" ObjectID="_1607188810" r:id="rId2"/>
      </w:pict>
    </w:r>
    <w:r w:rsidR="004F06B6">
      <w:t>Content</w: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6B6" w:rsidRDefault="008A6762" w:rsidP="000E2B0E">
    <w:pPr>
      <w:pStyle w:val="a3"/>
      <w:pBdr>
        <w:bottom w:val="none" w:sz="0" w:space="0" w:color="auto"/>
      </w:pBdr>
      <w:jc w:val="righ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31" type="#_x0000_t75" style="position:absolute;left:0;text-align:left;margin-left:0;margin-top:1.1pt;width:68.55pt;height:14.2pt;z-index:251659776">
          <v:imagedata r:id="rId1" o:title=""/>
        </v:shape>
        <o:OLEObject Type="Embed" ProgID="Visio.Drawing.11" ShapeID="_x0000_s1031" DrawAspect="Content" ObjectID="_1607188811" r:id="rId2"/>
      </w:pict>
    </w:r>
    <w:r w:rsidR="004F06B6">
      <w:t>Software Design</w:t>
    </w: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6B6" w:rsidRDefault="008A6762" w:rsidP="00435D3D">
    <w:pPr>
      <w:pStyle w:val="a3"/>
      <w:pBdr>
        <w:bottom w:val="none" w:sz="0" w:space="0" w:color="auto"/>
      </w:pBdr>
      <w:jc w:val="righ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30" type="#_x0000_t75" style="position:absolute;left:0;text-align:left;margin-left:.2pt;margin-top:-2.35pt;width:68.55pt;height:14.2pt;z-index:251658752">
          <v:imagedata r:id="rId1" o:title=""/>
        </v:shape>
        <o:OLEObject Type="Embed" ProgID="Visio.Drawing.11" ShapeID="_x0000_s1030" DrawAspect="Content" ObjectID="_1607188812" r:id="rId2"/>
      </w:pict>
    </w:r>
    <w:r w:rsidR="004F06B6">
      <w:rPr>
        <w:rFonts w:hint="eastAsia"/>
      </w:rPr>
      <w:t>概述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FB5FFD"/>
    <w:multiLevelType w:val="hybridMultilevel"/>
    <w:tmpl w:val="6FFA2D6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7346654"/>
    <w:multiLevelType w:val="hybridMultilevel"/>
    <w:tmpl w:val="C16492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934043F"/>
    <w:multiLevelType w:val="hybridMultilevel"/>
    <w:tmpl w:val="2B408E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BF07206"/>
    <w:multiLevelType w:val="hybridMultilevel"/>
    <w:tmpl w:val="5A18DA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CD66A70"/>
    <w:multiLevelType w:val="hybridMultilevel"/>
    <w:tmpl w:val="2E8C2EF2"/>
    <w:lvl w:ilvl="0" w:tplc="45E838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7B3F17"/>
    <w:multiLevelType w:val="hybridMultilevel"/>
    <w:tmpl w:val="2598AB94"/>
    <w:lvl w:ilvl="0" w:tplc="45E838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454CEA"/>
    <w:multiLevelType w:val="hybridMultilevel"/>
    <w:tmpl w:val="F21A8C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8655388"/>
    <w:multiLevelType w:val="hybridMultilevel"/>
    <w:tmpl w:val="7CDC74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0D2220D"/>
    <w:multiLevelType w:val="hybridMultilevel"/>
    <w:tmpl w:val="806C2582"/>
    <w:lvl w:ilvl="0" w:tplc="45E838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24C4CA6"/>
    <w:multiLevelType w:val="hybridMultilevel"/>
    <w:tmpl w:val="7FE62C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40309AE"/>
    <w:multiLevelType w:val="hybridMultilevel"/>
    <w:tmpl w:val="1E0E5C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379106D8"/>
    <w:multiLevelType w:val="hybridMultilevel"/>
    <w:tmpl w:val="6CC0982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8AB2BFE"/>
    <w:multiLevelType w:val="hybridMultilevel"/>
    <w:tmpl w:val="DE3062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B073678"/>
    <w:multiLevelType w:val="hybridMultilevel"/>
    <w:tmpl w:val="C8DAF0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3D2C0719"/>
    <w:multiLevelType w:val="hybridMultilevel"/>
    <w:tmpl w:val="04580E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06515AD"/>
    <w:multiLevelType w:val="hybridMultilevel"/>
    <w:tmpl w:val="CCAC68A2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371781E"/>
    <w:multiLevelType w:val="hybridMultilevel"/>
    <w:tmpl w:val="B36CA6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DC4810"/>
    <w:multiLevelType w:val="hybridMultilevel"/>
    <w:tmpl w:val="2598AB94"/>
    <w:lvl w:ilvl="0" w:tplc="45E838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684725B"/>
    <w:multiLevelType w:val="hybridMultilevel"/>
    <w:tmpl w:val="A050C2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A043B75"/>
    <w:multiLevelType w:val="hybridMultilevel"/>
    <w:tmpl w:val="8374661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09F3895"/>
    <w:multiLevelType w:val="hybridMultilevel"/>
    <w:tmpl w:val="6FFA2D6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49764ED"/>
    <w:multiLevelType w:val="hybridMultilevel"/>
    <w:tmpl w:val="5644DB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55DC2287"/>
    <w:multiLevelType w:val="hybridMultilevel"/>
    <w:tmpl w:val="81D676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57F77138"/>
    <w:multiLevelType w:val="hybridMultilevel"/>
    <w:tmpl w:val="2F30C5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59E165E8"/>
    <w:multiLevelType w:val="hybridMultilevel"/>
    <w:tmpl w:val="6776A5B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C87671F"/>
    <w:multiLevelType w:val="hybridMultilevel"/>
    <w:tmpl w:val="CCF6A1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5CA87499"/>
    <w:multiLevelType w:val="hybridMultilevel"/>
    <w:tmpl w:val="503C9B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60056A6E"/>
    <w:multiLevelType w:val="hybridMultilevel"/>
    <w:tmpl w:val="22684532"/>
    <w:lvl w:ilvl="0" w:tplc="BE22D0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1567010"/>
    <w:multiLevelType w:val="hybridMultilevel"/>
    <w:tmpl w:val="EBA84B6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19E3DF2"/>
    <w:multiLevelType w:val="hybridMultilevel"/>
    <w:tmpl w:val="54C0C2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655A01DC"/>
    <w:multiLevelType w:val="hybridMultilevel"/>
    <w:tmpl w:val="01902D7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6191CD2"/>
    <w:multiLevelType w:val="hybridMultilevel"/>
    <w:tmpl w:val="995AB4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66AF0F9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3">
    <w:nsid w:val="6B561224"/>
    <w:multiLevelType w:val="hybridMultilevel"/>
    <w:tmpl w:val="3C3C5D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EF279A9"/>
    <w:multiLevelType w:val="hybridMultilevel"/>
    <w:tmpl w:val="DC9042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703B6075"/>
    <w:multiLevelType w:val="hybridMultilevel"/>
    <w:tmpl w:val="C6B49B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7382255C"/>
    <w:multiLevelType w:val="hybridMultilevel"/>
    <w:tmpl w:val="037AC1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75B14601"/>
    <w:multiLevelType w:val="hybridMultilevel"/>
    <w:tmpl w:val="B624FB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9075A5A"/>
    <w:multiLevelType w:val="hybridMultilevel"/>
    <w:tmpl w:val="0FD00A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29"/>
  </w:num>
  <w:num w:numId="3">
    <w:abstractNumId w:val="34"/>
  </w:num>
  <w:num w:numId="4">
    <w:abstractNumId w:val="16"/>
  </w:num>
  <w:num w:numId="5">
    <w:abstractNumId w:val="27"/>
  </w:num>
  <w:num w:numId="6">
    <w:abstractNumId w:val="23"/>
  </w:num>
  <w:num w:numId="7">
    <w:abstractNumId w:val="7"/>
  </w:num>
  <w:num w:numId="8">
    <w:abstractNumId w:val="15"/>
  </w:num>
  <w:num w:numId="9">
    <w:abstractNumId w:val="31"/>
  </w:num>
  <w:num w:numId="10">
    <w:abstractNumId w:val="24"/>
  </w:num>
  <w:num w:numId="11">
    <w:abstractNumId w:val="30"/>
  </w:num>
  <w:num w:numId="12">
    <w:abstractNumId w:val="18"/>
  </w:num>
  <w:num w:numId="13">
    <w:abstractNumId w:val="21"/>
  </w:num>
  <w:num w:numId="14">
    <w:abstractNumId w:val="25"/>
  </w:num>
  <w:num w:numId="15">
    <w:abstractNumId w:val="6"/>
  </w:num>
  <w:num w:numId="16">
    <w:abstractNumId w:val="2"/>
  </w:num>
  <w:num w:numId="17">
    <w:abstractNumId w:val="0"/>
  </w:num>
  <w:num w:numId="18">
    <w:abstractNumId w:val="20"/>
  </w:num>
  <w:num w:numId="19">
    <w:abstractNumId w:val="28"/>
  </w:num>
  <w:num w:numId="20">
    <w:abstractNumId w:val="11"/>
  </w:num>
  <w:num w:numId="21">
    <w:abstractNumId w:val="38"/>
  </w:num>
  <w:num w:numId="22">
    <w:abstractNumId w:val="22"/>
  </w:num>
  <w:num w:numId="23">
    <w:abstractNumId w:val="14"/>
  </w:num>
  <w:num w:numId="24">
    <w:abstractNumId w:val="37"/>
  </w:num>
  <w:num w:numId="25">
    <w:abstractNumId w:val="17"/>
  </w:num>
  <w:num w:numId="26">
    <w:abstractNumId w:val="5"/>
  </w:num>
  <w:num w:numId="27">
    <w:abstractNumId w:val="4"/>
  </w:num>
  <w:num w:numId="28">
    <w:abstractNumId w:val="8"/>
  </w:num>
  <w:num w:numId="29">
    <w:abstractNumId w:val="1"/>
  </w:num>
  <w:num w:numId="30">
    <w:abstractNumId w:val="13"/>
  </w:num>
  <w:num w:numId="31">
    <w:abstractNumId w:val="10"/>
  </w:num>
  <w:num w:numId="32">
    <w:abstractNumId w:val="26"/>
  </w:num>
  <w:num w:numId="33">
    <w:abstractNumId w:val="33"/>
  </w:num>
  <w:num w:numId="34">
    <w:abstractNumId w:val="9"/>
  </w:num>
  <w:num w:numId="35">
    <w:abstractNumId w:val="36"/>
  </w:num>
  <w:num w:numId="36">
    <w:abstractNumId w:val="3"/>
  </w:num>
  <w:num w:numId="37">
    <w:abstractNumId w:val="19"/>
  </w:num>
  <w:num w:numId="38">
    <w:abstractNumId w:val="12"/>
  </w:num>
  <w:num w:numId="39">
    <w:abstractNumId w:val="3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70658"/>
    <o:shapelayout v:ext="edit">
      <o:idmap v:ext="edit" data="1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6598C"/>
    <w:rsid w:val="000012BB"/>
    <w:rsid w:val="000035BA"/>
    <w:rsid w:val="000040A9"/>
    <w:rsid w:val="00004C59"/>
    <w:rsid w:val="0000664B"/>
    <w:rsid w:val="000069F1"/>
    <w:rsid w:val="00007EC0"/>
    <w:rsid w:val="00010CD8"/>
    <w:rsid w:val="00011626"/>
    <w:rsid w:val="0001188A"/>
    <w:rsid w:val="000126F4"/>
    <w:rsid w:val="00013390"/>
    <w:rsid w:val="00013807"/>
    <w:rsid w:val="00017E2E"/>
    <w:rsid w:val="000225D2"/>
    <w:rsid w:val="00022B8C"/>
    <w:rsid w:val="000249F9"/>
    <w:rsid w:val="00024F36"/>
    <w:rsid w:val="0002581C"/>
    <w:rsid w:val="0002682B"/>
    <w:rsid w:val="00026C39"/>
    <w:rsid w:val="0003242A"/>
    <w:rsid w:val="00033805"/>
    <w:rsid w:val="000339C2"/>
    <w:rsid w:val="00034724"/>
    <w:rsid w:val="000374B8"/>
    <w:rsid w:val="000403FC"/>
    <w:rsid w:val="000441A2"/>
    <w:rsid w:val="00044577"/>
    <w:rsid w:val="00045E1F"/>
    <w:rsid w:val="000500D5"/>
    <w:rsid w:val="00051EE2"/>
    <w:rsid w:val="00052BB2"/>
    <w:rsid w:val="000541B2"/>
    <w:rsid w:val="00054E74"/>
    <w:rsid w:val="00057300"/>
    <w:rsid w:val="00057E94"/>
    <w:rsid w:val="0006114C"/>
    <w:rsid w:val="00062B23"/>
    <w:rsid w:val="00063F2A"/>
    <w:rsid w:val="000642B7"/>
    <w:rsid w:val="00066CEA"/>
    <w:rsid w:val="00066DF3"/>
    <w:rsid w:val="00067A46"/>
    <w:rsid w:val="00070EC5"/>
    <w:rsid w:val="00071B50"/>
    <w:rsid w:val="00072A36"/>
    <w:rsid w:val="00073D10"/>
    <w:rsid w:val="00073E67"/>
    <w:rsid w:val="00074251"/>
    <w:rsid w:val="00077C01"/>
    <w:rsid w:val="00080F00"/>
    <w:rsid w:val="00081937"/>
    <w:rsid w:val="00082995"/>
    <w:rsid w:val="00082E45"/>
    <w:rsid w:val="000836C0"/>
    <w:rsid w:val="00083F4B"/>
    <w:rsid w:val="000843ED"/>
    <w:rsid w:val="00085E21"/>
    <w:rsid w:val="00086EF7"/>
    <w:rsid w:val="000921A8"/>
    <w:rsid w:val="0009513D"/>
    <w:rsid w:val="00095232"/>
    <w:rsid w:val="0009579E"/>
    <w:rsid w:val="00096CBB"/>
    <w:rsid w:val="000A167A"/>
    <w:rsid w:val="000A2F76"/>
    <w:rsid w:val="000A3DE5"/>
    <w:rsid w:val="000A3E72"/>
    <w:rsid w:val="000A51FA"/>
    <w:rsid w:val="000A5673"/>
    <w:rsid w:val="000A5ED8"/>
    <w:rsid w:val="000A6AB3"/>
    <w:rsid w:val="000B18A7"/>
    <w:rsid w:val="000B32A2"/>
    <w:rsid w:val="000B578A"/>
    <w:rsid w:val="000B7153"/>
    <w:rsid w:val="000B7446"/>
    <w:rsid w:val="000C0EC9"/>
    <w:rsid w:val="000C4146"/>
    <w:rsid w:val="000C428F"/>
    <w:rsid w:val="000C4CAE"/>
    <w:rsid w:val="000C5E72"/>
    <w:rsid w:val="000C6A3B"/>
    <w:rsid w:val="000C7825"/>
    <w:rsid w:val="000C7AD8"/>
    <w:rsid w:val="000D0388"/>
    <w:rsid w:val="000D1928"/>
    <w:rsid w:val="000D260D"/>
    <w:rsid w:val="000D78D8"/>
    <w:rsid w:val="000E052C"/>
    <w:rsid w:val="000E2B0E"/>
    <w:rsid w:val="000E5741"/>
    <w:rsid w:val="000E5DA2"/>
    <w:rsid w:val="000E5E69"/>
    <w:rsid w:val="000E651E"/>
    <w:rsid w:val="000E67F0"/>
    <w:rsid w:val="000E6A2A"/>
    <w:rsid w:val="000E6D70"/>
    <w:rsid w:val="000F45C7"/>
    <w:rsid w:val="000F482F"/>
    <w:rsid w:val="000F7BB4"/>
    <w:rsid w:val="001006F9"/>
    <w:rsid w:val="00100C68"/>
    <w:rsid w:val="00102E15"/>
    <w:rsid w:val="00103101"/>
    <w:rsid w:val="0010399D"/>
    <w:rsid w:val="00104D4B"/>
    <w:rsid w:val="00104EAD"/>
    <w:rsid w:val="0010699F"/>
    <w:rsid w:val="0011035B"/>
    <w:rsid w:val="00110842"/>
    <w:rsid w:val="0011106A"/>
    <w:rsid w:val="0011241A"/>
    <w:rsid w:val="00121188"/>
    <w:rsid w:val="001211AB"/>
    <w:rsid w:val="0012392D"/>
    <w:rsid w:val="00123D91"/>
    <w:rsid w:val="00124431"/>
    <w:rsid w:val="00131834"/>
    <w:rsid w:val="00132522"/>
    <w:rsid w:val="0013348C"/>
    <w:rsid w:val="001349F3"/>
    <w:rsid w:val="00134C4F"/>
    <w:rsid w:val="00135242"/>
    <w:rsid w:val="001356AE"/>
    <w:rsid w:val="00135E9B"/>
    <w:rsid w:val="0013744D"/>
    <w:rsid w:val="001435A3"/>
    <w:rsid w:val="00143679"/>
    <w:rsid w:val="00143ED2"/>
    <w:rsid w:val="0014619B"/>
    <w:rsid w:val="0014765C"/>
    <w:rsid w:val="00147DE8"/>
    <w:rsid w:val="00150378"/>
    <w:rsid w:val="0015208B"/>
    <w:rsid w:val="001530F8"/>
    <w:rsid w:val="00155176"/>
    <w:rsid w:val="00160202"/>
    <w:rsid w:val="00163142"/>
    <w:rsid w:val="00164974"/>
    <w:rsid w:val="0016569D"/>
    <w:rsid w:val="0016578D"/>
    <w:rsid w:val="0016598C"/>
    <w:rsid w:val="001663F1"/>
    <w:rsid w:val="00172C37"/>
    <w:rsid w:val="00173B3F"/>
    <w:rsid w:val="0017757F"/>
    <w:rsid w:val="00177D56"/>
    <w:rsid w:val="00183CCA"/>
    <w:rsid w:val="00184878"/>
    <w:rsid w:val="00184E8D"/>
    <w:rsid w:val="00185070"/>
    <w:rsid w:val="00185B02"/>
    <w:rsid w:val="00185F4E"/>
    <w:rsid w:val="00186E1A"/>
    <w:rsid w:val="0019071F"/>
    <w:rsid w:val="00193467"/>
    <w:rsid w:val="00194510"/>
    <w:rsid w:val="00194973"/>
    <w:rsid w:val="001951FC"/>
    <w:rsid w:val="00195766"/>
    <w:rsid w:val="00195BC5"/>
    <w:rsid w:val="0019761E"/>
    <w:rsid w:val="001A05E3"/>
    <w:rsid w:val="001A0A6C"/>
    <w:rsid w:val="001A1E18"/>
    <w:rsid w:val="001A45DF"/>
    <w:rsid w:val="001A772E"/>
    <w:rsid w:val="001B0347"/>
    <w:rsid w:val="001B0554"/>
    <w:rsid w:val="001B1597"/>
    <w:rsid w:val="001B2ED9"/>
    <w:rsid w:val="001B382B"/>
    <w:rsid w:val="001B5747"/>
    <w:rsid w:val="001B6142"/>
    <w:rsid w:val="001B6F58"/>
    <w:rsid w:val="001B6F7F"/>
    <w:rsid w:val="001C156A"/>
    <w:rsid w:val="001C2C55"/>
    <w:rsid w:val="001C49D1"/>
    <w:rsid w:val="001C5791"/>
    <w:rsid w:val="001C60A8"/>
    <w:rsid w:val="001C6AFD"/>
    <w:rsid w:val="001D1540"/>
    <w:rsid w:val="001D187B"/>
    <w:rsid w:val="001D4234"/>
    <w:rsid w:val="001D457A"/>
    <w:rsid w:val="001D4D73"/>
    <w:rsid w:val="001D7843"/>
    <w:rsid w:val="001E02D3"/>
    <w:rsid w:val="001E0453"/>
    <w:rsid w:val="001E1057"/>
    <w:rsid w:val="001E17B8"/>
    <w:rsid w:val="001E1D86"/>
    <w:rsid w:val="001E2E2A"/>
    <w:rsid w:val="001E6BDA"/>
    <w:rsid w:val="001F2429"/>
    <w:rsid w:val="001F3800"/>
    <w:rsid w:val="001F7CF0"/>
    <w:rsid w:val="0020123F"/>
    <w:rsid w:val="0020246A"/>
    <w:rsid w:val="002028CB"/>
    <w:rsid w:val="00203FAA"/>
    <w:rsid w:val="00206BFA"/>
    <w:rsid w:val="00207050"/>
    <w:rsid w:val="002223B6"/>
    <w:rsid w:val="00222542"/>
    <w:rsid w:val="0022293E"/>
    <w:rsid w:val="00222E55"/>
    <w:rsid w:val="00222E69"/>
    <w:rsid w:val="0022442A"/>
    <w:rsid w:val="002251A5"/>
    <w:rsid w:val="00225AC6"/>
    <w:rsid w:val="00230B0C"/>
    <w:rsid w:val="0023124C"/>
    <w:rsid w:val="00232946"/>
    <w:rsid w:val="002339BA"/>
    <w:rsid w:val="002358A5"/>
    <w:rsid w:val="002426CF"/>
    <w:rsid w:val="00242799"/>
    <w:rsid w:val="00242CF2"/>
    <w:rsid w:val="00244156"/>
    <w:rsid w:val="00244627"/>
    <w:rsid w:val="00245F51"/>
    <w:rsid w:val="002503E9"/>
    <w:rsid w:val="00251656"/>
    <w:rsid w:val="00251ECC"/>
    <w:rsid w:val="002525C9"/>
    <w:rsid w:val="00257C94"/>
    <w:rsid w:val="002603F0"/>
    <w:rsid w:val="00260B00"/>
    <w:rsid w:val="00261629"/>
    <w:rsid w:val="002618A4"/>
    <w:rsid w:val="0026414B"/>
    <w:rsid w:val="00264615"/>
    <w:rsid w:val="0026579F"/>
    <w:rsid w:val="00266BD3"/>
    <w:rsid w:val="002678A8"/>
    <w:rsid w:val="002679BC"/>
    <w:rsid w:val="00267D1E"/>
    <w:rsid w:val="0027632E"/>
    <w:rsid w:val="002767A3"/>
    <w:rsid w:val="00276CED"/>
    <w:rsid w:val="00276FC6"/>
    <w:rsid w:val="00280149"/>
    <w:rsid w:val="00281B5E"/>
    <w:rsid w:val="00282518"/>
    <w:rsid w:val="002867FA"/>
    <w:rsid w:val="00287476"/>
    <w:rsid w:val="002915EE"/>
    <w:rsid w:val="0029247E"/>
    <w:rsid w:val="00294411"/>
    <w:rsid w:val="00296E16"/>
    <w:rsid w:val="002973D6"/>
    <w:rsid w:val="002A119D"/>
    <w:rsid w:val="002A26D9"/>
    <w:rsid w:val="002A2E63"/>
    <w:rsid w:val="002A4E59"/>
    <w:rsid w:val="002A6690"/>
    <w:rsid w:val="002A66D0"/>
    <w:rsid w:val="002A6803"/>
    <w:rsid w:val="002A6B8D"/>
    <w:rsid w:val="002A7530"/>
    <w:rsid w:val="002B1DC4"/>
    <w:rsid w:val="002B1F9B"/>
    <w:rsid w:val="002B3866"/>
    <w:rsid w:val="002B39DE"/>
    <w:rsid w:val="002B52D6"/>
    <w:rsid w:val="002B6578"/>
    <w:rsid w:val="002C0CC1"/>
    <w:rsid w:val="002C13BE"/>
    <w:rsid w:val="002C2AB2"/>
    <w:rsid w:val="002C2E1F"/>
    <w:rsid w:val="002C3960"/>
    <w:rsid w:val="002C40C0"/>
    <w:rsid w:val="002C422D"/>
    <w:rsid w:val="002C7E72"/>
    <w:rsid w:val="002D0011"/>
    <w:rsid w:val="002D0015"/>
    <w:rsid w:val="002D124E"/>
    <w:rsid w:val="002D6BC1"/>
    <w:rsid w:val="002E11EB"/>
    <w:rsid w:val="002E2150"/>
    <w:rsid w:val="002E3765"/>
    <w:rsid w:val="002E3E23"/>
    <w:rsid w:val="002E704E"/>
    <w:rsid w:val="002F0924"/>
    <w:rsid w:val="002F11B2"/>
    <w:rsid w:val="002F1F3F"/>
    <w:rsid w:val="002F200E"/>
    <w:rsid w:val="002F21D9"/>
    <w:rsid w:val="002F325A"/>
    <w:rsid w:val="002F6A78"/>
    <w:rsid w:val="002F6EAB"/>
    <w:rsid w:val="003014BB"/>
    <w:rsid w:val="003018E1"/>
    <w:rsid w:val="003020E7"/>
    <w:rsid w:val="00302F02"/>
    <w:rsid w:val="00303915"/>
    <w:rsid w:val="00305EE7"/>
    <w:rsid w:val="00306FF8"/>
    <w:rsid w:val="00310082"/>
    <w:rsid w:val="00310A3C"/>
    <w:rsid w:val="00310A80"/>
    <w:rsid w:val="0031254D"/>
    <w:rsid w:val="00314948"/>
    <w:rsid w:val="003166B1"/>
    <w:rsid w:val="003208C2"/>
    <w:rsid w:val="003220FB"/>
    <w:rsid w:val="00322995"/>
    <w:rsid w:val="00324AC5"/>
    <w:rsid w:val="0033322B"/>
    <w:rsid w:val="00334F1D"/>
    <w:rsid w:val="003351E0"/>
    <w:rsid w:val="003371DF"/>
    <w:rsid w:val="00337B69"/>
    <w:rsid w:val="00341E59"/>
    <w:rsid w:val="0034379C"/>
    <w:rsid w:val="00343ABA"/>
    <w:rsid w:val="00344467"/>
    <w:rsid w:val="00346BCB"/>
    <w:rsid w:val="0034744F"/>
    <w:rsid w:val="003478E9"/>
    <w:rsid w:val="00347C1A"/>
    <w:rsid w:val="00351EDD"/>
    <w:rsid w:val="0035203F"/>
    <w:rsid w:val="00352D24"/>
    <w:rsid w:val="00352D5B"/>
    <w:rsid w:val="00354013"/>
    <w:rsid w:val="00356507"/>
    <w:rsid w:val="003601FC"/>
    <w:rsid w:val="003631D6"/>
    <w:rsid w:val="003655EF"/>
    <w:rsid w:val="00367422"/>
    <w:rsid w:val="00371FDB"/>
    <w:rsid w:val="00377406"/>
    <w:rsid w:val="003816CB"/>
    <w:rsid w:val="003853FC"/>
    <w:rsid w:val="00386D1E"/>
    <w:rsid w:val="00387DE6"/>
    <w:rsid w:val="0039056A"/>
    <w:rsid w:val="00392237"/>
    <w:rsid w:val="00392EE5"/>
    <w:rsid w:val="00393DD6"/>
    <w:rsid w:val="00394A13"/>
    <w:rsid w:val="00395059"/>
    <w:rsid w:val="003977CB"/>
    <w:rsid w:val="003A0DA9"/>
    <w:rsid w:val="003A147C"/>
    <w:rsid w:val="003A2933"/>
    <w:rsid w:val="003A2C7F"/>
    <w:rsid w:val="003A4185"/>
    <w:rsid w:val="003A60E4"/>
    <w:rsid w:val="003A770A"/>
    <w:rsid w:val="003B08BB"/>
    <w:rsid w:val="003B1B40"/>
    <w:rsid w:val="003B5A5C"/>
    <w:rsid w:val="003C00BF"/>
    <w:rsid w:val="003C2BBC"/>
    <w:rsid w:val="003C4D4A"/>
    <w:rsid w:val="003C50AE"/>
    <w:rsid w:val="003C5461"/>
    <w:rsid w:val="003C595F"/>
    <w:rsid w:val="003C6835"/>
    <w:rsid w:val="003D1E8F"/>
    <w:rsid w:val="003D4124"/>
    <w:rsid w:val="003D4495"/>
    <w:rsid w:val="003D5E77"/>
    <w:rsid w:val="003D7005"/>
    <w:rsid w:val="003E0225"/>
    <w:rsid w:val="003E1848"/>
    <w:rsid w:val="003E20AC"/>
    <w:rsid w:val="003E27AA"/>
    <w:rsid w:val="003E2962"/>
    <w:rsid w:val="003E334F"/>
    <w:rsid w:val="003E3F8C"/>
    <w:rsid w:val="003E51D8"/>
    <w:rsid w:val="003E56DE"/>
    <w:rsid w:val="003E5F99"/>
    <w:rsid w:val="003F09FF"/>
    <w:rsid w:val="003F109D"/>
    <w:rsid w:val="003F171A"/>
    <w:rsid w:val="003F17C9"/>
    <w:rsid w:val="003F340E"/>
    <w:rsid w:val="003F4A5A"/>
    <w:rsid w:val="003F55D3"/>
    <w:rsid w:val="003F5C3E"/>
    <w:rsid w:val="00400353"/>
    <w:rsid w:val="00403776"/>
    <w:rsid w:val="004048BD"/>
    <w:rsid w:val="00404ACE"/>
    <w:rsid w:val="00410BCA"/>
    <w:rsid w:val="00412D3C"/>
    <w:rsid w:val="00422C68"/>
    <w:rsid w:val="004278D6"/>
    <w:rsid w:val="00427A06"/>
    <w:rsid w:val="00430BF0"/>
    <w:rsid w:val="00433608"/>
    <w:rsid w:val="0043368B"/>
    <w:rsid w:val="00435142"/>
    <w:rsid w:val="00435D3D"/>
    <w:rsid w:val="00436A16"/>
    <w:rsid w:val="00436ED2"/>
    <w:rsid w:val="004379C5"/>
    <w:rsid w:val="004405D4"/>
    <w:rsid w:val="00440ACE"/>
    <w:rsid w:val="004431DF"/>
    <w:rsid w:val="00444F48"/>
    <w:rsid w:val="004451FA"/>
    <w:rsid w:val="0044533E"/>
    <w:rsid w:val="00446742"/>
    <w:rsid w:val="00447CA2"/>
    <w:rsid w:val="00450E03"/>
    <w:rsid w:val="0045148C"/>
    <w:rsid w:val="00452488"/>
    <w:rsid w:val="00454FBF"/>
    <w:rsid w:val="00456635"/>
    <w:rsid w:val="00460055"/>
    <w:rsid w:val="004606D7"/>
    <w:rsid w:val="004610DD"/>
    <w:rsid w:val="0046187B"/>
    <w:rsid w:val="00475610"/>
    <w:rsid w:val="004767AF"/>
    <w:rsid w:val="004773B5"/>
    <w:rsid w:val="00477F1E"/>
    <w:rsid w:val="0048032F"/>
    <w:rsid w:val="004808C9"/>
    <w:rsid w:val="00481E4D"/>
    <w:rsid w:val="00483697"/>
    <w:rsid w:val="00484657"/>
    <w:rsid w:val="004857E8"/>
    <w:rsid w:val="004858A7"/>
    <w:rsid w:val="00485F5E"/>
    <w:rsid w:val="0048638E"/>
    <w:rsid w:val="00487489"/>
    <w:rsid w:val="00487A82"/>
    <w:rsid w:val="00487AEC"/>
    <w:rsid w:val="00490881"/>
    <w:rsid w:val="0049191F"/>
    <w:rsid w:val="004919F2"/>
    <w:rsid w:val="00494296"/>
    <w:rsid w:val="004955A9"/>
    <w:rsid w:val="00496AFD"/>
    <w:rsid w:val="004A19AE"/>
    <w:rsid w:val="004A28A4"/>
    <w:rsid w:val="004A44D5"/>
    <w:rsid w:val="004A649A"/>
    <w:rsid w:val="004B0033"/>
    <w:rsid w:val="004B144A"/>
    <w:rsid w:val="004B5CB4"/>
    <w:rsid w:val="004B679D"/>
    <w:rsid w:val="004B79A4"/>
    <w:rsid w:val="004B7AC3"/>
    <w:rsid w:val="004C123C"/>
    <w:rsid w:val="004C2085"/>
    <w:rsid w:val="004C20B3"/>
    <w:rsid w:val="004C21B4"/>
    <w:rsid w:val="004C2287"/>
    <w:rsid w:val="004C4017"/>
    <w:rsid w:val="004C5FE2"/>
    <w:rsid w:val="004C7807"/>
    <w:rsid w:val="004D000F"/>
    <w:rsid w:val="004D2BA5"/>
    <w:rsid w:val="004D4B70"/>
    <w:rsid w:val="004E0058"/>
    <w:rsid w:val="004E0CCB"/>
    <w:rsid w:val="004E12F3"/>
    <w:rsid w:val="004E46A1"/>
    <w:rsid w:val="004E46AC"/>
    <w:rsid w:val="004E4F08"/>
    <w:rsid w:val="004E6C93"/>
    <w:rsid w:val="004F04CA"/>
    <w:rsid w:val="004F06B6"/>
    <w:rsid w:val="004F36C8"/>
    <w:rsid w:val="004F5142"/>
    <w:rsid w:val="004F61D3"/>
    <w:rsid w:val="004F79CE"/>
    <w:rsid w:val="004F7AC8"/>
    <w:rsid w:val="00501239"/>
    <w:rsid w:val="0050232B"/>
    <w:rsid w:val="005030C4"/>
    <w:rsid w:val="00503D64"/>
    <w:rsid w:val="00503FF1"/>
    <w:rsid w:val="00504C0A"/>
    <w:rsid w:val="00505B7D"/>
    <w:rsid w:val="00505F5C"/>
    <w:rsid w:val="00506943"/>
    <w:rsid w:val="00506F00"/>
    <w:rsid w:val="005111BC"/>
    <w:rsid w:val="00512D17"/>
    <w:rsid w:val="00513A3F"/>
    <w:rsid w:val="00513A94"/>
    <w:rsid w:val="00514F73"/>
    <w:rsid w:val="00515AE0"/>
    <w:rsid w:val="00515B2F"/>
    <w:rsid w:val="00520D8E"/>
    <w:rsid w:val="00521699"/>
    <w:rsid w:val="0052244F"/>
    <w:rsid w:val="005230BB"/>
    <w:rsid w:val="00524534"/>
    <w:rsid w:val="00524EF3"/>
    <w:rsid w:val="00527DAA"/>
    <w:rsid w:val="005309DE"/>
    <w:rsid w:val="00530B7E"/>
    <w:rsid w:val="00531F2B"/>
    <w:rsid w:val="0053202A"/>
    <w:rsid w:val="00532EBE"/>
    <w:rsid w:val="00533B99"/>
    <w:rsid w:val="005351AB"/>
    <w:rsid w:val="00545F2E"/>
    <w:rsid w:val="00547181"/>
    <w:rsid w:val="0054730A"/>
    <w:rsid w:val="005504BA"/>
    <w:rsid w:val="005515E0"/>
    <w:rsid w:val="005521C2"/>
    <w:rsid w:val="005523C7"/>
    <w:rsid w:val="00553320"/>
    <w:rsid w:val="00553C07"/>
    <w:rsid w:val="0056199B"/>
    <w:rsid w:val="00562B70"/>
    <w:rsid w:val="00563445"/>
    <w:rsid w:val="00564244"/>
    <w:rsid w:val="00566D5F"/>
    <w:rsid w:val="0056741C"/>
    <w:rsid w:val="00567B71"/>
    <w:rsid w:val="00572078"/>
    <w:rsid w:val="005742D8"/>
    <w:rsid w:val="0057704B"/>
    <w:rsid w:val="0057734C"/>
    <w:rsid w:val="0058040B"/>
    <w:rsid w:val="0058557B"/>
    <w:rsid w:val="00586705"/>
    <w:rsid w:val="00587B55"/>
    <w:rsid w:val="00594583"/>
    <w:rsid w:val="005A1D9C"/>
    <w:rsid w:val="005A4C5B"/>
    <w:rsid w:val="005A5D89"/>
    <w:rsid w:val="005A6D7C"/>
    <w:rsid w:val="005A71CE"/>
    <w:rsid w:val="005B463E"/>
    <w:rsid w:val="005B4874"/>
    <w:rsid w:val="005B63A4"/>
    <w:rsid w:val="005C062E"/>
    <w:rsid w:val="005C06AD"/>
    <w:rsid w:val="005C2D77"/>
    <w:rsid w:val="005C3018"/>
    <w:rsid w:val="005C3161"/>
    <w:rsid w:val="005D0061"/>
    <w:rsid w:val="005D2831"/>
    <w:rsid w:val="005D2CA6"/>
    <w:rsid w:val="005D3991"/>
    <w:rsid w:val="005D39CD"/>
    <w:rsid w:val="005D3A44"/>
    <w:rsid w:val="005D4CC5"/>
    <w:rsid w:val="005D4D90"/>
    <w:rsid w:val="005E1FE2"/>
    <w:rsid w:val="005E5453"/>
    <w:rsid w:val="005E6158"/>
    <w:rsid w:val="005E78CF"/>
    <w:rsid w:val="005F05B8"/>
    <w:rsid w:val="005F3AF4"/>
    <w:rsid w:val="005F5FF9"/>
    <w:rsid w:val="00600C93"/>
    <w:rsid w:val="006025BE"/>
    <w:rsid w:val="006031C7"/>
    <w:rsid w:val="00604712"/>
    <w:rsid w:val="00611D40"/>
    <w:rsid w:val="00613A62"/>
    <w:rsid w:val="006142B9"/>
    <w:rsid w:val="00615672"/>
    <w:rsid w:val="00615750"/>
    <w:rsid w:val="006203F4"/>
    <w:rsid w:val="00620BD7"/>
    <w:rsid w:val="00621025"/>
    <w:rsid w:val="00621F47"/>
    <w:rsid w:val="006228CB"/>
    <w:rsid w:val="00630B9D"/>
    <w:rsid w:val="00632287"/>
    <w:rsid w:val="00634F5E"/>
    <w:rsid w:val="00634FD1"/>
    <w:rsid w:val="00635F0E"/>
    <w:rsid w:val="0063677C"/>
    <w:rsid w:val="00641F64"/>
    <w:rsid w:val="00643CA5"/>
    <w:rsid w:val="00644171"/>
    <w:rsid w:val="006461B3"/>
    <w:rsid w:val="00646EAC"/>
    <w:rsid w:val="0065018F"/>
    <w:rsid w:val="006537FD"/>
    <w:rsid w:val="0065525F"/>
    <w:rsid w:val="00655482"/>
    <w:rsid w:val="00655B5A"/>
    <w:rsid w:val="00657B6A"/>
    <w:rsid w:val="00657BE9"/>
    <w:rsid w:val="006600C3"/>
    <w:rsid w:val="006601B4"/>
    <w:rsid w:val="00664006"/>
    <w:rsid w:val="0066434E"/>
    <w:rsid w:val="00666609"/>
    <w:rsid w:val="00667391"/>
    <w:rsid w:val="006743EC"/>
    <w:rsid w:val="006744C5"/>
    <w:rsid w:val="006764F9"/>
    <w:rsid w:val="006766E3"/>
    <w:rsid w:val="00677815"/>
    <w:rsid w:val="00680E81"/>
    <w:rsid w:val="00686E25"/>
    <w:rsid w:val="00687460"/>
    <w:rsid w:val="00692066"/>
    <w:rsid w:val="006931B0"/>
    <w:rsid w:val="006954A9"/>
    <w:rsid w:val="00695F1B"/>
    <w:rsid w:val="00696293"/>
    <w:rsid w:val="00697555"/>
    <w:rsid w:val="006A0DAE"/>
    <w:rsid w:val="006A1123"/>
    <w:rsid w:val="006A1F1C"/>
    <w:rsid w:val="006A3668"/>
    <w:rsid w:val="006A3952"/>
    <w:rsid w:val="006A7AD1"/>
    <w:rsid w:val="006A7C83"/>
    <w:rsid w:val="006B0F96"/>
    <w:rsid w:val="006B2B87"/>
    <w:rsid w:val="006B34B1"/>
    <w:rsid w:val="006B5722"/>
    <w:rsid w:val="006C0CEB"/>
    <w:rsid w:val="006C2732"/>
    <w:rsid w:val="006C2B3A"/>
    <w:rsid w:val="006C33C8"/>
    <w:rsid w:val="006C5D70"/>
    <w:rsid w:val="006C5E24"/>
    <w:rsid w:val="006C70D0"/>
    <w:rsid w:val="006C7721"/>
    <w:rsid w:val="006D0C7C"/>
    <w:rsid w:val="006D0E3F"/>
    <w:rsid w:val="006D1663"/>
    <w:rsid w:val="006D21BE"/>
    <w:rsid w:val="006D37E6"/>
    <w:rsid w:val="006D3F8C"/>
    <w:rsid w:val="006D649B"/>
    <w:rsid w:val="006D6B53"/>
    <w:rsid w:val="006D7F06"/>
    <w:rsid w:val="006D7F0C"/>
    <w:rsid w:val="006E13D6"/>
    <w:rsid w:val="006E1608"/>
    <w:rsid w:val="006E2F44"/>
    <w:rsid w:val="006E3307"/>
    <w:rsid w:val="006F026A"/>
    <w:rsid w:val="006F1C77"/>
    <w:rsid w:val="006F69D4"/>
    <w:rsid w:val="006F7E85"/>
    <w:rsid w:val="0070033E"/>
    <w:rsid w:val="00703913"/>
    <w:rsid w:val="00704A22"/>
    <w:rsid w:val="007060CA"/>
    <w:rsid w:val="0070616E"/>
    <w:rsid w:val="00706D6C"/>
    <w:rsid w:val="00711E3C"/>
    <w:rsid w:val="00713EB2"/>
    <w:rsid w:val="00715AB1"/>
    <w:rsid w:val="00716EA8"/>
    <w:rsid w:val="007223C6"/>
    <w:rsid w:val="00722F47"/>
    <w:rsid w:val="00723040"/>
    <w:rsid w:val="0072367C"/>
    <w:rsid w:val="00723829"/>
    <w:rsid w:val="00725DD9"/>
    <w:rsid w:val="007261BF"/>
    <w:rsid w:val="0073182E"/>
    <w:rsid w:val="0073301E"/>
    <w:rsid w:val="007343B4"/>
    <w:rsid w:val="00737F02"/>
    <w:rsid w:val="007406F8"/>
    <w:rsid w:val="007420E6"/>
    <w:rsid w:val="0074578F"/>
    <w:rsid w:val="00746468"/>
    <w:rsid w:val="00746C68"/>
    <w:rsid w:val="007477E1"/>
    <w:rsid w:val="0075001B"/>
    <w:rsid w:val="00751917"/>
    <w:rsid w:val="00754119"/>
    <w:rsid w:val="00755EAA"/>
    <w:rsid w:val="00757C31"/>
    <w:rsid w:val="00757CB2"/>
    <w:rsid w:val="007614BE"/>
    <w:rsid w:val="007642FC"/>
    <w:rsid w:val="00764BA2"/>
    <w:rsid w:val="00766477"/>
    <w:rsid w:val="00766A43"/>
    <w:rsid w:val="00772083"/>
    <w:rsid w:val="007732E2"/>
    <w:rsid w:val="007749F3"/>
    <w:rsid w:val="007754F4"/>
    <w:rsid w:val="00775601"/>
    <w:rsid w:val="00775C92"/>
    <w:rsid w:val="00775F7F"/>
    <w:rsid w:val="007776D1"/>
    <w:rsid w:val="00780423"/>
    <w:rsid w:val="00780569"/>
    <w:rsid w:val="00780CFF"/>
    <w:rsid w:val="007814B0"/>
    <w:rsid w:val="00785165"/>
    <w:rsid w:val="007922AD"/>
    <w:rsid w:val="007924ED"/>
    <w:rsid w:val="00793165"/>
    <w:rsid w:val="007948F3"/>
    <w:rsid w:val="00794E3E"/>
    <w:rsid w:val="00794EB2"/>
    <w:rsid w:val="007951ED"/>
    <w:rsid w:val="0079604C"/>
    <w:rsid w:val="00797A44"/>
    <w:rsid w:val="007A192E"/>
    <w:rsid w:val="007A1B1A"/>
    <w:rsid w:val="007A790A"/>
    <w:rsid w:val="007B05C5"/>
    <w:rsid w:val="007B081E"/>
    <w:rsid w:val="007B3A2B"/>
    <w:rsid w:val="007B3A34"/>
    <w:rsid w:val="007B69D5"/>
    <w:rsid w:val="007B7658"/>
    <w:rsid w:val="007C1FB8"/>
    <w:rsid w:val="007C28A5"/>
    <w:rsid w:val="007C40DF"/>
    <w:rsid w:val="007C44F0"/>
    <w:rsid w:val="007C62CF"/>
    <w:rsid w:val="007C63E7"/>
    <w:rsid w:val="007C6838"/>
    <w:rsid w:val="007C79FF"/>
    <w:rsid w:val="007E1BB7"/>
    <w:rsid w:val="007E1D04"/>
    <w:rsid w:val="007E291F"/>
    <w:rsid w:val="007E321C"/>
    <w:rsid w:val="007E3AAD"/>
    <w:rsid w:val="007E47F5"/>
    <w:rsid w:val="007E4F37"/>
    <w:rsid w:val="007E6C53"/>
    <w:rsid w:val="007E6F78"/>
    <w:rsid w:val="007F1305"/>
    <w:rsid w:val="007F14B6"/>
    <w:rsid w:val="007F3CB9"/>
    <w:rsid w:val="007F50F4"/>
    <w:rsid w:val="00800B15"/>
    <w:rsid w:val="00802C09"/>
    <w:rsid w:val="00802E8E"/>
    <w:rsid w:val="008049D0"/>
    <w:rsid w:val="00806870"/>
    <w:rsid w:val="0081147F"/>
    <w:rsid w:val="00811AC9"/>
    <w:rsid w:val="00811B4A"/>
    <w:rsid w:val="0081374F"/>
    <w:rsid w:val="00813AC7"/>
    <w:rsid w:val="00814A4A"/>
    <w:rsid w:val="00814C2C"/>
    <w:rsid w:val="008156DB"/>
    <w:rsid w:val="008162C4"/>
    <w:rsid w:val="00821083"/>
    <w:rsid w:val="008213CE"/>
    <w:rsid w:val="00823956"/>
    <w:rsid w:val="00823F94"/>
    <w:rsid w:val="00824D23"/>
    <w:rsid w:val="008360F4"/>
    <w:rsid w:val="0084107B"/>
    <w:rsid w:val="008416CE"/>
    <w:rsid w:val="00842E0E"/>
    <w:rsid w:val="0084300B"/>
    <w:rsid w:val="00844E01"/>
    <w:rsid w:val="0084542D"/>
    <w:rsid w:val="00846755"/>
    <w:rsid w:val="00850E97"/>
    <w:rsid w:val="00853DE6"/>
    <w:rsid w:val="0085454A"/>
    <w:rsid w:val="00854A1E"/>
    <w:rsid w:val="00856690"/>
    <w:rsid w:val="00856A4B"/>
    <w:rsid w:val="00856A90"/>
    <w:rsid w:val="00857273"/>
    <w:rsid w:val="008600A0"/>
    <w:rsid w:val="00860DED"/>
    <w:rsid w:val="00861363"/>
    <w:rsid w:val="00862954"/>
    <w:rsid w:val="00863776"/>
    <w:rsid w:val="0086783A"/>
    <w:rsid w:val="00867E51"/>
    <w:rsid w:val="00870B6F"/>
    <w:rsid w:val="008710CD"/>
    <w:rsid w:val="0087357B"/>
    <w:rsid w:val="0087371C"/>
    <w:rsid w:val="0087551E"/>
    <w:rsid w:val="008764D1"/>
    <w:rsid w:val="008766FF"/>
    <w:rsid w:val="0087764D"/>
    <w:rsid w:val="00880320"/>
    <w:rsid w:val="00880B28"/>
    <w:rsid w:val="0088109E"/>
    <w:rsid w:val="00883086"/>
    <w:rsid w:val="00883A52"/>
    <w:rsid w:val="00887044"/>
    <w:rsid w:val="00887C3C"/>
    <w:rsid w:val="00887D0D"/>
    <w:rsid w:val="00890D1C"/>
    <w:rsid w:val="008918F0"/>
    <w:rsid w:val="00893855"/>
    <w:rsid w:val="0089398A"/>
    <w:rsid w:val="00893AB1"/>
    <w:rsid w:val="00896D63"/>
    <w:rsid w:val="00897749"/>
    <w:rsid w:val="008A0662"/>
    <w:rsid w:val="008A0F46"/>
    <w:rsid w:val="008A40BB"/>
    <w:rsid w:val="008A557E"/>
    <w:rsid w:val="008A6762"/>
    <w:rsid w:val="008A788A"/>
    <w:rsid w:val="008B0248"/>
    <w:rsid w:val="008B0320"/>
    <w:rsid w:val="008B06BF"/>
    <w:rsid w:val="008B16AE"/>
    <w:rsid w:val="008B1BC3"/>
    <w:rsid w:val="008B1D44"/>
    <w:rsid w:val="008B247C"/>
    <w:rsid w:val="008B2889"/>
    <w:rsid w:val="008B38D0"/>
    <w:rsid w:val="008B61CD"/>
    <w:rsid w:val="008B6880"/>
    <w:rsid w:val="008B7163"/>
    <w:rsid w:val="008B7D17"/>
    <w:rsid w:val="008C12FD"/>
    <w:rsid w:val="008C2301"/>
    <w:rsid w:val="008C35F8"/>
    <w:rsid w:val="008C3F41"/>
    <w:rsid w:val="008C6D0C"/>
    <w:rsid w:val="008D150F"/>
    <w:rsid w:val="008D4728"/>
    <w:rsid w:val="008D6FDE"/>
    <w:rsid w:val="008E2C43"/>
    <w:rsid w:val="008E31DC"/>
    <w:rsid w:val="008E4387"/>
    <w:rsid w:val="008E4AD2"/>
    <w:rsid w:val="008E4E1E"/>
    <w:rsid w:val="008E548F"/>
    <w:rsid w:val="008E6438"/>
    <w:rsid w:val="008E7BF6"/>
    <w:rsid w:val="008F047F"/>
    <w:rsid w:val="008F04FF"/>
    <w:rsid w:val="008F1092"/>
    <w:rsid w:val="008F146D"/>
    <w:rsid w:val="008F2D51"/>
    <w:rsid w:val="008F6C4E"/>
    <w:rsid w:val="009001B1"/>
    <w:rsid w:val="009009A2"/>
    <w:rsid w:val="009047F4"/>
    <w:rsid w:val="009064E7"/>
    <w:rsid w:val="00906A31"/>
    <w:rsid w:val="00906E4C"/>
    <w:rsid w:val="009071E2"/>
    <w:rsid w:val="00910033"/>
    <w:rsid w:val="00910399"/>
    <w:rsid w:val="009109A7"/>
    <w:rsid w:val="009126B2"/>
    <w:rsid w:val="0091511A"/>
    <w:rsid w:val="00916EEC"/>
    <w:rsid w:val="00917B26"/>
    <w:rsid w:val="00921083"/>
    <w:rsid w:val="009211CB"/>
    <w:rsid w:val="00922257"/>
    <w:rsid w:val="00923B96"/>
    <w:rsid w:val="0092408A"/>
    <w:rsid w:val="0092408D"/>
    <w:rsid w:val="00924CC5"/>
    <w:rsid w:val="00925A01"/>
    <w:rsid w:val="00926B3E"/>
    <w:rsid w:val="0093055F"/>
    <w:rsid w:val="00931DCE"/>
    <w:rsid w:val="00932AF8"/>
    <w:rsid w:val="0094046B"/>
    <w:rsid w:val="0094188D"/>
    <w:rsid w:val="00941E62"/>
    <w:rsid w:val="009430CB"/>
    <w:rsid w:val="009432DC"/>
    <w:rsid w:val="00944F17"/>
    <w:rsid w:val="00952BA1"/>
    <w:rsid w:val="009549E3"/>
    <w:rsid w:val="00955B1D"/>
    <w:rsid w:val="00956981"/>
    <w:rsid w:val="00956A65"/>
    <w:rsid w:val="00956BDA"/>
    <w:rsid w:val="0096098F"/>
    <w:rsid w:val="00962088"/>
    <w:rsid w:val="00962D08"/>
    <w:rsid w:val="009646D1"/>
    <w:rsid w:val="00964A34"/>
    <w:rsid w:val="0096741B"/>
    <w:rsid w:val="00967FB0"/>
    <w:rsid w:val="00970364"/>
    <w:rsid w:val="009733E2"/>
    <w:rsid w:val="009741B3"/>
    <w:rsid w:val="00975104"/>
    <w:rsid w:val="00975A92"/>
    <w:rsid w:val="0098123D"/>
    <w:rsid w:val="00981E2B"/>
    <w:rsid w:val="009872EE"/>
    <w:rsid w:val="00990043"/>
    <w:rsid w:val="0099135A"/>
    <w:rsid w:val="00992419"/>
    <w:rsid w:val="009942C3"/>
    <w:rsid w:val="009957FA"/>
    <w:rsid w:val="00995B57"/>
    <w:rsid w:val="00995D9F"/>
    <w:rsid w:val="009A091C"/>
    <w:rsid w:val="009A2A12"/>
    <w:rsid w:val="009A2D3A"/>
    <w:rsid w:val="009A5839"/>
    <w:rsid w:val="009A64DB"/>
    <w:rsid w:val="009A6917"/>
    <w:rsid w:val="009A6D42"/>
    <w:rsid w:val="009A7FC9"/>
    <w:rsid w:val="009B39D8"/>
    <w:rsid w:val="009B6C38"/>
    <w:rsid w:val="009B7127"/>
    <w:rsid w:val="009B751A"/>
    <w:rsid w:val="009C0C4B"/>
    <w:rsid w:val="009C3122"/>
    <w:rsid w:val="009C740C"/>
    <w:rsid w:val="009C771A"/>
    <w:rsid w:val="009C7C5F"/>
    <w:rsid w:val="009D1948"/>
    <w:rsid w:val="009D403A"/>
    <w:rsid w:val="009D484F"/>
    <w:rsid w:val="009D5673"/>
    <w:rsid w:val="009D5EB6"/>
    <w:rsid w:val="009D6D10"/>
    <w:rsid w:val="009D6E4A"/>
    <w:rsid w:val="009D7110"/>
    <w:rsid w:val="009D7250"/>
    <w:rsid w:val="009D7ECF"/>
    <w:rsid w:val="009E0E63"/>
    <w:rsid w:val="009E305B"/>
    <w:rsid w:val="009E330A"/>
    <w:rsid w:val="009E43CE"/>
    <w:rsid w:val="009E4A6E"/>
    <w:rsid w:val="009E7304"/>
    <w:rsid w:val="009F1252"/>
    <w:rsid w:val="009F5343"/>
    <w:rsid w:val="009F5DC9"/>
    <w:rsid w:val="009F66F8"/>
    <w:rsid w:val="009F7F3E"/>
    <w:rsid w:val="00A00AB1"/>
    <w:rsid w:val="00A019A7"/>
    <w:rsid w:val="00A01AFF"/>
    <w:rsid w:val="00A01D62"/>
    <w:rsid w:val="00A0351C"/>
    <w:rsid w:val="00A0705A"/>
    <w:rsid w:val="00A07203"/>
    <w:rsid w:val="00A077A6"/>
    <w:rsid w:val="00A10752"/>
    <w:rsid w:val="00A1211D"/>
    <w:rsid w:val="00A12DF9"/>
    <w:rsid w:val="00A14851"/>
    <w:rsid w:val="00A20977"/>
    <w:rsid w:val="00A2168B"/>
    <w:rsid w:val="00A22EAD"/>
    <w:rsid w:val="00A23D59"/>
    <w:rsid w:val="00A24F12"/>
    <w:rsid w:val="00A26330"/>
    <w:rsid w:val="00A3029B"/>
    <w:rsid w:val="00A30C41"/>
    <w:rsid w:val="00A36BA9"/>
    <w:rsid w:val="00A37950"/>
    <w:rsid w:val="00A4205F"/>
    <w:rsid w:val="00A42BD4"/>
    <w:rsid w:val="00A44F88"/>
    <w:rsid w:val="00A46405"/>
    <w:rsid w:val="00A50A2C"/>
    <w:rsid w:val="00A50F9C"/>
    <w:rsid w:val="00A524BC"/>
    <w:rsid w:val="00A5347E"/>
    <w:rsid w:val="00A541F3"/>
    <w:rsid w:val="00A60116"/>
    <w:rsid w:val="00A601AA"/>
    <w:rsid w:val="00A608C9"/>
    <w:rsid w:val="00A610EA"/>
    <w:rsid w:val="00A6112F"/>
    <w:rsid w:val="00A61299"/>
    <w:rsid w:val="00A6141E"/>
    <w:rsid w:val="00A64338"/>
    <w:rsid w:val="00A665EB"/>
    <w:rsid w:val="00A668B1"/>
    <w:rsid w:val="00A70D91"/>
    <w:rsid w:val="00A741F8"/>
    <w:rsid w:val="00A748B3"/>
    <w:rsid w:val="00A7505F"/>
    <w:rsid w:val="00A75147"/>
    <w:rsid w:val="00A75F5A"/>
    <w:rsid w:val="00A77E98"/>
    <w:rsid w:val="00A80743"/>
    <w:rsid w:val="00A80D81"/>
    <w:rsid w:val="00A82F76"/>
    <w:rsid w:val="00A833F2"/>
    <w:rsid w:val="00A84F9F"/>
    <w:rsid w:val="00A85783"/>
    <w:rsid w:val="00A876E7"/>
    <w:rsid w:val="00A91AE4"/>
    <w:rsid w:val="00A92CC3"/>
    <w:rsid w:val="00A93465"/>
    <w:rsid w:val="00A93CB7"/>
    <w:rsid w:val="00A95D98"/>
    <w:rsid w:val="00A95ED9"/>
    <w:rsid w:val="00A9641B"/>
    <w:rsid w:val="00AA15F3"/>
    <w:rsid w:val="00AA1F4B"/>
    <w:rsid w:val="00AA4149"/>
    <w:rsid w:val="00AA6250"/>
    <w:rsid w:val="00AA6251"/>
    <w:rsid w:val="00AA7055"/>
    <w:rsid w:val="00AA7ACA"/>
    <w:rsid w:val="00AA7F39"/>
    <w:rsid w:val="00AB0CA1"/>
    <w:rsid w:val="00AB1127"/>
    <w:rsid w:val="00AB1717"/>
    <w:rsid w:val="00AB2488"/>
    <w:rsid w:val="00AB2B6E"/>
    <w:rsid w:val="00AB4860"/>
    <w:rsid w:val="00AB62D5"/>
    <w:rsid w:val="00AC01B0"/>
    <w:rsid w:val="00AC10B7"/>
    <w:rsid w:val="00AC1427"/>
    <w:rsid w:val="00AC587E"/>
    <w:rsid w:val="00AC58B1"/>
    <w:rsid w:val="00AC5D58"/>
    <w:rsid w:val="00AC7B2C"/>
    <w:rsid w:val="00AD09B8"/>
    <w:rsid w:val="00AD0BD5"/>
    <w:rsid w:val="00AD2BE5"/>
    <w:rsid w:val="00AD2F61"/>
    <w:rsid w:val="00AD38D7"/>
    <w:rsid w:val="00AD4658"/>
    <w:rsid w:val="00AD4A52"/>
    <w:rsid w:val="00AD775F"/>
    <w:rsid w:val="00AE0328"/>
    <w:rsid w:val="00AE042C"/>
    <w:rsid w:val="00AE195B"/>
    <w:rsid w:val="00AE35EC"/>
    <w:rsid w:val="00AE3781"/>
    <w:rsid w:val="00AE37D7"/>
    <w:rsid w:val="00AE443C"/>
    <w:rsid w:val="00AE5D4B"/>
    <w:rsid w:val="00AF1426"/>
    <w:rsid w:val="00AF1DFF"/>
    <w:rsid w:val="00AF4CDA"/>
    <w:rsid w:val="00AF5CF1"/>
    <w:rsid w:val="00AF6549"/>
    <w:rsid w:val="00AF7FC1"/>
    <w:rsid w:val="00B00B10"/>
    <w:rsid w:val="00B01720"/>
    <w:rsid w:val="00B01D8F"/>
    <w:rsid w:val="00B021E2"/>
    <w:rsid w:val="00B02AF7"/>
    <w:rsid w:val="00B03F10"/>
    <w:rsid w:val="00B04FE1"/>
    <w:rsid w:val="00B06BB3"/>
    <w:rsid w:val="00B070B2"/>
    <w:rsid w:val="00B10718"/>
    <w:rsid w:val="00B15465"/>
    <w:rsid w:val="00B162B7"/>
    <w:rsid w:val="00B239C1"/>
    <w:rsid w:val="00B2509E"/>
    <w:rsid w:val="00B2553D"/>
    <w:rsid w:val="00B2581C"/>
    <w:rsid w:val="00B2632B"/>
    <w:rsid w:val="00B26359"/>
    <w:rsid w:val="00B31EEE"/>
    <w:rsid w:val="00B33C87"/>
    <w:rsid w:val="00B35E6B"/>
    <w:rsid w:val="00B363A7"/>
    <w:rsid w:val="00B3725F"/>
    <w:rsid w:val="00B374AE"/>
    <w:rsid w:val="00B37E31"/>
    <w:rsid w:val="00B41235"/>
    <w:rsid w:val="00B4243E"/>
    <w:rsid w:val="00B42978"/>
    <w:rsid w:val="00B43561"/>
    <w:rsid w:val="00B43703"/>
    <w:rsid w:val="00B43850"/>
    <w:rsid w:val="00B438F7"/>
    <w:rsid w:val="00B43DB0"/>
    <w:rsid w:val="00B46CC4"/>
    <w:rsid w:val="00B47613"/>
    <w:rsid w:val="00B47726"/>
    <w:rsid w:val="00B53720"/>
    <w:rsid w:val="00B54AE9"/>
    <w:rsid w:val="00B556CC"/>
    <w:rsid w:val="00B5753B"/>
    <w:rsid w:val="00B61517"/>
    <w:rsid w:val="00B617AD"/>
    <w:rsid w:val="00B62296"/>
    <w:rsid w:val="00B63A00"/>
    <w:rsid w:val="00B64887"/>
    <w:rsid w:val="00B65DF2"/>
    <w:rsid w:val="00B6605D"/>
    <w:rsid w:val="00B669FD"/>
    <w:rsid w:val="00B66B51"/>
    <w:rsid w:val="00B672CF"/>
    <w:rsid w:val="00B67F0C"/>
    <w:rsid w:val="00B707E9"/>
    <w:rsid w:val="00B709FC"/>
    <w:rsid w:val="00B71D77"/>
    <w:rsid w:val="00B76D11"/>
    <w:rsid w:val="00B76E86"/>
    <w:rsid w:val="00B80E5A"/>
    <w:rsid w:val="00B81EC8"/>
    <w:rsid w:val="00B8205D"/>
    <w:rsid w:val="00B83C88"/>
    <w:rsid w:val="00B840B3"/>
    <w:rsid w:val="00B862B2"/>
    <w:rsid w:val="00B90064"/>
    <w:rsid w:val="00B90814"/>
    <w:rsid w:val="00B90A38"/>
    <w:rsid w:val="00B90BC7"/>
    <w:rsid w:val="00B92AB9"/>
    <w:rsid w:val="00B93FAF"/>
    <w:rsid w:val="00B965B1"/>
    <w:rsid w:val="00B97B9F"/>
    <w:rsid w:val="00B97C34"/>
    <w:rsid w:val="00BA019D"/>
    <w:rsid w:val="00BA1A78"/>
    <w:rsid w:val="00BA1E11"/>
    <w:rsid w:val="00BA2678"/>
    <w:rsid w:val="00BA7E9A"/>
    <w:rsid w:val="00BB091F"/>
    <w:rsid w:val="00BB161B"/>
    <w:rsid w:val="00BB172D"/>
    <w:rsid w:val="00BB18B4"/>
    <w:rsid w:val="00BB2DFC"/>
    <w:rsid w:val="00BB3AE4"/>
    <w:rsid w:val="00BB7849"/>
    <w:rsid w:val="00BC319E"/>
    <w:rsid w:val="00BC4241"/>
    <w:rsid w:val="00BC5F1C"/>
    <w:rsid w:val="00BC6828"/>
    <w:rsid w:val="00BD188F"/>
    <w:rsid w:val="00BD1C36"/>
    <w:rsid w:val="00BD431B"/>
    <w:rsid w:val="00BD434C"/>
    <w:rsid w:val="00BD5196"/>
    <w:rsid w:val="00BD58FE"/>
    <w:rsid w:val="00BD5C1C"/>
    <w:rsid w:val="00BD6310"/>
    <w:rsid w:val="00BD7F17"/>
    <w:rsid w:val="00BE3A74"/>
    <w:rsid w:val="00BE5044"/>
    <w:rsid w:val="00BE620D"/>
    <w:rsid w:val="00BF0DBE"/>
    <w:rsid w:val="00BF3AB4"/>
    <w:rsid w:val="00BF54AD"/>
    <w:rsid w:val="00BF5991"/>
    <w:rsid w:val="00BF5BAC"/>
    <w:rsid w:val="00BF5C01"/>
    <w:rsid w:val="00BF7CEF"/>
    <w:rsid w:val="00C00B9D"/>
    <w:rsid w:val="00C03EA0"/>
    <w:rsid w:val="00C07804"/>
    <w:rsid w:val="00C100A8"/>
    <w:rsid w:val="00C1153E"/>
    <w:rsid w:val="00C126F0"/>
    <w:rsid w:val="00C1290F"/>
    <w:rsid w:val="00C12CCD"/>
    <w:rsid w:val="00C12E91"/>
    <w:rsid w:val="00C135B7"/>
    <w:rsid w:val="00C13616"/>
    <w:rsid w:val="00C13E1D"/>
    <w:rsid w:val="00C14257"/>
    <w:rsid w:val="00C14D44"/>
    <w:rsid w:val="00C15692"/>
    <w:rsid w:val="00C1664C"/>
    <w:rsid w:val="00C1772D"/>
    <w:rsid w:val="00C237C5"/>
    <w:rsid w:val="00C24028"/>
    <w:rsid w:val="00C26735"/>
    <w:rsid w:val="00C27224"/>
    <w:rsid w:val="00C2725A"/>
    <w:rsid w:val="00C274A9"/>
    <w:rsid w:val="00C314A7"/>
    <w:rsid w:val="00C340AD"/>
    <w:rsid w:val="00C345A8"/>
    <w:rsid w:val="00C359A8"/>
    <w:rsid w:val="00C365D6"/>
    <w:rsid w:val="00C36D45"/>
    <w:rsid w:val="00C40A25"/>
    <w:rsid w:val="00C412BF"/>
    <w:rsid w:val="00C4348C"/>
    <w:rsid w:val="00C46089"/>
    <w:rsid w:val="00C47A0B"/>
    <w:rsid w:val="00C5051E"/>
    <w:rsid w:val="00C506DC"/>
    <w:rsid w:val="00C50744"/>
    <w:rsid w:val="00C50CBD"/>
    <w:rsid w:val="00C544B4"/>
    <w:rsid w:val="00C545C2"/>
    <w:rsid w:val="00C613AC"/>
    <w:rsid w:val="00C63A13"/>
    <w:rsid w:val="00C656E2"/>
    <w:rsid w:val="00C676B8"/>
    <w:rsid w:val="00C67B7B"/>
    <w:rsid w:val="00C8017E"/>
    <w:rsid w:val="00C805B0"/>
    <w:rsid w:val="00C856CA"/>
    <w:rsid w:val="00C901AA"/>
    <w:rsid w:val="00C91FC7"/>
    <w:rsid w:val="00C92C3E"/>
    <w:rsid w:val="00C938ED"/>
    <w:rsid w:val="00C95DC6"/>
    <w:rsid w:val="00C96452"/>
    <w:rsid w:val="00C96EAF"/>
    <w:rsid w:val="00C97006"/>
    <w:rsid w:val="00C973EE"/>
    <w:rsid w:val="00CA2C20"/>
    <w:rsid w:val="00CA44CE"/>
    <w:rsid w:val="00CA5B8A"/>
    <w:rsid w:val="00CA5FDF"/>
    <w:rsid w:val="00CA6D29"/>
    <w:rsid w:val="00CA74AD"/>
    <w:rsid w:val="00CB3126"/>
    <w:rsid w:val="00CB704C"/>
    <w:rsid w:val="00CB79C4"/>
    <w:rsid w:val="00CB7D03"/>
    <w:rsid w:val="00CC3E34"/>
    <w:rsid w:val="00CC55E9"/>
    <w:rsid w:val="00CC7563"/>
    <w:rsid w:val="00CC7CF9"/>
    <w:rsid w:val="00CD04FA"/>
    <w:rsid w:val="00CD085C"/>
    <w:rsid w:val="00CD3183"/>
    <w:rsid w:val="00CD42E2"/>
    <w:rsid w:val="00CD5DFE"/>
    <w:rsid w:val="00CD7DB3"/>
    <w:rsid w:val="00CE026A"/>
    <w:rsid w:val="00CE0ED0"/>
    <w:rsid w:val="00CE134D"/>
    <w:rsid w:val="00CE4B51"/>
    <w:rsid w:val="00CE5098"/>
    <w:rsid w:val="00CE5AC5"/>
    <w:rsid w:val="00CE67DD"/>
    <w:rsid w:val="00CF1BA1"/>
    <w:rsid w:val="00CF218E"/>
    <w:rsid w:val="00CF3A98"/>
    <w:rsid w:val="00CF5E92"/>
    <w:rsid w:val="00CF61B2"/>
    <w:rsid w:val="00CF7926"/>
    <w:rsid w:val="00CF7DB9"/>
    <w:rsid w:val="00D00ADA"/>
    <w:rsid w:val="00D054EF"/>
    <w:rsid w:val="00D05A55"/>
    <w:rsid w:val="00D07A28"/>
    <w:rsid w:val="00D10230"/>
    <w:rsid w:val="00D141B6"/>
    <w:rsid w:val="00D14845"/>
    <w:rsid w:val="00D14E5E"/>
    <w:rsid w:val="00D15B44"/>
    <w:rsid w:val="00D16178"/>
    <w:rsid w:val="00D16204"/>
    <w:rsid w:val="00D16338"/>
    <w:rsid w:val="00D17179"/>
    <w:rsid w:val="00D17D6D"/>
    <w:rsid w:val="00D20130"/>
    <w:rsid w:val="00D224D2"/>
    <w:rsid w:val="00D246D4"/>
    <w:rsid w:val="00D25AA2"/>
    <w:rsid w:val="00D31AA1"/>
    <w:rsid w:val="00D3355D"/>
    <w:rsid w:val="00D3381B"/>
    <w:rsid w:val="00D33E00"/>
    <w:rsid w:val="00D34D0D"/>
    <w:rsid w:val="00D34E5C"/>
    <w:rsid w:val="00D355EB"/>
    <w:rsid w:val="00D3714D"/>
    <w:rsid w:val="00D37DD4"/>
    <w:rsid w:val="00D43D1F"/>
    <w:rsid w:val="00D43F55"/>
    <w:rsid w:val="00D448AF"/>
    <w:rsid w:val="00D47072"/>
    <w:rsid w:val="00D57555"/>
    <w:rsid w:val="00D5764F"/>
    <w:rsid w:val="00D57A3E"/>
    <w:rsid w:val="00D60E2B"/>
    <w:rsid w:val="00D6145B"/>
    <w:rsid w:val="00D62488"/>
    <w:rsid w:val="00D63569"/>
    <w:rsid w:val="00D63697"/>
    <w:rsid w:val="00D659DF"/>
    <w:rsid w:val="00D65DA0"/>
    <w:rsid w:val="00D66D57"/>
    <w:rsid w:val="00D72BD6"/>
    <w:rsid w:val="00D76920"/>
    <w:rsid w:val="00D76B67"/>
    <w:rsid w:val="00D81CD5"/>
    <w:rsid w:val="00D850BD"/>
    <w:rsid w:val="00D85316"/>
    <w:rsid w:val="00D85DDF"/>
    <w:rsid w:val="00D8612A"/>
    <w:rsid w:val="00D868A9"/>
    <w:rsid w:val="00D8716C"/>
    <w:rsid w:val="00D87B11"/>
    <w:rsid w:val="00D92322"/>
    <w:rsid w:val="00D92332"/>
    <w:rsid w:val="00D96862"/>
    <w:rsid w:val="00DA1002"/>
    <w:rsid w:val="00DA216A"/>
    <w:rsid w:val="00DA2BA4"/>
    <w:rsid w:val="00DA4116"/>
    <w:rsid w:val="00DA4D75"/>
    <w:rsid w:val="00DA558A"/>
    <w:rsid w:val="00DA6AEE"/>
    <w:rsid w:val="00DA744A"/>
    <w:rsid w:val="00DA75E7"/>
    <w:rsid w:val="00DB3398"/>
    <w:rsid w:val="00DB3412"/>
    <w:rsid w:val="00DB3E2E"/>
    <w:rsid w:val="00DB4F59"/>
    <w:rsid w:val="00DC18CB"/>
    <w:rsid w:val="00DC47A5"/>
    <w:rsid w:val="00DC4D77"/>
    <w:rsid w:val="00DC66C6"/>
    <w:rsid w:val="00DC6DE8"/>
    <w:rsid w:val="00DC7942"/>
    <w:rsid w:val="00DD39D0"/>
    <w:rsid w:val="00DD62D0"/>
    <w:rsid w:val="00DD6AEE"/>
    <w:rsid w:val="00DD6DBE"/>
    <w:rsid w:val="00DE2181"/>
    <w:rsid w:val="00DE3440"/>
    <w:rsid w:val="00DE4625"/>
    <w:rsid w:val="00DE58CE"/>
    <w:rsid w:val="00DE6AE2"/>
    <w:rsid w:val="00DF22BE"/>
    <w:rsid w:val="00DF7493"/>
    <w:rsid w:val="00E00475"/>
    <w:rsid w:val="00E023DF"/>
    <w:rsid w:val="00E03283"/>
    <w:rsid w:val="00E040E4"/>
    <w:rsid w:val="00E045A1"/>
    <w:rsid w:val="00E057EF"/>
    <w:rsid w:val="00E06FE4"/>
    <w:rsid w:val="00E07893"/>
    <w:rsid w:val="00E0797D"/>
    <w:rsid w:val="00E07D3D"/>
    <w:rsid w:val="00E07F0E"/>
    <w:rsid w:val="00E101A4"/>
    <w:rsid w:val="00E124EF"/>
    <w:rsid w:val="00E125C8"/>
    <w:rsid w:val="00E12750"/>
    <w:rsid w:val="00E13EFA"/>
    <w:rsid w:val="00E1608D"/>
    <w:rsid w:val="00E1621C"/>
    <w:rsid w:val="00E22CD9"/>
    <w:rsid w:val="00E24348"/>
    <w:rsid w:val="00E24BD5"/>
    <w:rsid w:val="00E24E78"/>
    <w:rsid w:val="00E25B14"/>
    <w:rsid w:val="00E264C5"/>
    <w:rsid w:val="00E3172D"/>
    <w:rsid w:val="00E31A37"/>
    <w:rsid w:val="00E32515"/>
    <w:rsid w:val="00E345CC"/>
    <w:rsid w:val="00E356D8"/>
    <w:rsid w:val="00E363E8"/>
    <w:rsid w:val="00E37C7B"/>
    <w:rsid w:val="00E37D91"/>
    <w:rsid w:val="00E42E72"/>
    <w:rsid w:val="00E45EFE"/>
    <w:rsid w:val="00E46A27"/>
    <w:rsid w:val="00E472DE"/>
    <w:rsid w:val="00E4737A"/>
    <w:rsid w:val="00E4784E"/>
    <w:rsid w:val="00E51B13"/>
    <w:rsid w:val="00E52EA7"/>
    <w:rsid w:val="00E543B7"/>
    <w:rsid w:val="00E54C3E"/>
    <w:rsid w:val="00E57030"/>
    <w:rsid w:val="00E57FBB"/>
    <w:rsid w:val="00E62A14"/>
    <w:rsid w:val="00E62EAD"/>
    <w:rsid w:val="00E639DA"/>
    <w:rsid w:val="00E63C13"/>
    <w:rsid w:val="00E64361"/>
    <w:rsid w:val="00E7090F"/>
    <w:rsid w:val="00E71095"/>
    <w:rsid w:val="00E71DCC"/>
    <w:rsid w:val="00E7235F"/>
    <w:rsid w:val="00E752D1"/>
    <w:rsid w:val="00E758DD"/>
    <w:rsid w:val="00E7622A"/>
    <w:rsid w:val="00E76BE6"/>
    <w:rsid w:val="00E7748E"/>
    <w:rsid w:val="00E82B96"/>
    <w:rsid w:val="00E84171"/>
    <w:rsid w:val="00E8695A"/>
    <w:rsid w:val="00E871A1"/>
    <w:rsid w:val="00E901A7"/>
    <w:rsid w:val="00E9197E"/>
    <w:rsid w:val="00E920B6"/>
    <w:rsid w:val="00E97BA6"/>
    <w:rsid w:val="00EA0688"/>
    <w:rsid w:val="00EA2B35"/>
    <w:rsid w:val="00EA2CB2"/>
    <w:rsid w:val="00EA43C9"/>
    <w:rsid w:val="00EA491F"/>
    <w:rsid w:val="00EA5A87"/>
    <w:rsid w:val="00EB1F73"/>
    <w:rsid w:val="00EB273B"/>
    <w:rsid w:val="00EB3617"/>
    <w:rsid w:val="00EB5AE1"/>
    <w:rsid w:val="00EC113C"/>
    <w:rsid w:val="00EC30AD"/>
    <w:rsid w:val="00EC3A8E"/>
    <w:rsid w:val="00EC5160"/>
    <w:rsid w:val="00EC556D"/>
    <w:rsid w:val="00ED1C93"/>
    <w:rsid w:val="00ED2F5A"/>
    <w:rsid w:val="00ED3D68"/>
    <w:rsid w:val="00ED42BE"/>
    <w:rsid w:val="00ED445F"/>
    <w:rsid w:val="00ED6450"/>
    <w:rsid w:val="00ED768D"/>
    <w:rsid w:val="00EE1ED8"/>
    <w:rsid w:val="00EE236A"/>
    <w:rsid w:val="00EE3FEF"/>
    <w:rsid w:val="00EE5662"/>
    <w:rsid w:val="00EE5B19"/>
    <w:rsid w:val="00EE63B2"/>
    <w:rsid w:val="00EE797C"/>
    <w:rsid w:val="00EF087B"/>
    <w:rsid w:val="00EF101F"/>
    <w:rsid w:val="00EF382C"/>
    <w:rsid w:val="00EF3D1A"/>
    <w:rsid w:val="00EF3D59"/>
    <w:rsid w:val="00EF5CC1"/>
    <w:rsid w:val="00EF74EF"/>
    <w:rsid w:val="00F0276A"/>
    <w:rsid w:val="00F04EC4"/>
    <w:rsid w:val="00F05110"/>
    <w:rsid w:val="00F05F8A"/>
    <w:rsid w:val="00F0750C"/>
    <w:rsid w:val="00F07F51"/>
    <w:rsid w:val="00F11886"/>
    <w:rsid w:val="00F12BE2"/>
    <w:rsid w:val="00F15D81"/>
    <w:rsid w:val="00F16014"/>
    <w:rsid w:val="00F17322"/>
    <w:rsid w:val="00F174C3"/>
    <w:rsid w:val="00F20324"/>
    <w:rsid w:val="00F2364F"/>
    <w:rsid w:val="00F24870"/>
    <w:rsid w:val="00F24965"/>
    <w:rsid w:val="00F26C40"/>
    <w:rsid w:val="00F31A77"/>
    <w:rsid w:val="00F323D7"/>
    <w:rsid w:val="00F41391"/>
    <w:rsid w:val="00F42248"/>
    <w:rsid w:val="00F42EF7"/>
    <w:rsid w:val="00F43BF6"/>
    <w:rsid w:val="00F43DE5"/>
    <w:rsid w:val="00F4433B"/>
    <w:rsid w:val="00F45E1A"/>
    <w:rsid w:val="00F47BEC"/>
    <w:rsid w:val="00F47E05"/>
    <w:rsid w:val="00F534EE"/>
    <w:rsid w:val="00F53556"/>
    <w:rsid w:val="00F536BA"/>
    <w:rsid w:val="00F542D6"/>
    <w:rsid w:val="00F5621F"/>
    <w:rsid w:val="00F57660"/>
    <w:rsid w:val="00F61132"/>
    <w:rsid w:val="00F65E9B"/>
    <w:rsid w:val="00F67193"/>
    <w:rsid w:val="00F67A4E"/>
    <w:rsid w:val="00F67E8B"/>
    <w:rsid w:val="00F75BF3"/>
    <w:rsid w:val="00F7670E"/>
    <w:rsid w:val="00F808F1"/>
    <w:rsid w:val="00F80E26"/>
    <w:rsid w:val="00F81920"/>
    <w:rsid w:val="00F82508"/>
    <w:rsid w:val="00F830EF"/>
    <w:rsid w:val="00F85955"/>
    <w:rsid w:val="00F87338"/>
    <w:rsid w:val="00F87663"/>
    <w:rsid w:val="00F90A5A"/>
    <w:rsid w:val="00F92707"/>
    <w:rsid w:val="00F93BF8"/>
    <w:rsid w:val="00F956A1"/>
    <w:rsid w:val="00F96FD9"/>
    <w:rsid w:val="00F979F9"/>
    <w:rsid w:val="00F97CD3"/>
    <w:rsid w:val="00FA12DB"/>
    <w:rsid w:val="00FA193A"/>
    <w:rsid w:val="00FA2060"/>
    <w:rsid w:val="00FA2FC3"/>
    <w:rsid w:val="00FA5133"/>
    <w:rsid w:val="00FA6252"/>
    <w:rsid w:val="00FA64F3"/>
    <w:rsid w:val="00FA650C"/>
    <w:rsid w:val="00FA6DD4"/>
    <w:rsid w:val="00FA73C9"/>
    <w:rsid w:val="00FB0DBA"/>
    <w:rsid w:val="00FB1C13"/>
    <w:rsid w:val="00FB1FB0"/>
    <w:rsid w:val="00FB28B6"/>
    <w:rsid w:val="00FB2EA8"/>
    <w:rsid w:val="00FB3945"/>
    <w:rsid w:val="00FB3E24"/>
    <w:rsid w:val="00FB4560"/>
    <w:rsid w:val="00FC026F"/>
    <w:rsid w:val="00FC2264"/>
    <w:rsid w:val="00FC3403"/>
    <w:rsid w:val="00FC371D"/>
    <w:rsid w:val="00FC4DB5"/>
    <w:rsid w:val="00FC6D8E"/>
    <w:rsid w:val="00FC7B79"/>
    <w:rsid w:val="00FD2342"/>
    <w:rsid w:val="00FD31F6"/>
    <w:rsid w:val="00FD37B9"/>
    <w:rsid w:val="00FD53A0"/>
    <w:rsid w:val="00FD62A9"/>
    <w:rsid w:val="00FD63F4"/>
    <w:rsid w:val="00FD69EA"/>
    <w:rsid w:val="00FD6F75"/>
    <w:rsid w:val="00FE02C0"/>
    <w:rsid w:val="00FE3497"/>
    <w:rsid w:val="00FE498D"/>
    <w:rsid w:val="00FE4BF3"/>
    <w:rsid w:val="00FE53C4"/>
    <w:rsid w:val="00FE6E29"/>
    <w:rsid w:val="00FF0938"/>
    <w:rsid w:val="00FF2ECC"/>
    <w:rsid w:val="00FF464C"/>
    <w:rsid w:val="00FF5723"/>
    <w:rsid w:val="00FF5E51"/>
    <w:rsid w:val="00FF618E"/>
    <w:rsid w:val="00FF6805"/>
    <w:rsid w:val="00FF6DF5"/>
    <w:rsid w:val="00FF7C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06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16A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7406"/>
    <w:pPr>
      <w:keepNext/>
      <w:keepLines/>
      <w:numPr>
        <w:numId w:val="1"/>
      </w:numPr>
      <w:spacing w:before="340" w:after="330" w:line="578" w:lineRule="auto"/>
      <w:outlineLvl w:val="0"/>
    </w:pPr>
    <w:rPr>
      <w:rFonts w:eastAsia="微软雅黑"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740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="微软雅黑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740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微软雅黑"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7740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="微软雅黑" w:hAnsiTheme="majorHAnsi" w:cstheme="majorBidi"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477F1E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477F1E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477F1E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77F1E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77F1E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77406"/>
    <w:rPr>
      <w:rFonts w:eastAsia="微软雅黑"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377406"/>
    <w:rPr>
      <w:rFonts w:asciiTheme="majorHAnsi" w:eastAsia="微软雅黑" w:hAnsiTheme="majorHAnsi" w:cstheme="majorBidi"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77406"/>
    <w:rPr>
      <w:rFonts w:eastAsia="微软雅黑"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377406"/>
    <w:rPr>
      <w:rFonts w:asciiTheme="majorHAnsi" w:eastAsia="微软雅黑" w:hAnsiTheme="majorHAnsi" w:cstheme="majorBidi"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477F1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477F1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477F1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477F1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477F1E"/>
    <w:rPr>
      <w:rFonts w:asciiTheme="majorHAnsi" w:eastAsiaTheme="majorEastAsia" w:hAnsiTheme="majorHAnsi" w:cstheme="majorBidi"/>
      <w:szCs w:val="21"/>
    </w:rPr>
  </w:style>
  <w:style w:type="paragraph" w:styleId="a3">
    <w:name w:val="header"/>
    <w:basedOn w:val="a"/>
    <w:link w:val="Char"/>
    <w:uiPriority w:val="99"/>
    <w:unhideWhenUsed/>
    <w:rsid w:val="001659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6598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659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6598C"/>
    <w:rPr>
      <w:sz w:val="18"/>
      <w:szCs w:val="18"/>
    </w:rPr>
  </w:style>
  <w:style w:type="paragraph" w:styleId="a5">
    <w:name w:val="No Spacing"/>
    <w:link w:val="Char1"/>
    <w:uiPriority w:val="1"/>
    <w:qFormat/>
    <w:rsid w:val="0016598C"/>
    <w:rPr>
      <w:kern w:val="0"/>
      <w:sz w:val="22"/>
    </w:rPr>
  </w:style>
  <w:style w:type="character" w:customStyle="1" w:styleId="Char1">
    <w:name w:val="无间隔 Char"/>
    <w:basedOn w:val="a0"/>
    <w:link w:val="a5"/>
    <w:uiPriority w:val="1"/>
    <w:rsid w:val="0016598C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16598C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16598C"/>
    <w:rPr>
      <w:sz w:val="18"/>
      <w:szCs w:val="18"/>
    </w:rPr>
  </w:style>
  <w:style w:type="paragraph" w:styleId="a7">
    <w:name w:val="Document Map"/>
    <w:basedOn w:val="a"/>
    <w:link w:val="Char3"/>
    <w:uiPriority w:val="99"/>
    <w:semiHidden/>
    <w:unhideWhenUsed/>
    <w:rsid w:val="00477F1E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7"/>
    <w:uiPriority w:val="99"/>
    <w:semiHidden/>
    <w:rsid w:val="00477F1E"/>
    <w:rPr>
      <w:rFonts w:ascii="宋体" w:eastAsia="宋体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DA216A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DA216A"/>
  </w:style>
  <w:style w:type="paragraph" w:styleId="20">
    <w:name w:val="toc 2"/>
    <w:basedOn w:val="a"/>
    <w:next w:val="a"/>
    <w:autoRedefine/>
    <w:uiPriority w:val="39"/>
    <w:unhideWhenUsed/>
    <w:rsid w:val="00DA216A"/>
    <w:pPr>
      <w:ind w:leftChars="200" w:left="420"/>
    </w:pPr>
  </w:style>
  <w:style w:type="character" w:styleId="a8">
    <w:name w:val="Hyperlink"/>
    <w:basedOn w:val="a0"/>
    <w:uiPriority w:val="99"/>
    <w:unhideWhenUsed/>
    <w:rsid w:val="00DA216A"/>
    <w:rPr>
      <w:color w:val="0000FF" w:themeColor="hyperlink"/>
      <w:u w:val="single"/>
    </w:rPr>
  </w:style>
  <w:style w:type="table" w:styleId="a9">
    <w:name w:val="Table Grid"/>
    <w:basedOn w:val="a1"/>
    <w:uiPriority w:val="59"/>
    <w:rsid w:val="001F242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浅色底纹 - 强调文字颜色 11"/>
    <w:basedOn w:val="a1"/>
    <w:uiPriority w:val="60"/>
    <w:rsid w:val="001F2429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5">
    <w:name w:val="Light Shading Accent 5"/>
    <w:basedOn w:val="a1"/>
    <w:uiPriority w:val="60"/>
    <w:rsid w:val="006A3952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50">
    <w:name w:val="Light Grid Accent 5"/>
    <w:basedOn w:val="a1"/>
    <w:uiPriority w:val="62"/>
    <w:rsid w:val="006A3952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1-1">
    <w:name w:val="Medium Grid 1 Accent 1"/>
    <w:basedOn w:val="a1"/>
    <w:uiPriority w:val="67"/>
    <w:rsid w:val="006A3952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3-1">
    <w:name w:val="Medium Grid 3 Accent 1"/>
    <w:basedOn w:val="a1"/>
    <w:uiPriority w:val="69"/>
    <w:rsid w:val="006A3952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-1">
    <w:name w:val="Colorful List Accent 1"/>
    <w:basedOn w:val="a1"/>
    <w:uiPriority w:val="72"/>
    <w:rsid w:val="006A3952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51">
    <w:name w:val="Colorful List Accent 5"/>
    <w:basedOn w:val="a1"/>
    <w:uiPriority w:val="72"/>
    <w:rsid w:val="006A3952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30">
    <w:name w:val="toc 3"/>
    <w:basedOn w:val="a"/>
    <w:next w:val="a"/>
    <w:autoRedefine/>
    <w:uiPriority w:val="39"/>
    <w:unhideWhenUsed/>
    <w:rsid w:val="00FB1FB0"/>
    <w:pPr>
      <w:ind w:leftChars="400" w:left="840"/>
    </w:pPr>
  </w:style>
  <w:style w:type="paragraph" w:styleId="aa">
    <w:name w:val="caption"/>
    <w:basedOn w:val="a"/>
    <w:next w:val="a"/>
    <w:uiPriority w:val="35"/>
    <w:unhideWhenUsed/>
    <w:qFormat/>
    <w:rsid w:val="002C2E1F"/>
    <w:rPr>
      <w:rFonts w:asciiTheme="majorHAnsi" w:eastAsia="黑体" w:hAnsiTheme="majorHAnsi" w:cstheme="majorBidi"/>
      <w:sz w:val="20"/>
      <w:szCs w:val="20"/>
    </w:rPr>
  </w:style>
  <w:style w:type="paragraph" w:styleId="ab">
    <w:name w:val="List Paragraph"/>
    <w:basedOn w:val="a"/>
    <w:uiPriority w:val="34"/>
    <w:qFormat/>
    <w:rsid w:val="001E2E2A"/>
    <w:pPr>
      <w:ind w:firstLineChars="200" w:firstLine="420"/>
    </w:pPr>
  </w:style>
  <w:style w:type="paragraph" w:styleId="40">
    <w:name w:val="toc 4"/>
    <w:basedOn w:val="a"/>
    <w:next w:val="a"/>
    <w:autoRedefine/>
    <w:uiPriority w:val="39"/>
    <w:unhideWhenUsed/>
    <w:rsid w:val="0048032F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48032F"/>
    <w:pPr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48032F"/>
    <w:pPr>
      <w:ind w:leftChars="1000" w:left="2100"/>
    </w:pPr>
  </w:style>
  <w:style w:type="paragraph" w:styleId="70">
    <w:name w:val="toc 7"/>
    <w:basedOn w:val="a"/>
    <w:next w:val="a"/>
    <w:autoRedefine/>
    <w:uiPriority w:val="39"/>
    <w:unhideWhenUsed/>
    <w:rsid w:val="0048032F"/>
    <w:pPr>
      <w:ind w:leftChars="1200" w:left="2520"/>
    </w:pPr>
  </w:style>
  <w:style w:type="paragraph" w:styleId="80">
    <w:name w:val="toc 8"/>
    <w:basedOn w:val="a"/>
    <w:next w:val="a"/>
    <w:autoRedefine/>
    <w:uiPriority w:val="39"/>
    <w:unhideWhenUsed/>
    <w:rsid w:val="0048032F"/>
    <w:pPr>
      <w:ind w:leftChars="1400" w:left="2940"/>
    </w:pPr>
  </w:style>
  <w:style w:type="paragraph" w:styleId="90">
    <w:name w:val="toc 9"/>
    <w:basedOn w:val="a"/>
    <w:next w:val="a"/>
    <w:autoRedefine/>
    <w:uiPriority w:val="39"/>
    <w:unhideWhenUsed/>
    <w:rsid w:val="0048032F"/>
    <w:pPr>
      <w:ind w:leftChars="1600" w:left="3360"/>
    </w:pPr>
  </w:style>
  <w:style w:type="table" w:customStyle="1" w:styleId="-12">
    <w:name w:val="浅色底纹 - 强调文字颜色 12"/>
    <w:basedOn w:val="a1"/>
    <w:uiPriority w:val="60"/>
    <w:rsid w:val="003E51D8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ac">
    <w:name w:val="table of figures"/>
    <w:basedOn w:val="a"/>
    <w:next w:val="a"/>
    <w:uiPriority w:val="99"/>
    <w:unhideWhenUsed/>
    <w:rsid w:val="0065018F"/>
    <w:pPr>
      <w:ind w:leftChars="200" w:left="200" w:hangingChars="200" w:hanging="20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header" Target="header5.xml"/><Relationship Id="rId26" Type="http://schemas.openxmlformats.org/officeDocument/2006/relationships/oleObject" Target="embeddings/oleObject8.bin"/><Relationship Id="rId39" Type="http://schemas.openxmlformats.org/officeDocument/2006/relationships/image" Target="media/image13.emf"/><Relationship Id="rId21" Type="http://schemas.openxmlformats.org/officeDocument/2006/relationships/image" Target="media/image4.e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17.emf"/><Relationship Id="rId50" Type="http://schemas.openxmlformats.org/officeDocument/2006/relationships/oleObject" Target="embeddings/oleObject20.bin"/><Relationship Id="rId55" Type="http://schemas.openxmlformats.org/officeDocument/2006/relationships/image" Target="media/image21.emf"/><Relationship Id="rId63" Type="http://schemas.openxmlformats.org/officeDocument/2006/relationships/image" Target="media/image25.emf"/><Relationship Id="rId68" Type="http://schemas.openxmlformats.org/officeDocument/2006/relationships/oleObject" Target="embeddings/oleObject29.bin"/><Relationship Id="rId76" Type="http://schemas.openxmlformats.org/officeDocument/2006/relationships/oleObject" Target="embeddings/oleObject33.bin"/><Relationship Id="rId84" Type="http://schemas.openxmlformats.org/officeDocument/2006/relationships/oleObject" Target="embeddings/oleObject37.bin"/><Relationship Id="rId7" Type="http://schemas.openxmlformats.org/officeDocument/2006/relationships/footnotes" Target="footnotes.xml"/><Relationship Id="rId71" Type="http://schemas.openxmlformats.org/officeDocument/2006/relationships/image" Target="media/image29.emf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9" Type="http://schemas.openxmlformats.org/officeDocument/2006/relationships/image" Target="media/image8.emf"/><Relationship Id="rId11" Type="http://schemas.openxmlformats.org/officeDocument/2006/relationships/header" Target="header1.xml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2.emf"/><Relationship Id="rId40" Type="http://schemas.openxmlformats.org/officeDocument/2006/relationships/oleObject" Target="embeddings/oleObject15.bin"/><Relationship Id="rId45" Type="http://schemas.openxmlformats.org/officeDocument/2006/relationships/image" Target="media/image16.emf"/><Relationship Id="rId53" Type="http://schemas.openxmlformats.org/officeDocument/2006/relationships/image" Target="media/image20.emf"/><Relationship Id="rId58" Type="http://schemas.openxmlformats.org/officeDocument/2006/relationships/oleObject" Target="embeddings/oleObject24.bin"/><Relationship Id="rId66" Type="http://schemas.openxmlformats.org/officeDocument/2006/relationships/oleObject" Target="embeddings/oleObject28.bin"/><Relationship Id="rId74" Type="http://schemas.openxmlformats.org/officeDocument/2006/relationships/oleObject" Target="embeddings/oleObject32.bin"/><Relationship Id="rId79" Type="http://schemas.openxmlformats.org/officeDocument/2006/relationships/image" Target="media/image33.emf"/><Relationship Id="rId87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24.emf"/><Relationship Id="rId82" Type="http://schemas.openxmlformats.org/officeDocument/2006/relationships/oleObject" Target="embeddings/oleObject36.bin"/><Relationship Id="rId19" Type="http://schemas.openxmlformats.org/officeDocument/2006/relationships/image" Target="media/image3.emf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footer" Target="footer2.xml"/><Relationship Id="rId22" Type="http://schemas.openxmlformats.org/officeDocument/2006/relationships/oleObject" Target="embeddings/oleObject6.bin"/><Relationship Id="rId27" Type="http://schemas.openxmlformats.org/officeDocument/2006/relationships/image" Target="media/image7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1.emf"/><Relationship Id="rId43" Type="http://schemas.openxmlformats.org/officeDocument/2006/relationships/image" Target="media/image15.emf"/><Relationship Id="rId48" Type="http://schemas.openxmlformats.org/officeDocument/2006/relationships/oleObject" Target="embeddings/oleObject19.bin"/><Relationship Id="rId56" Type="http://schemas.openxmlformats.org/officeDocument/2006/relationships/oleObject" Target="embeddings/oleObject23.bin"/><Relationship Id="rId64" Type="http://schemas.openxmlformats.org/officeDocument/2006/relationships/oleObject" Target="embeddings/oleObject27.bin"/><Relationship Id="rId69" Type="http://schemas.openxmlformats.org/officeDocument/2006/relationships/image" Target="media/image28.emf"/><Relationship Id="rId77" Type="http://schemas.openxmlformats.org/officeDocument/2006/relationships/image" Target="media/image32.emf"/><Relationship Id="rId8" Type="http://schemas.openxmlformats.org/officeDocument/2006/relationships/endnotes" Target="endnotes.xml"/><Relationship Id="rId51" Type="http://schemas.openxmlformats.org/officeDocument/2006/relationships/image" Target="media/image19.emf"/><Relationship Id="rId72" Type="http://schemas.openxmlformats.org/officeDocument/2006/relationships/oleObject" Target="embeddings/oleObject31.bin"/><Relationship Id="rId80" Type="http://schemas.openxmlformats.org/officeDocument/2006/relationships/oleObject" Target="embeddings/oleObject35.bin"/><Relationship Id="rId85" Type="http://schemas.openxmlformats.org/officeDocument/2006/relationships/header" Target="header6.xml"/><Relationship Id="rId3" Type="http://schemas.openxmlformats.org/officeDocument/2006/relationships/numbering" Target="numbering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image" Target="media/image23.emf"/><Relationship Id="rId67" Type="http://schemas.openxmlformats.org/officeDocument/2006/relationships/image" Target="media/image27.emf"/><Relationship Id="rId20" Type="http://schemas.openxmlformats.org/officeDocument/2006/relationships/oleObject" Target="embeddings/oleObject5.bin"/><Relationship Id="rId41" Type="http://schemas.openxmlformats.org/officeDocument/2006/relationships/image" Target="media/image14.emf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6.bin"/><Relationship Id="rId70" Type="http://schemas.openxmlformats.org/officeDocument/2006/relationships/oleObject" Target="embeddings/oleObject30.bin"/><Relationship Id="rId75" Type="http://schemas.openxmlformats.org/officeDocument/2006/relationships/image" Target="media/image31.emf"/><Relationship Id="rId83" Type="http://schemas.openxmlformats.org/officeDocument/2006/relationships/image" Target="media/image35.emf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image" Target="media/image5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18.emf"/><Relationship Id="rId57" Type="http://schemas.openxmlformats.org/officeDocument/2006/relationships/image" Target="media/image22.emf"/><Relationship Id="rId10" Type="http://schemas.openxmlformats.org/officeDocument/2006/relationships/oleObject" Target="embeddings/oleObject1.bin"/><Relationship Id="rId31" Type="http://schemas.openxmlformats.org/officeDocument/2006/relationships/image" Target="media/image9.e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image" Target="media/image26.emf"/><Relationship Id="rId73" Type="http://schemas.openxmlformats.org/officeDocument/2006/relationships/image" Target="media/image30.emf"/><Relationship Id="rId78" Type="http://schemas.openxmlformats.org/officeDocument/2006/relationships/oleObject" Target="embeddings/oleObject34.bin"/><Relationship Id="rId81" Type="http://schemas.openxmlformats.org/officeDocument/2006/relationships/image" Target="media/image34.emf"/><Relationship Id="rId86" Type="http://schemas.openxmlformats.org/officeDocument/2006/relationships/header" Target="header7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w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2.wmf"/></Relationships>
</file>

<file path=word/_rels/header5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4.bin"/><Relationship Id="rId1" Type="http://schemas.openxmlformats.org/officeDocument/2006/relationships/image" Target="media/image2.wmf"/></Relationships>
</file>

<file path=word/_rels/header6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8.bin"/><Relationship Id="rId1" Type="http://schemas.openxmlformats.org/officeDocument/2006/relationships/image" Target="media/image2.wmf"/></Relationships>
</file>

<file path=word/_rels/header7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9.bin"/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9-16T00:00:00</PublishDate>
  <Abstract>All rights reserved, 2019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2BBF671-F405-43DB-A97B-0677CAD697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1</TotalTime>
  <Pages>67</Pages>
  <Words>6585</Words>
  <Characters>37541</Characters>
  <Application>Microsoft Office Word</Application>
  <DocSecurity>0</DocSecurity>
  <Lines>312</Lines>
  <Paragraphs>88</Paragraphs>
  <ScaleCrop>false</ScaleCrop>
  <Company>MineWar</Company>
  <LinksUpToDate>false</LinksUpToDate>
  <CharactersWithSpaces>440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设计书</dc:title>
  <dc:subject>软件开发系列文档</dc:subject>
  <dc:creator>zhaoyg </dc:creator>
  <cp:keywords/>
  <dc:description/>
  <cp:lastModifiedBy>zhaoyg</cp:lastModifiedBy>
  <cp:revision>664</cp:revision>
  <cp:lastPrinted>2018-12-16T12:59:00Z</cp:lastPrinted>
  <dcterms:created xsi:type="dcterms:W3CDTF">2018-05-17T14:23:00Z</dcterms:created>
  <dcterms:modified xsi:type="dcterms:W3CDTF">2018-12-24T12:33:00Z</dcterms:modified>
</cp:coreProperties>
</file>